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1C16" w:rsidRPr="0097079A" w:rsidRDefault="0097079A" w:rsidP="0097079A">
      <w:pPr>
        <w:spacing w:after="0"/>
        <w:jc w:val="center"/>
        <w:rPr>
          <w:rFonts w:ascii="Times New Roman" w:hAnsi="Times New Roman" w:cs="Times New Roman"/>
          <w:b/>
          <w:sz w:val="28"/>
          <w:szCs w:val="28"/>
        </w:rPr>
      </w:pPr>
      <w:r w:rsidRPr="0097079A">
        <w:rPr>
          <w:rFonts w:ascii="Times New Roman" w:hAnsi="Times New Roman" w:cs="Times New Roman"/>
          <w:b/>
          <w:sz w:val="28"/>
          <w:szCs w:val="28"/>
        </w:rPr>
        <w:t>DUODECIMO</w:t>
      </w:r>
      <w:r w:rsidR="000565B5">
        <w:rPr>
          <w:rFonts w:ascii="Times New Roman" w:hAnsi="Times New Roman" w:cs="Times New Roman"/>
          <w:b/>
          <w:sz w:val="28"/>
          <w:szCs w:val="28"/>
        </w:rPr>
        <w:t xml:space="preserve"> </w:t>
      </w:r>
      <w:r w:rsidRPr="0097079A">
        <w:rPr>
          <w:rFonts w:ascii="Times New Roman" w:hAnsi="Times New Roman" w:cs="Times New Roman"/>
          <w:b/>
          <w:sz w:val="28"/>
          <w:szCs w:val="28"/>
        </w:rPr>
        <w:t>COLOQUIO</w:t>
      </w:r>
      <w:r w:rsidR="000565B5">
        <w:rPr>
          <w:rFonts w:ascii="Times New Roman" w:hAnsi="Times New Roman" w:cs="Times New Roman"/>
          <w:b/>
          <w:sz w:val="28"/>
          <w:szCs w:val="28"/>
        </w:rPr>
        <w:t xml:space="preserve"> </w:t>
      </w:r>
      <w:r w:rsidRPr="0097079A">
        <w:rPr>
          <w:rFonts w:ascii="Times New Roman" w:hAnsi="Times New Roman" w:cs="Times New Roman"/>
          <w:b/>
          <w:sz w:val="28"/>
          <w:szCs w:val="28"/>
        </w:rPr>
        <w:t>DE</w:t>
      </w:r>
      <w:r w:rsidR="000565B5">
        <w:rPr>
          <w:rFonts w:ascii="Times New Roman" w:hAnsi="Times New Roman" w:cs="Times New Roman"/>
          <w:b/>
          <w:sz w:val="28"/>
          <w:szCs w:val="28"/>
        </w:rPr>
        <w:t xml:space="preserve"> </w:t>
      </w:r>
      <w:r w:rsidRPr="0097079A">
        <w:rPr>
          <w:rFonts w:ascii="Times New Roman" w:hAnsi="Times New Roman" w:cs="Times New Roman"/>
          <w:b/>
          <w:sz w:val="28"/>
          <w:szCs w:val="28"/>
        </w:rPr>
        <w:t>ANÁLISIS,</w:t>
      </w:r>
      <w:r w:rsidR="000565B5">
        <w:rPr>
          <w:rFonts w:ascii="Times New Roman" w:hAnsi="Times New Roman" w:cs="Times New Roman"/>
          <w:b/>
          <w:sz w:val="28"/>
          <w:szCs w:val="28"/>
        </w:rPr>
        <w:t xml:space="preserve"> </w:t>
      </w:r>
      <w:r w:rsidRPr="0097079A">
        <w:rPr>
          <w:rFonts w:ascii="Times New Roman" w:hAnsi="Times New Roman" w:cs="Times New Roman"/>
          <w:b/>
          <w:sz w:val="28"/>
          <w:szCs w:val="28"/>
        </w:rPr>
        <w:t>DISEÑO</w:t>
      </w:r>
      <w:r w:rsidR="000565B5">
        <w:rPr>
          <w:rFonts w:ascii="Times New Roman" w:hAnsi="Times New Roman" w:cs="Times New Roman"/>
          <w:b/>
          <w:sz w:val="28"/>
          <w:szCs w:val="28"/>
        </w:rPr>
        <w:t xml:space="preserve"> </w:t>
      </w:r>
      <w:r w:rsidRPr="0097079A">
        <w:rPr>
          <w:rFonts w:ascii="Times New Roman" w:hAnsi="Times New Roman" w:cs="Times New Roman"/>
          <w:b/>
          <w:sz w:val="28"/>
          <w:szCs w:val="28"/>
        </w:rPr>
        <w:t>Y MONITOREO ESTRUCTURAL</w:t>
      </w:r>
    </w:p>
    <w:p w:rsidR="00E912D0" w:rsidRDefault="00E912D0" w:rsidP="00667F10">
      <w:pPr>
        <w:spacing w:after="0"/>
        <w:jc w:val="center"/>
        <w:rPr>
          <w:rFonts w:ascii="Times New Roman" w:hAnsi="Times New Roman" w:cs="Times New Roman"/>
          <w:b/>
          <w:sz w:val="24"/>
          <w:szCs w:val="24"/>
        </w:rPr>
      </w:pPr>
    </w:p>
    <w:p w:rsidR="000565B5" w:rsidRDefault="000565B5" w:rsidP="00667F10">
      <w:pPr>
        <w:spacing w:after="0"/>
        <w:jc w:val="center"/>
        <w:rPr>
          <w:rFonts w:ascii="Times New Roman" w:hAnsi="Times New Roman" w:cs="Times New Roman"/>
          <w:b/>
          <w:sz w:val="28"/>
          <w:szCs w:val="28"/>
        </w:rPr>
      </w:pPr>
      <w:r>
        <w:rPr>
          <w:rFonts w:ascii="Times New Roman" w:hAnsi="Times New Roman" w:cs="Times New Roman"/>
          <w:b/>
          <w:sz w:val="28"/>
          <w:szCs w:val="28"/>
        </w:rPr>
        <w:t>Título</w:t>
      </w:r>
    </w:p>
    <w:p w:rsidR="00E912D0" w:rsidRPr="0097079A" w:rsidRDefault="0097079A" w:rsidP="00667F10">
      <w:pPr>
        <w:spacing w:after="0"/>
        <w:jc w:val="center"/>
        <w:rPr>
          <w:rFonts w:ascii="Times New Roman" w:hAnsi="Times New Roman" w:cs="Times New Roman"/>
          <w:b/>
          <w:sz w:val="28"/>
          <w:szCs w:val="28"/>
        </w:rPr>
      </w:pPr>
      <w:r w:rsidRPr="0097079A">
        <w:rPr>
          <w:rFonts w:ascii="Times New Roman" w:hAnsi="Times New Roman" w:cs="Times New Roman"/>
          <w:b/>
          <w:sz w:val="28"/>
          <w:szCs w:val="28"/>
        </w:rPr>
        <w:t>Interacción Suelo Estructura estática para el diseño óptimo de conjuntos estructurales utilizando un modelo que incluye la no linealidad de las deformaciones de los suelos.</w:t>
      </w:r>
    </w:p>
    <w:p w:rsidR="000565B5" w:rsidRPr="000565B5" w:rsidRDefault="000565B5" w:rsidP="000565B5">
      <w:pPr>
        <w:spacing w:after="0"/>
        <w:jc w:val="center"/>
        <w:rPr>
          <w:rFonts w:ascii="Times New Roman" w:hAnsi="Times New Roman" w:cs="Times New Roman"/>
          <w:b/>
          <w:i/>
          <w:sz w:val="28"/>
          <w:szCs w:val="28"/>
          <w:lang w:val="es-MX"/>
        </w:rPr>
      </w:pPr>
    </w:p>
    <w:p w:rsidR="000565B5" w:rsidRPr="00CD028D" w:rsidRDefault="000565B5" w:rsidP="000565B5">
      <w:pPr>
        <w:spacing w:after="0"/>
        <w:jc w:val="center"/>
        <w:rPr>
          <w:rFonts w:ascii="Times New Roman" w:hAnsi="Times New Roman" w:cs="Times New Roman"/>
          <w:b/>
          <w:i/>
          <w:sz w:val="28"/>
          <w:szCs w:val="28"/>
          <w:lang w:val="en-US"/>
        </w:rPr>
      </w:pPr>
      <w:r w:rsidRPr="00CD028D">
        <w:rPr>
          <w:rFonts w:ascii="Times New Roman" w:hAnsi="Times New Roman" w:cs="Times New Roman"/>
          <w:b/>
          <w:i/>
          <w:sz w:val="28"/>
          <w:szCs w:val="28"/>
          <w:lang w:val="en-US"/>
        </w:rPr>
        <w:t>Title</w:t>
      </w:r>
    </w:p>
    <w:p w:rsidR="009D5E02" w:rsidRPr="0097079A" w:rsidRDefault="000565B5" w:rsidP="0097079A">
      <w:pPr>
        <w:spacing w:after="0"/>
        <w:jc w:val="center"/>
        <w:rPr>
          <w:rFonts w:ascii="Times New Roman" w:hAnsi="Times New Roman" w:cs="Times New Roman"/>
          <w:b/>
          <w:i/>
          <w:sz w:val="28"/>
          <w:szCs w:val="28"/>
          <w:lang w:val="en-US"/>
        </w:rPr>
      </w:pPr>
      <w:r w:rsidRPr="0097079A">
        <w:rPr>
          <w:rFonts w:ascii="Times New Roman" w:hAnsi="Times New Roman" w:cs="Times New Roman"/>
          <w:b/>
          <w:i/>
          <w:sz w:val="28"/>
          <w:szCs w:val="28"/>
          <w:lang w:val="en-US"/>
        </w:rPr>
        <w:t>Static</w:t>
      </w:r>
      <w:r w:rsidR="0097079A" w:rsidRPr="0097079A">
        <w:rPr>
          <w:rFonts w:ascii="Times New Roman" w:hAnsi="Times New Roman" w:cs="Times New Roman"/>
          <w:b/>
          <w:i/>
          <w:sz w:val="28"/>
          <w:szCs w:val="28"/>
          <w:lang w:val="en-US"/>
        </w:rPr>
        <w:t xml:space="preserve"> Soil </w:t>
      </w:r>
      <w:r w:rsidR="0097079A">
        <w:rPr>
          <w:rFonts w:ascii="Times New Roman" w:hAnsi="Times New Roman" w:cs="Times New Roman"/>
          <w:b/>
          <w:i/>
          <w:sz w:val="28"/>
          <w:szCs w:val="28"/>
          <w:lang w:val="en-US"/>
        </w:rPr>
        <w:t xml:space="preserve">Structure </w:t>
      </w:r>
      <w:r>
        <w:rPr>
          <w:rFonts w:ascii="Times New Roman" w:hAnsi="Times New Roman" w:cs="Times New Roman"/>
          <w:b/>
          <w:i/>
          <w:sz w:val="28"/>
          <w:szCs w:val="28"/>
          <w:lang w:val="en-US"/>
        </w:rPr>
        <w:t>Interac</w:t>
      </w:r>
      <w:r w:rsidRPr="0097079A">
        <w:rPr>
          <w:rFonts w:ascii="Times New Roman" w:hAnsi="Times New Roman" w:cs="Times New Roman"/>
          <w:b/>
          <w:i/>
          <w:sz w:val="28"/>
          <w:szCs w:val="28"/>
          <w:lang w:val="en-US"/>
        </w:rPr>
        <w:t>tion for</w:t>
      </w:r>
      <w:r w:rsidR="0097079A" w:rsidRPr="0097079A">
        <w:rPr>
          <w:rFonts w:ascii="Times New Roman" w:hAnsi="Times New Roman" w:cs="Times New Roman"/>
          <w:b/>
          <w:i/>
          <w:sz w:val="28"/>
          <w:szCs w:val="28"/>
          <w:lang w:val="en-US"/>
        </w:rPr>
        <w:t xml:space="preserve"> optimal design of structural assemblies using a model includ</w:t>
      </w:r>
      <w:r w:rsidR="0097079A">
        <w:rPr>
          <w:rFonts w:ascii="Times New Roman" w:hAnsi="Times New Roman" w:cs="Times New Roman"/>
          <w:b/>
          <w:i/>
          <w:sz w:val="28"/>
          <w:szCs w:val="28"/>
          <w:lang w:val="en-US"/>
        </w:rPr>
        <w:t>ing soil</w:t>
      </w:r>
      <w:r w:rsidR="0097079A" w:rsidRPr="0097079A">
        <w:rPr>
          <w:rFonts w:ascii="Times New Roman" w:hAnsi="Times New Roman" w:cs="Times New Roman"/>
          <w:b/>
          <w:i/>
          <w:sz w:val="28"/>
          <w:szCs w:val="28"/>
          <w:lang w:val="en-US"/>
        </w:rPr>
        <w:t xml:space="preserve"> non-linear </w:t>
      </w:r>
      <w:r w:rsidR="0097079A">
        <w:rPr>
          <w:rFonts w:ascii="Times New Roman" w:hAnsi="Times New Roman" w:cs="Times New Roman"/>
          <w:b/>
          <w:i/>
          <w:sz w:val="28"/>
          <w:szCs w:val="28"/>
          <w:lang w:val="en-US"/>
        </w:rPr>
        <w:t>d</w:t>
      </w:r>
      <w:r w:rsidR="0097079A" w:rsidRPr="0097079A">
        <w:rPr>
          <w:rFonts w:ascii="Times New Roman" w:hAnsi="Times New Roman" w:cs="Times New Roman"/>
          <w:b/>
          <w:i/>
          <w:sz w:val="28"/>
          <w:szCs w:val="28"/>
          <w:lang w:val="en-US"/>
        </w:rPr>
        <w:t>eformations.</w:t>
      </w:r>
    </w:p>
    <w:p w:rsidR="002E0882" w:rsidRPr="000565B5" w:rsidRDefault="002E0882" w:rsidP="00FF3346">
      <w:pPr>
        <w:spacing w:after="0" w:line="360" w:lineRule="auto"/>
        <w:rPr>
          <w:rFonts w:ascii="Times New Roman" w:hAnsi="Times New Roman" w:cs="Times New Roman"/>
          <w:sz w:val="24"/>
          <w:szCs w:val="24"/>
          <w:lang w:val="en-US"/>
        </w:rPr>
      </w:pPr>
    </w:p>
    <w:p w:rsidR="0097079A" w:rsidRPr="0097079A" w:rsidRDefault="000565B5" w:rsidP="0097079A">
      <w:pPr>
        <w:rPr>
          <w:rFonts w:ascii="Times New Roman" w:hAnsi="Times New Roman" w:cs="Times New Roman"/>
          <w:b/>
          <w:sz w:val="24"/>
          <w:szCs w:val="24"/>
        </w:rPr>
      </w:pPr>
      <w:r>
        <w:rPr>
          <w:rFonts w:ascii="Times New Roman" w:hAnsi="Times New Roman" w:cs="Times New Roman"/>
          <w:b/>
          <w:sz w:val="24"/>
          <w:szCs w:val="24"/>
        </w:rPr>
        <w:t>Autores</w:t>
      </w:r>
      <w:r w:rsidRPr="00A05FE6">
        <w:rPr>
          <w:rFonts w:ascii="Times New Roman" w:hAnsi="Times New Roman" w:cs="Times New Roman"/>
          <w:b/>
          <w:sz w:val="24"/>
          <w:szCs w:val="24"/>
        </w:rPr>
        <w:t>/</w:t>
      </w:r>
      <w:proofErr w:type="spellStart"/>
      <w:r w:rsidRPr="00A05FE6">
        <w:rPr>
          <w:rFonts w:ascii="Times New Roman" w:hAnsi="Times New Roman" w:cs="Times New Roman"/>
          <w:b/>
          <w:i/>
          <w:sz w:val="24"/>
          <w:szCs w:val="24"/>
        </w:rPr>
        <w:t>Author</w:t>
      </w:r>
      <w:r>
        <w:rPr>
          <w:rFonts w:ascii="Times New Roman" w:hAnsi="Times New Roman" w:cs="Times New Roman"/>
          <w:b/>
          <w:i/>
          <w:sz w:val="24"/>
          <w:szCs w:val="24"/>
        </w:rPr>
        <w:t>s</w:t>
      </w:r>
      <w:proofErr w:type="spellEnd"/>
      <w:r w:rsidRPr="00A05FE6">
        <w:rPr>
          <w:rFonts w:ascii="Times New Roman" w:hAnsi="Times New Roman" w:cs="Times New Roman"/>
          <w:b/>
          <w:sz w:val="24"/>
          <w:szCs w:val="24"/>
        </w:rPr>
        <w:t>:</w:t>
      </w:r>
      <w:r>
        <w:rPr>
          <w:rFonts w:ascii="Times New Roman" w:hAnsi="Times New Roman" w:cs="Times New Roman"/>
          <w:sz w:val="24"/>
          <w:szCs w:val="24"/>
        </w:rPr>
        <w:t xml:space="preserve"> </w:t>
      </w:r>
      <w:r w:rsidR="0097079A" w:rsidRPr="0097079A">
        <w:rPr>
          <w:rFonts w:ascii="Times New Roman" w:hAnsi="Times New Roman" w:cs="Times New Roman"/>
          <w:b/>
          <w:sz w:val="24"/>
          <w:szCs w:val="24"/>
        </w:rPr>
        <w:t xml:space="preserve">Ernesto Luciano </w:t>
      </w:r>
      <w:proofErr w:type="spellStart"/>
      <w:r w:rsidR="0097079A" w:rsidRPr="0097079A">
        <w:rPr>
          <w:rFonts w:ascii="Times New Roman" w:hAnsi="Times New Roman" w:cs="Times New Roman"/>
          <w:b/>
          <w:sz w:val="24"/>
          <w:szCs w:val="24"/>
        </w:rPr>
        <w:t>Chagoyén</w:t>
      </w:r>
      <w:proofErr w:type="spellEnd"/>
      <w:r w:rsidR="0097079A" w:rsidRPr="0097079A">
        <w:rPr>
          <w:rFonts w:ascii="Times New Roman" w:hAnsi="Times New Roman" w:cs="Times New Roman"/>
          <w:b/>
          <w:sz w:val="24"/>
          <w:szCs w:val="24"/>
        </w:rPr>
        <w:t xml:space="preserve"> Méndez</w:t>
      </w:r>
      <w:r w:rsidR="0097079A" w:rsidRPr="0097079A">
        <w:rPr>
          <w:rFonts w:ascii="Times New Roman" w:hAnsi="Times New Roman" w:cs="Times New Roman"/>
          <w:b/>
          <w:sz w:val="24"/>
          <w:szCs w:val="24"/>
          <w:vertAlign w:val="superscript"/>
        </w:rPr>
        <w:t>1</w:t>
      </w:r>
      <w:r w:rsidR="0097079A" w:rsidRPr="0097079A">
        <w:rPr>
          <w:rFonts w:ascii="Times New Roman" w:hAnsi="Times New Roman" w:cs="Times New Roman"/>
          <w:b/>
          <w:sz w:val="24"/>
          <w:szCs w:val="24"/>
        </w:rPr>
        <w:t xml:space="preserve">, Iván </w:t>
      </w:r>
      <w:proofErr w:type="spellStart"/>
      <w:r w:rsidR="0097079A" w:rsidRPr="0097079A">
        <w:rPr>
          <w:rFonts w:ascii="Times New Roman" w:hAnsi="Times New Roman" w:cs="Times New Roman"/>
          <w:b/>
          <w:sz w:val="24"/>
          <w:szCs w:val="24"/>
        </w:rPr>
        <w:t>Negrín</w:t>
      </w:r>
      <w:proofErr w:type="spellEnd"/>
      <w:r w:rsidR="0097079A" w:rsidRPr="0097079A">
        <w:rPr>
          <w:rFonts w:ascii="Times New Roman" w:hAnsi="Times New Roman" w:cs="Times New Roman"/>
          <w:b/>
          <w:sz w:val="24"/>
          <w:szCs w:val="24"/>
        </w:rPr>
        <w:t xml:space="preserve"> Díaz</w:t>
      </w:r>
      <w:r w:rsidR="0097079A" w:rsidRPr="0097079A">
        <w:rPr>
          <w:rFonts w:ascii="Times New Roman" w:hAnsi="Times New Roman" w:cs="Times New Roman"/>
          <w:b/>
          <w:sz w:val="24"/>
          <w:szCs w:val="24"/>
          <w:vertAlign w:val="superscript"/>
        </w:rPr>
        <w:t>2</w:t>
      </w:r>
      <w:r w:rsidR="0097079A" w:rsidRPr="0097079A">
        <w:rPr>
          <w:rFonts w:ascii="Times New Roman" w:hAnsi="Times New Roman" w:cs="Times New Roman"/>
          <w:b/>
          <w:sz w:val="24"/>
          <w:szCs w:val="24"/>
        </w:rPr>
        <w:t xml:space="preserve">, Alejandro </w:t>
      </w:r>
      <w:proofErr w:type="spellStart"/>
      <w:r w:rsidR="0097079A" w:rsidRPr="0097079A">
        <w:rPr>
          <w:rFonts w:ascii="Times New Roman" w:hAnsi="Times New Roman" w:cs="Times New Roman"/>
          <w:b/>
          <w:sz w:val="24"/>
          <w:szCs w:val="24"/>
        </w:rPr>
        <w:t>Negrín</w:t>
      </w:r>
      <w:proofErr w:type="spellEnd"/>
      <w:r w:rsidR="0097079A" w:rsidRPr="0097079A">
        <w:rPr>
          <w:rFonts w:ascii="Times New Roman" w:hAnsi="Times New Roman" w:cs="Times New Roman"/>
          <w:b/>
          <w:sz w:val="24"/>
          <w:szCs w:val="24"/>
        </w:rPr>
        <w:t xml:space="preserve"> Montecelo</w:t>
      </w:r>
      <w:r w:rsidR="0097079A" w:rsidRPr="0097079A">
        <w:rPr>
          <w:rFonts w:ascii="Times New Roman" w:hAnsi="Times New Roman" w:cs="Times New Roman"/>
          <w:b/>
          <w:sz w:val="24"/>
          <w:szCs w:val="24"/>
          <w:vertAlign w:val="superscript"/>
        </w:rPr>
        <w:t>3</w:t>
      </w:r>
      <w:r w:rsidR="0097079A" w:rsidRPr="0097079A">
        <w:rPr>
          <w:rFonts w:ascii="Times New Roman" w:hAnsi="Times New Roman" w:cs="Times New Roman"/>
          <w:b/>
          <w:sz w:val="24"/>
          <w:szCs w:val="24"/>
        </w:rPr>
        <w:t>, Javier Nápoles Leal</w:t>
      </w:r>
      <w:r w:rsidR="0097079A" w:rsidRPr="0097079A">
        <w:rPr>
          <w:rFonts w:ascii="Times New Roman" w:hAnsi="Times New Roman" w:cs="Times New Roman"/>
          <w:b/>
          <w:sz w:val="24"/>
          <w:szCs w:val="24"/>
          <w:vertAlign w:val="superscript"/>
        </w:rPr>
        <w:t>4</w:t>
      </w:r>
    </w:p>
    <w:p w:rsidR="0097079A" w:rsidRPr="0097079A" w:rsidRDefault="0097079A" w:rsidP="0097079A">
      <w:pPr>
        <w:spacing w:after="0" w:line="360" w:lineRule="auto"/>
        <w:rPr>
          <w:rFonts w:ascii="Times New Roman" w:hAnsi="Times New Roman" w:cs="Times New Roman"/>
          <w:sz w:val="24"/>
          <w:szCs w:val="24"/>
        </w:rPr>
      </w:pPr>
      <w:r w:rsidRPr="0097079A">
        <w:rPr>
          <w:rFonts w:ascii="Times New Roman" w:hAnsi="Times New Roman" w:cs="Times New Roman"/>
          <w:sz w:val="24"/>
          <w:szCs w:val="24"/>
          <w:vertAlign w:val="superscript"/>
        </w:rPr>
        <w:t xml:space="preserve">1 </w:t>
      </w:r>
      <w:r w:rsidRPr="0097079A">
        <w:rPr>
          <w:rFonts w:ascii="Times New Roman" w:hAnsi="Times New Roman" w:cs="Times New Roman"/>
          <w:sz w:val="24"/>
          <w:szCs w:val="24"/>
        </w:rPr>
        <w:t xml:space="preserve">Ernesto Luciano </w:t>
      </w:r>
      <w:proofErr w:type="spellStart"/>
      <w:r w:rsidRPr="0097079A">
        <w:rPr>
          <w:rFonts w:ascii="Times New Roman" w:hAnsi="Times New Roman" w:cs="Times New Roman"/>
          <w:sz w:val="24"/>
          <w:szCs w:val="24"/>
        </w:rPr>
        <w:t>Chagoyén</w:t>
      </w:r>
      <w:proofErr w:type="spellEnd"/>
      <w:r w:rsidRPr="0097079A">
        <w:rPr>
          <w:rFonts w:ascii="Times New Roman" w:hAnsi="Times New Roman" w:cs="Times New Roman"/>
          <w:sz w:val="24"/>
          <w:szCs w:val="24"/>
        </w:rPr>
        <w:t xml:space="preserve"> Méndez</w:t>
      </w:r>
      <w:r>
        <w:rPr>
          <w:rFonts w:ascii="Times New Roman" w:hAnsi="Times New Roman" w:cs="Times New Roman"/>
          <w:sz w:val="24"/>
          <w:szCs w:val="24"/>
        </w:rPr>
        <w:t xml:space="preserve">, </w:t>
      </w:r>
      <w:r w:rsidRPr="0097079A">
        <w:rPr>
          <w:rFonts w:ascii="Times New Roman" w:hAnsi="Times New Roman" w:cs="Times New Roman"/>
          <w:sz w:val="24"/>
          <w:szCs w:val="24"/>
        </w:rPr>
        <w:t>Universidad Cent</w:t>
      </w:r>
      <w:r>
        <w:rPr>
          <w:rFonts w:ascii="Times New Roman" w:hAnsi="Times New Roman" w:cs="Times New Roman"/>
          <w:sz w:val="24"/>
          <w:szCs w:val="24"/>
        </w:rPr>
        <w:t xml:space="preserve">ral “Marta Abreu” de Las Villas, Cuba. Email: </w:t>
      </w:r>
      <w:hyperlink r:id="rId8" w:history="1">
        <w:r w:rsidRPr="00BD3E93">
          <w:rPr>
            <w:rStyle w:val="Hyperlink"/>
            <w:rFonts w:ascii="Times New Roman" w:hAnsi="Times New Roman" w:cs="Times New Roman"/>
            <w:sz w:val="24"/>
            <w:szCs w:val="24"/>
          </w:rPr>
          <w:t>chagoyen@uclv.edu.cu</w:t>
        </w:r>
      </w:hyperlink>
      <w:r>
        <w:rPr>
          <w:rFonts w:ascii="Times New Roman" w:hAnsi="Times New Roman" w:cs="Times New Roman"/>
          <w:sz w:val="24"/>
          <w:szCs w:val="24"/>
        </w:rPr>
        <w:t xml:space="preserve"> </w:t>
      </w:r>
    </w:p>
    <w:p w:rsidR="0097079A" w:rsidRPr="0097079A" w:rsidRDefault="0097079A" w:rsidP="0097079A">
      <w:pPr>
        <w:spacing w:after="0" w:line="360" w:lineRule="auto"/>
        <w:rPr>
          <w:rFonts w:ascii="Times New Roman" w:hAnsi="Times New Roman" w:cs="Times New Roman"/>
          <w:sz w:val="24"/>
          <w:szCs w:val="24"/>
        </w:rPr>
      </w:pPr>
      <w:r w:rsidRPr="0097079A">
        <w:rPr>
          <w:rFonts w:ascii="Times New Roman" w:hAnsi="Times New Roman" w:cs="Times New Roman"/>
          <w:sz w:val="24"/>
          <w:szCs w:val="24"/>
          <w:vertAlign w:val="superscript"/>
        </w:rPr>
        <w:t>2</w:t>
      </w:r>
      <w:r w:rsidRPr="0097079A">
        <w:rPr>
          <w:rFonts w:ascii="Times New Roman" w:hAnsi="Times New Roman" w:cs="Times New Roman"/>
          <w:sz w:val="24"/>
          <w:szCs w:val="24"/>
        </w:rPr>
        <w:t xml:space="preserve"> I</w:t>
      </w:r>
      <w:r>
        <w:rPr>
          <w:rFonts w:ascii="Times New Roman" w:hAnsi="Times New Roman" w:cs="Times New Roman"/>
          <w:sz w:val="24"/>
          <w:szCs w:val="24"/>
        </w:rPr>
        <w:t xml:space="preserve">ván </w:t>
      </w:r>
      <w:proofErr w:type="spellStart"/>
      <w:r>
        <w:rPr>
          <w:rFonts w:ascii="Times New Roman" w:hAnsi="Times New Roman" w:cs="Times New Roman"/>
          <w:sz w:val="24"/>
          <w:szCs w:val="24"/>
        </w:rPr>
        <w:t>Negr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z</w:t>
      </w:r>
      <w:proofErr w:type="spellEnd"/>
      <w:r w:rsidRPr="0097079A">
        <w:rPr>
          <w:rFonts w:ascii="Times New Roman" w:hAnsi="Times New Roman" w:cs="Times New Roman"/>
          <w:sz w:val="24"/>
          <w:szCs w:val="24"/>
        </w:rPr>
        <w:t>, Universidad Central “Marta Abreu” de Las Villas</w:t>
      </w:r>
      <w:r>
        <w:rPr>
          <w:rFonts w:ascii="Times New Roman" w:hAnsi="Times New Roman" w:cs="Times New Roman"/>
          <w:sz w:val="24"/>
          <w:szCs w:val="24"/>
        </w:rPr>
        <w:t>, Cuba</w:t>
      </w:r>
      <w:r w:rsidRPr="0097079A">
        <w:rPr>
          <w:rFonts w:ascii="Times New Roman" w:hAnsi="Times New Roman" w:cs="Times New Roman"/>
          <w:sz w:val="24"/>
          <w:szCs w:val="24"/>
        </w:rPr>
        <w:t>.</w:t>
      </w:r>
      <w:r>
        <w:rPr>
          <w:rFonts w:ascii="Times New Roman" w:hAnsi="Times New Roman" w:cs="Times New Roman"/>
          <w:sz w:val="24"/>
          <w:szCs w:val="24"/>
        </w:rPr>
        <w:t xml:space="preserve"> Email: </w:t>
      </w:r>
      <w:hyperlink r:id="rId9" w:history="1">
        <w:r w:rsidRPr="00BD3E93">
          <w:rPr>
            <w:rStyle w:val="Hyperlink"/>
            <w:rFonts w:ascii="Times New Roman" w:hAnsi="Times New Roman" w:cs="Times New Roman"/>
            <w:sz w:val="24"/>
            <w:szCs w:val="24"/>
          </w:rPr>
          <w:t>indiaz</w:t>
        </w:r>
        <m:oMath>
          <m:r>
            <w:rPr>
              <w:rStyle w:val="Hyperlink"/>
              <w:rFonts w:ascii="Cambria Math" w:hAnsi="Cambria Math" w:cs="Times New Roman"/>
              <w:sz w:val="24"/>
              <w:szCs w:val="24"/>
            </w:rPr>
            <m:t>@</m:t>
          </m:r>
        </m:oMath>
        <w:r w:rsidRPr="00BD3E93">
          <w:rPr>
            <w:rStyle w:val="Hyperlink"/>
            <w:rFonts w:ascii="Times New Roman" w:eastAsiaTheme="minorEastAsia" w:hAnsi="Times New Roman" w:cs="Times New Roman"/>
            <w:sz w:val="24"/>
            <w:szCs w:val="24"/>
          </w:rPr>
          <w:t>uclv.cu</w:t>
        </w:r>
      </w:hyperlink>
      <w:r>
        <w:rPr>
          <w:rFonts w:ascii="Times New Roman" w:eastAsiaTheme="minorEastAsia" w:hAnsi="Times New Roman" w:cs="Times New Roman"/>
          <w:sz w:val="24"/>
          <w:szCs w:val="24"/>
        </w:rPr>
        <w:t xml:space="preserve"> </w:t>
      </w:r>
    </w:p>
    <w:p w:rsidR="0097079A" w:rsidRPr="0097079A" w:rsidRDefault="0097079A" w:rsidP="0097079A">
      <w:pPr>
        <w:spacing w:after="0" w:line="360" w:lineRule="auto"/>
        <w:rPr>
          <w:rFonts w:ascii="Times New Roman" w:hAnsi="Times New Roman" w:cs="Times New Roman"/>
          <w:sz w:val="24"/>
          <w:szCs w:val="24"/>
        </w:rPr>
      </w:pPr>
      <w:r w:rsidRPr="0097079A">
        <w:rPr>
          <w:rFonts w:ascii="Times New Roman" w:hAnsi="Times New Roman" w:cs="Times New Roman"/>
          <w:sz w:val="24"/>
          <w:szCs w:val="24"/>
          <w:vertAlign w:val="superscript"/>
        </w:rPr>
        <w:t>3</w:t>
      </w:r>
      <w:r w:rsidRPr="0097079A">
        <w:rPr>
          <w:rFonts w:ascii="Times New Roman" w:hAnsi="Times New Roman" w:cs="Times New Roman"/>
          <w:sz w:val="24"/>
          <w:szCs w:val="24"/>
        </w:rPr>
        <w:t xml:space="preserve"> </w:t>
      </w:r>
      <w:r>
        <w:rPr>
          <w:rFonts w:ascii="Times New Roman" w:hAnsi="Times New Roman" w:cs="Times New Roman"/>
          <w:sz w:val="24"/>
          <w:szCs w:val="24"/>
        </w:rPr>
        <w:t xml:space="preserve">Alejandro </w:t>
      </w:r>
      <w:proofErr w:type="spellStart"/>
      <w:r>
        <w:rPr>
          <w:rFonts w:ascii="Times New Roman" w:hAnsi="Times New Roman" w:cs="Times New Roman"/>
          <w:sz w:val="24"/>
          <w:szCs w:val="24"/>
        </w:rPr>
        <w:t>Negrí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ntecelo</w:t>
      </w:r>
      <w:proofErr w:type="spellEnd"/>
      <w:r>
        <w:rPr>
          <w:rFonts w:ascii="Times New Roman" w:hAnsi="Times New Roman" w:cs="Times New Roman"/>
          <w:sz w:val="24"/>
          <w:szCs w:val="24"/>
        </w:rPr>
        <w:t xml:space="preserve">, </w:t>
      </w:r>
      <w:r w:rsidRPr="0097079A">
        <w:rPr>
          <w:rFonts w:ascii="Times New Roman" w:hAnsi="Times New Roman" w:cs="Times New Roman"/>
          <w:sz w:val="24"/>
          <w:szCs w:val="24"/>
        </w:rPr>
        <w:t>Universidad Central “Marta Abreu” de Las Villas.</w:t>
      </w:r>
      <w:r>
        <w:rPr>
          <w:rFonts w:ascii="Times New Roman" w:hAnsi="Times New Roman" w:cs="Times New Roman"/>
          <w:sz w:val="24"/>
          <w:szCs w:val="24"/>
        </w:rPr>
        <w:t xml:space="preserve"> Email: </w:t>
      </w:r>
      <w:hyperlink r:id="rId10" w:history="1">
        <w:r w:rsidRPr="00BD3E93">
          <w:rPr>
            <w:rStyle w:val="Hyperlink"/>
            <w:rFonts w:ascii="Times New Roman" w:hAnsi="Times New Roman" w:cs="Times New Roman"/>
            <w:sz w:val="24"/>
            <w:szCs w:val="24"/>
          </w:rPr>
          <w:t>anmontecelo@uclv.cu</w:t>
        </w:r>
      </w:hyperlink>
      <w:r>
        <w:rPr>
          <w:rFonts w:ascii="Times New Roman" w:hAnsi="Times New Roman" w:cs="Times New Roman"/>
          <w:sz w:val="24"/>
          <w:szCs w:val="24"/>
        </w:rPr>
        <w:t xml:space="preserve"> </w:t>
      </w:r>
    </w:p>
    <w:p w:rsidR="0097079A" w:rsidRPr="0097079A" w:rsidRDefault="0097079A" w:rsidP="0097079A">
      <w:pPr>
        <w:spacing w:after="0" w:line="360" w:lineRule="auto"/>
        <w:rPr>
          <w:rFonts w:ascii="Times New Roman" w:hAnsi="Times New Roman" w:cs="Times New Roman"/>
          <w:sz w:val="24"/>
          <w:szCs w:val="24"/>
        </w:rPr>
      </w:pPr>
      <w:r w:rsidRPr="0097079A">
        <w:rPr>
          <w:rFonts w:ascii="Times New Roman" w:hAnsi="Times New Roman" w:cs="Times New Roman"/>
          <w:sz w:val="24"/>
          <w:szCs w:val="24"/>
          <w:vertAlign w:val="superscript"/>
        </w:rPr>
        <w:t>4</w:t>
      </w:r>
      <w:r w:rsidRPr="0097079A">
        <w:rPr>
          <w:rFonts w:ascii="Times New Roman" w:hAnsi="Times New Roman" w:cs="Times New Roman"/>
          <w:sz w:val="24"/>
          <w:szCs w:val="24"/>
        </w:rPr>
        <w:t xml:space="preserve"> </w:t>
      </w:r>
      <w:r>
        <w:rPr>
          <w:rFonts w:ascii="Times New Roman" w:hAnsi="Times New Roman" w:cs="Times New Roman"/>
          <w:sz w:val="24"/>
          <w:szCs w:val="24"/>
        </w:rPr>
        <w:t xml:space="preserve">Javier </w:t>
      </w:r>
      <w:proofErr w:type="spellStart"/>
      <w:r>
        <w:rPr>
          <w:rFonts w:ascii="Times New Roman" w:hAnsi="Times New Roman" w:cs="Times New Roman"/>
          <w:sz w:val="24"/>
          <w:szCs w:val="24"/>
        </w:rPr>
        <w:t>Napoles</w:t>
      </w:r>
      <w:proofErr w:type="spellEnd"/>
      <w:r>
        <w:rPr>
          <w:rFonts w:ascii="Times New Roman" w:hAnsi="Times New Roman" w:cs="Times New Roman"/>
          <w:sz w:val="24"/>
          <w:szCs w:val="24"/>
        </w:rPr>
        <w:t xml:space="preserve"> Leal, </w:t>
      </w:r>
      <w:r w:rsidRPr="0097079A">
        <w:rPr>
          <w:rFonts w:ascii="Times New Roman" w:hAnsi="Times New Roman" w:cs="Times New Roman"/>
          <w:sz w:val="24"/>
          <w:szCs w:val="24"/>
        </w:rPr>
        <w:t>Empresa Nacional de Investigaciones Aplicadas (ENIA), Unidad Básica de Investigación no. 4 de Villa Clara.</w:t>
      </w:r>
      <w:r>
        <w:rPr>
          <w:rFonts w:ascii="Times New Roman" w:hAnsi="Times New Roman" w:cs="Times New Roman"/>
          <w:sz w:val="24"/>
          <w:szCs w:val="24"/>
        </w:rPr>
        <w:t xml:space="preserve"> Cuba. Email: </w:t>
      </w:r>
      <w:hyperlink r:id="rId11" w:history="1">
        <w:r w:rsidRPr="00BD3E93">
          <w:rPr>
            <w:rStyle w:val="Hyperlink"/>
            <w:rFonts w:ascii="Times New Roman" w:hAnsi="Times New Roman" w:cs="Times New Roman"/>
            <w:sz w:val="24"/>
            <w:szCs w:val="24"/>
          </w:rPr>
          <w:t>javier@eniavc.co.cu</w:t>
        </w:r>
      </w:hyperlink>
      <w:r>
        <w:rPr>
          <w:rFonts w:ascii="Times New Roman" w:hAnsi="Times New Roman" w:cs="Times New Roman"/>
          <w:sz w:val="24"/>
          <w:szCs w:val="24"/>
        </w:rPr>
        <w:t xml:space="preserve"> </w:t>
      </w:r>
    </w:p>
    <w:p w:rsidR="0097079A" w:rsidRDefault="0097079A" w:rsidP="00FF3346">
      <w:pPr>
        <w:spacing w:after="0" w:line="360" w:lineRule="auto"/>
        <w:rPr>
          <w:rFonts w:ascii="Times New Roman" w:hAnsi="Times New Roman" w:cs="Times New Roman"/>
          <w:b/>
          <w:sz w:val="24"/>
          <w:szCs w:val="24"/>
        </w:rPr>
      </w:pPr>
    </w:p>
    <w:p w:rsidR="000565B5" w:rsidRDefault="008A1C16" w:rsidP="000565B5">
      <w:pPr>
        <w:jc w:val="both"/>
        <w:rPr>
          <w:rFonts w:ascii="Times New Roman" w:hAnsi="Times New Roman" w:cs="Times New Roman"/>
          <w:sz w:val="24"/>
          <w:szCs w:val="24"/>
        </w:rPr>
      </w:pPr>
      <w:r>
        <w:rPr>
          <w:rFonts w:ascii="Times New Roman" w:hAnsi="Times New Roman" w:cs="Times New Roman"/>
          <w:b/>
          <w:sz w:val="24"/>
          <w:szCs w:val="24"/>
        </w:rPr>
        <w:t>Resumen:</w:t>
      </w:r>
      <w:r w:rsidR="009061A5" w:rsidRPr="009061A5">
        <w:rPr>
          <w:rFonts w:ascii="Times New Roman" w:hAnsi="Times New Roman" w:cs="Times New Roman"/>
          <w:sz w:val="24"/>
          <w:szCs w:val="24"/>
        </w:rPr>
        <w:t xml:space="preserve"> </w:t>
      </w:r>
      <w:r w:rsidR="000565B5" w:rsidRPr="000565B5">
        <w:rPr>
          <w:rFonts w:ascii="Times New Roman" w:hAnsi="Times New Roman" w:cs="Times New Roman"/>
          <w:sz w:val="24"/>
          <w:szCs w:val="24"/>
        </w:rPr>
        <w:t xml:space="preserve">Se presenta una adaptación del modelo del coeficiente de rigidez variable para bases no-linealmente deformable de suelos colapsables elaborado por </w:t>
      </w:r>
      <w:proofErr w:type="spellStart"/>
      <w:r w:rsidR="000565B5" w:rsidRPr="000565B5">
        <w:rPr>
          <w:rFonts w:ascii="Times New Roman" w:hAnsi="Times New Roman" w:cs="Times New Roman"/>
          <w:sz w:val="24"/>
          <w:szCs w:val="24"/>
        </w:rPr>
        <w:t>Klepikov</w:t>
      </w:r>
      <w:proofErr w:type="spellEnd"/>
      <w:r w:rsidR="000565B5" w:rsidRPr="000565B5">
        <w:rPr>
          <w:rFonts w:ascii="Times New Roman" w:hAnsi="Times New Roman" w:cs="Times New Roman"/>
          <w:sz w:val="24"/>
          <w:szCs w:val="24"/>
        </w:rPr>
        <w:t xml:space="preserve"> en 1969, al problema de interacción suelo-estructura estática (ISEE) en cimentaciones aisladas para bases de suelos naturales. Se elabora un algoritmo iterativo para considerar la ISE utilizando dicho modelo, durante la modelación, análisis y diseño de las cimentaciones y la estructura, que al ser aplicado a un caso de estudio de estructura plana flexible </w:t>
      </w:r>
      <w:proofErr w:type="spellStart"/>
      <w:r w:rsidR="000565B5" w:rsidRPr="000565B5">
        <w:rPr>
          <w:rFonts w:ascii="Times New Roman" w:hAnsi="Times New Roman" w:cs="Times New Roman"/>
          <w:sz w:val="24"/>
          <w:szCs w:val="24"/>
        </w:rPr>
        <w:t>aporticada</w:t>
      </w:r>
      <w:proofErr w:type="spellEnd"/>
      <w:r w:rsidR="000565B5" w:rsidRPr="000565B5">
        <w:rPr>
          <w:rFonts w:ascii="Times New Roman" w:hAnsi="Times New Roman" w:cs="Times New Roman"/>
          <w:sz w:val="24"/>
          <w:szCs w:val="24"/>
        </w:rPr>
        <w:t xml:space="preserve">, sobre suelos predominantemente friccionales, en dos variantes de vínculos entre las columnas y la cimentación, converge en 3 a 5 iteraciones y reduce las áreas de las cimentaciones entre 20 y 25 %, por lo que su eficacia y eficiencia queda probada. Dicho algoritmo es fácilmente programable utilizando las interfaces de programas profesionales con súper lenguajes de programación y MATLAB </w:t>
      </w:r>
      <w:proofErr w:type="spellStart"/>
      <w:r w:rsidR="000565B5" w:rsidRPr="000565B5">
        <w:rPr>
          <w:rFonts w:ascii="Times New Roman" w:hAnsi="Times New Roman" w:cs="Times New Roman"/>
          <w:sz w:val="24"/>
          <w:szCs w:val="24"/>
        </w:rPr>
        <w:t>ó</w:t>
      </w:r>
      <w:proofErr w:type="spellEnd"/>
      <w:r w:rsidR="000565B5" w:rsidRPr="000565B5">
        <w:rPr>
          <w:rFonts w:ascii="Times New Roman" w:hAnsi="Times New Roman" w:cs="Times New Roman"/>
          <w:sz w:val="24"/>
          <w:szCs w:val="24"/>
        </w:rPr>
        <w:t xml:space="preserve"> Microsoft Excel, para la solución de problemas de diseño óptimo de conjuntos estructurales, considerando la ISEE.</w:t>
      </w:r>
    </w:p>
    <w:p w:rsidR="009061A5" w:rsidRPr="000565B5" w:rsidRDefault="009061A5" w:rsidP="00FF3346">
      <w:pPr>
        <w:spacing w:after="0" w:line="360" w:lineRule="auto"/>
        <w:jc w:val="both"/>
        <w:rPr>
          <w:rFonts w:ascii="Times New Roman" w:hAnsi="Times New Roman" w:cs="Times New Roman"/>
          <w:sz w:val="24"/>
          <w:szCs w:val="24"/>
          <w:lang w:val="en-US"/>
        </w:rPr>
      </w:pPr>
      <w:r w:rsidRPr="000565B5">
        <w:rPr>
          <w:rFonts w:ascii="Times New Roman" w:hAnsi="Times New Roman" w:cs="Times New Roman"/>
          <w:b/>
          <w:i/>
          <w:sz w:val="24"/>
          <w:szCs w:val="24"/>
          <w:lang w:val="en-US"/>
        </w:rPr>
        <w:lastRenderedPageBreak/>
        <w:t>Abstract:</w:t>
      </w:r>
      <w:r w:rsidRPr="000565B5">
        <w:rPr>
          <w:rFonts w:ascii="Times New Roman" w:hAnsi="Times New Roman" w:cs="Times New Roman"/>
          <w:sz w:val="24"/>
          <w:szCs w:val="24"/>
          <w:lang w:val="en-US"/>
        </w:rPr>
        <w:t xml:space="preserve"> </w:t>
      </w:r>
      <w:r w:rsidR="000565B5" w:rsidRPr="000565B5">
        <w:rPr>
          <w:rFonts w:ascii="Times New Roman" w:hAnsi="Times New Roman" w:cs="Times New Roman"/>
          <w:sz w:val="24"/>
          <w:szCs w:val="24"/>
          <w:lang w:val="en"/>
        </w:rPr>
        <w:t xml:space="preserve">An adaptation of the model of the coefficient of variable rigidity for bases non-linearly deformable of collapsible soils elaborated by </w:t>
      </w:r>
      <w:proofErr w:type="spellStart"/>
      <w:r w:rsidR="000565B5" w:rsidRPr="000565B5">
        <w:rPr>
          <w:rFonts w:ascii="Times New Roman" w:hAnsi="Times New Roman" w:cs="Times New Roman"/>
          <w:sz w:val="24"/>
          <w:szCs w:val="24"/>
          <w:lang w:val="en"/>
        </w:rPr>
        <w:t>Klepikov</w:t>
      </w:r>
      <w:proofErr w:type="spellEnd"/>
      <w:r w:rsidR="000565B5" w:rsidRPr="000565B5">
        <w:rPr>
          <w:rFonts w:ascii="Times New Roman" w:hAnsi="Times New Roman" w:cs="Times New Roman"/>
          <w:sz w:val="24"/>
          <w:szCs w:val="24"/>
          <w:lang w:val="en"/>
        </w:rPr>
        <w:t xml:space="preserve"> in 1969, to the problem of interaction soil-static structure (ISEE) in isolated foundations for bases of natural soils is presented. An iterative algorithm is elaborated to consider the ISE using said model, during the modeling, analysis and design of the foundations and the structure, that when applied to a study case of flexible flat structure contributed, on predominantly frictional soils, in two variants of links between the columns and the foundation, converges in 3 to 5 iterations and reduces the areas of the foundations between 20 and 25%, so that their effectiveness and efficiency is proven. This algorithm is easily programmable using the interfaces of professional programs with super programming languages ​​and MATLAB or Microsoft Excel, for the solution of problems of optimal design of structural sets, considering the ISEE.</w:t>
      </w:r>
    </w:p>
    <w:p w:rsidR="009061A5" w:rsidRDefault="009061A5" w:rsidP="00FF3346">
      <w:pPr>
        <w:spacing w:after="0" w:line="360" w:lineRule="auto"/>
        <w:jc w:val="both"/>
        <w:rPr>
          <w:rFonts w:ascii="Times New Roman" w:hAnsi="Times New Roman" w:cs="Times New Roman"/>
          <w:sz w:val="24"/>
          <w:szCs w:val="24"/>
        </w:rPr>
      </w:pPr>
      <w:r w:rsidRPr="009061A5">
        <w:rPr>
          <w:rFonts w:ascii="Times New Roman" w:hAnsi="Times New Roman" w:cs="Times New Roman"/>
          <w:b/>
          <w:sz w:val="24"/>
          <w:szCs w:val="24"/>
        </w:rPr>
        <w:t>Palabras Clave:</w:t>
      </w:r>
      <w:r>
        <w:rPr>
          <w:rFonts w:ascii="Times New Roman" w:hAnsi="Times New Roman" w:cs="Times New Roman"/>
          <w:sz w:val="24"/>
          <w:szCs w:val="24"/>
        </w:rPr>
        <w:t xml:space="preserve"> </w:t>
      </w:r>
      <w:r w:rsidR="000565B5" w:rsidRPr="000565B5">
        <w:rPr>
          <w:rFonts w:ascii="Times New Roman" w:hAnsi="Times New Roman" w:cs="Times New Roman"/>
          <w:color w:val="000000" w:themeColor="text1"/>
          <w:sz w:val="24"/>
          <w:szCs w:val="24"/>
        </w:rPr>
        <w:t>interacción suelo-estructura</w:t>
      </w:r>
      <w:r w:rsidR="000565B5">
        <w:rPr>
          <w:rFonts w:ascii="Times New Roman" w:hAnsi="Times New Roman" w:cs="Times New Roman"/>
          <w:color w:val="000000" w:themeColor="text1"/>
          <w:sz w:val="24"/>
          <w:szCs w:val="24"/>
        </w:rPr>
        <w:t xml:space="preserve"> estática</w:t>
      </w:r>
      <w:r w:rsidR="000565B5" w:rsidRPr="000565B5">
        <w:rPr>
          <w:rFonts w:ascii="Times New Roman" w:hAnsi="Times New Roman" w:cs="Times New Roman"/>
          <w:color w:val="000000" w:themeColor="text1"/>
          <w:sz w:val="24"/>
          <w:szCs w:val="24"/>
        </w:rPr>
        <w:t>, modelo del coefi</w:t>
      </w:r>
      <w:r w:rsidR="000565B5">
        <w:rPr>
          <w:rFonts w:ascii="Times New Roman" w:hAnsi="Times New Roman" w:cs="Times New Roman"/>
          <w:color w:val="000000" w:themeColor="text1"/>
          <w:sz w:val="24"/>
          <w:szCs w:val="24"/>
        </w:rPr>
        <w:t xml:space="preserve">ciente de rigidez variable, </w:t>
      </w:r>
      <w:r w:rsidR="000565B5" w:rsidRPr="000565B5">
        <w:rPr>
          <w:rFonts w:ascii="Times New Roman" w:hAnsi="Times New Roman" w:cs="Times New Roman"/>
          <w:color w:val="000000" w:themeColor="text1"/>
          <w:sz w:val="24"/>
          <w:szCs w:val="24"/>
        </w:rPr>
        <w:t xml:space="preserve">base no-linealmente deformable, modelación, análisis y diseño </w:t>
      </w:r>
      <w:r w:rsidR="000565B5">
        <w:rPr>
          <w:rFonts w:ascii="Times New Roman" w:hAnsi="Times New Roman" w:cs="Times New Roman"/>
          <w:color w:val="000000" w:themeColor="text1"/>
          <w:sz w:val="24"/>
          <w:szCs w:val="24"/>
        </w:rPr>
        <w:t>óptimo de estructuras y cimentaciones</w:t>
      </w:r>
      <w:r w:rsidR="000565B5" w:rsidRPr="000565B5">
        <w:rPr>
          <w:rFonts w:ascii="Times New Roman" w:hAnsi="Times New Roman" w:cs="Times New Roman"/>
          <w:color w:val="000000" w:themeColor="text1"/>
          <w:sz w:val="24"/>
          <w:szCs w:val="24"/>
        </w:rPr>
        <w:t>.</w:t>
      </w:r>
    </w:p>
    <w:p w:rsidR="009061A5" w:rsidRPr="000565B5" w:rsidRDefault="009061A5" w:rsidP="00FF3346">
      <w:pPr>
        <w:spacing w:after="0" w:line="360" w:lineRule="auto"/>
        <w:jc w:val="both"/>
        <w:rPr>
          <w:rFonts w:ascii="Times New Roman" w:hAnsi="Times New Roman" w:cs="Times New Roman"/>
          <w:sz w:val="24"/>
          <w:szCs w:val="24"/>
          <w:lang w:val="en-US"/>
        </w:rPr>
      </w:pPr>
      <w:r w:rsidRPr="000565B5">
        <w:rPr>
          <w:rFonts w:ascii="Times New Roman" w:hAnsi="Times New Roman" w:cs="Times New Roman"/>
          <w:b/>
          <w:i/>
          <w:sz w:val="24"/>
          <w:szCs w:val="24"/>
          <w:lang w:val="en-US"/>
        </w:rPr>
        <w:t>Keywords:</w:t>
      </w:r>
      <w:r w:rsidRPr="000565B5">
        <w:rPr>
          <w:rFonts w:ascii="Times New Roman" w:hAnsi="Times New Roman" w:cs="Times New Roman"/>
          <w:sz w:val="24"/>
          <w:szCs w:val="24"/>
          <w:lang w:val="en-US"/>
        </w:rPr>
        <w:t xml:space="preserve"> </w:t>
      </w:r>
      <w:r w:rsidR="000565B5">
        <w:rPr>
          <w:rFonts w:ascii="Times New Roman" w:hAnsi="Times New Roman" w:cs="Times New Roman"/>
          <w:sz w:val="24"/>
          <w:szCs w:val="24"/>
          <w:lang w:val="en-US"/>
        </w:rPr>
        <w:t xml:space="preserve">static </w:t>
      </w:r>
      <w:r w:rsidR="000565B5" w:rsidRPr="000565B5">
        <w:rPr>
          <w:rFonts w:ascii="Times New Roman" w:hAnsi="Times New Roman" w:cs="Times New Roman"/>
          <w:sz w:val="24"/>
          <w:szCs w:val="24"/>
          <w:lang w:val="en"/>
        </w:rPr>
        <w:t xml:space="preserve">soil-structure interaction, variable stiffness coefficient </w:t>
      </w:r>
      <w:r w:rsidR="000565B5">
        <w:rPr>
          <w:rFonts w:ascii="Times New Roman" w:hAnsi="Times New Roman" w:cs="Times New Roman"/>
          <w:sz w:val="24"/>
          <w:szCs w:val="24"/>
          <w:lang w:val="en"/>
        </w:rPr>
        <w:t xml:space="preserve">soil model, </w:t>
      </w:r>
      <w:r w:rsidR="000565B5" w:rsidRPr="000565B5">
        <w:rPr>
          <w:rFonts w:ascii="Times New Roman" w:hAnsi="Times New Roman" w:cs="Times New Roman"/>
          <w:sz w:val="24"/>
          <w:szCs w:val="24"/>
          <w:lang w:val="en"/>
        </w:rPr>
        <w:t xml:space="preserve">non-linearly deformable base, modeling, analysis and </w:t>
      </w:r>
      <w:r w:rsidR="000565B5">
        <w:rPr>
          <w:rFonts w:ascii="Times New Roman" w:hAnsi="Times New Roman" w:cs="Times New Roman"/>
          <w:sz w:val="24"/>
          <w:szCs w:val="24"/>
          <w:lang w:val="en"/>
        </w:rPr>
        <w:t xml:space="preserve">optimal </w:t>
      </w:r>
      <w:r w:rsidR="000565B5" w:rsidRPr="000565B5">
        <w:rPr>
          <w:rFonts w:ascii="Times New Roman" w:hAnsi="Times New Roman" w:cs="Times New Roman"/>
          <w:sz w:val="24"/>
          <w:szCs w:val="24"/>
          <w:lang w:val="en"/>
        </w:rPr>
        <w:t>design of structures and foundations</w:t>
      </w:r>
      <w:r w:rsidR="000565B5">
        <w:rPr>
          <w:rFonts w:ascii="Times New Roman" w:hAnsi="Times New Roman" w:cs="Times New Roman"/>
          <w:sz w:val="24"/>
          <w:szCs w:val="24"/>
          <w:lang w:val="en"/>
        </w:rPr>
        <w:t>.</w:t>
      </w:r>
    </w:p>
    <w:p w:rsidR="00A21A1F" w:rsidRPr="002D3BA6" w:rsidRDefault="00A21A1F" w:rsidP="002D3BA6">
      <w:pPr>
        <w:pStyle w:val="ListParagraph"/>
        <w:numPr>
          <w:ilvl w:val="0"/>
          <w:numId w:val="24"/>
        </w:numPr>
        <w:spacing w:after="0" w:line="360" w:lineRule="auto"/>
        <w:jc w:val="both"/>
        <w:rPr>
          <w:rFonts w:ascii="Times New Roman" w:hAnsi="Times New Roman" w:cs="Times New Roman"/>
          <w:b/>
          <w:sz w:val="24"/>
          <w:szCs w:val="24"/>
        </w:rPr>
      </w:pPr>
      <w:r w:rsidRPr="002D3BA6">
        <w:rPr>
          <w:rFonts w:ascii="Times New Roman" w:hAnsi="Times New Roman" w:cs="Times New Roman"/>
          <w:b/>
          <w:sz w:val="24"/>
          <w:szCs w:val="24"/>
        </w:rPr>
        <w:t>Introducción</w:t>
      </w:r>
    </w:p>
    <w:p w:rsidR="000565B5" w:rsidRPr="000565B5" w:rsidRDefault="000565B5" w:rsidP="000565B5">
      <w:pPr>
        <w:spacing w:after="0" w:line="360" w:lineRule="auto"/>
        <w:jc w:val="both"/>
        <w:rPr>
          <w:rFonts w:ascii="Times New Roman" w:hAnsi="Times New Roman" w:cs="Times New Roman"/>
          <w:sz w:val="24"/>
          <w:szCs w:val="24"/>
        </w:rPr>
      </w:pPr>
      <w:r w:rsidRPr="000565B5">
        <w:rPr>
          <w:rFonts w:ascii="Times New Roman" w:hAnsi="Times New Roman" w:cs="Times New Roman"/>
          <w:sz w:val="24"/>
          <w:szCs w:val="24"/>
        </w:rPr>
        <w:t>Durante las tres últimas décadas, el desarrollo de las herramientas computacionales ha condicionado un desarrollo acelerado de los métodos y las soluciones de los problemas de diseño óptimo de estructuras, dirigiendo las investigaciones hacia el desarrollo de herramientas que abarquen más factores usualmente ignorados en la modelación y el diseño</w:t>
      </w:r>
      <w:r w:rsidRPr="000565B5">
        <w:rPr>
          <w:rFonts w:ascii="Times New Roman" w:hAnsi="Times New Roman" w:cs="Times New Roman"/>
          <w:sz w:val="24"/>
          <w:szCs w:val="24"/>
          <w:lang w:val="es-419"/>
        </w:rPr>
        <w:t xml:space="preserve"> (Chagoyén Méndez &amp; Hernández Santana, 2010)</w:t>
      </w:r>
      <w:r w:rsidRPr="000565B5">
        <w:rPr>
          <w:rFonts w:ascii="Times New Roman" w:hAnsi="Times New Roman" w:cs="Times New Roman"/>
          <w:sz w:val="24"/>
          <w:szCs w:val="24"/>
        </w:rPr>
        <w:t>, hacia la mejora y uso combinado de algoritmos de optimización</w:t>
      </w:r>
      <w:r w:rsidRPr="000565B5">
        <w:rPr>
          <w:rFonts w:ascii="Times New Roman" w:hAnsi="Times New Roman" w:cs="Times New Roman"/>
          <w:sz w:val="24"/>
          <w:szCs w:val="24"/>
          <w:lang w:val="es-419"/>
        </w:rPr>
        <w:t xml:space="preserve"> (Roose, 2017)</w:t>
      </w:r>
      <w:r w:rsidRPr="000565B5">
        <w:rPr>
          <w:rFonts w:ascii="Times New Roman" w:hAnsi="Times New Roman" w:cs="Times New Roman"/>
          <w:sz w:val="24"/>
          <w:szCs w:val="24"/>
        </w:rPr>
        <w:t xml:space="preserve"> y hacia la introducción y aplicación del concepto de diseño óptimo de conjuntos estructurales en vez de la optimización de elementos aislados</w:t>
      </w:r>
      <w:r w:rsidRPr="000565B5">
        <w:rPr>
          <w:rFonts w:ascii="Times New Roman" w:hAnsi="Times New Roman" w:cs="Times New Roman"/>
          <w:sz w:val="24"/>
          <w:szCs w:val="24"/>
          <w:lang w:val="es-419"/>
        </w:rPr>
        <w:t xml:space="preserve"> (Negrin Hernández, 1988)</w:t>
      </w:r>
      <w:r w:rsidRPr="000565B5">
        <w:rPr>
          <w:rFonts w:ascii="Times New Roman" w:hAnsi="Times New Roman" w:cs="Times New Roman"/>
          <w:sz w:val="24"/>
          <w:szCs w:val="24"/>
        </w:rPr>
        <w:t>,</w:t>
      </w:r>
      <w:r w:rsidRPr="000565B5">
        <w:rPr>
          <w:rFonts w:ascii="Times New Roman" w:hAnsi="Times New Roman" w:cs="Times New Roman"/>
          <w:sz w:val="24"/>
          <w:szCs w:val="24"/>
          <w:lang w:val="es-419"/>
        </w:rPr>
        <w:t xml:space="preserve"> (Negrin Hernández, 2005)</w:t>
      </w:r>
      <w:r w:rsidRPr="000565B5">
        <w:rPr>
          <w:rFonts w:ascii="Times New Roman" w:hAnsi="Times New Roman" w:cs="Times New Roman"/>
          <w:sz w:val="24"/>
          <w:szCs w:val="24"/>
        </w:rPr>
        <w:t xml:space="preserve">, </w:t>
      </w:r>
      <w:r w:rsidRPr="000565B5">
        <w:rPr>
          <w:rFonts w:ascii="Times New Roman" w:hAnsi="Times New Roman" w:cs="Times New Roman"/>
          <w:sz w:val="24"/>
          <w:szCs w:val="24"/>
          <w:lang w:val="es-419"/>
        </w:rPr>
        <w:t>(Negrin Hernández &amp; Negrin Montecelo, 2009)</w:t>
      </w:r>
      <w:r w:rsidRPr="000565B5">
        <w:rPr>
          <w:rFonts w:ascii="Times New Roman" w:hAnsi="Times New Roman" w:cs="Times New Roman"/>
          <w:sz w:val="24"/>
          <w:szCs w:val="24"/>
        </w:rPr>
        <w:t xml:space="preserve">, </w:t>
      </w:r>
      <w:r w:rsidRPr="000565B5">
        <w:rPr>
          <w:rFonts w:ascii="Times New Roman" w:hAnsi="Times New Roman" w:cs="Times New Roman"/>
          <w:sz w:val="24"/>
          <w:szCs w:val="24"/>
          <w:lang w:val="es-419"/>
        </w:rPr>
        <w:t>(Negrin Montecelo, 2010)</w:t>
      </w:r>
      <w:r w:rsidRPr="000565B5">
        <w:rPr>
          <w:rFonts w:ascii="Times New Roman" w:hAnsi="Times New Roman" w:cs="Times New Roman"/>
          <w:sz w:val="24"/>
          <w:szCs w:val="24"/>
        </w:rPr>
        <w:t xml:space="preserve">, </w:t>
      </w:r>
      <w:r w:rsidRPr="000565B5">
        <w:rPr>
          <w:rFonts w:ascii="Times New Roman" w:hAnsi="Times New Roman" w:cs="Times New Roman"/>
          <w:sz w:val="24"/>
          <w:szCs w:val="24"/>
          <w:lang w:val="es-419"/>
        </w:rPr>
        <w:t>(Negrin Montecelo, 2014)</w:t>
      </w:r>
      <w:r w:rsidRPr="000565B5">
        <w:rPr>
          <w:rFonts w:ascii="Times New Roman" w:hAnsi="Times New Roman" w:cs="Times New Roman"/>
          <w:sz w:val="24"/>
          <w:szCs w:val="24"/>
        </w:rPr>
        <w:t>,</w:t>
      </w:r>
      <w:r w:rsidRPr="000565B5">
        <w:rPr>
          <w:rFonts w:ascii="Times New Roman" w:hAnsi="Times New Roman" w:cs="Times New Roman"/>
          <w:sz w:val="24"/>
          <w:szCs w:val="24"/>
          <w:lang w:val="es-419"/>
        </w:rPr>
        <w:t xml:space="preserve"> (Negrin Díaz, 2016)</w:t>
      </w:r>
      <w:r w:rsidRPr="000565B5">
        <w:rPr>
          <w:rFonts w:ascii="Times New Roman" w:hAnsi="Times New Roman" w:cs="Times New Roman"/>
          <w:sz w:val="24"/>
          <w:szCs w:val="24"/>
        </w:rPr>
        <w:t xml:space="preserve">). </w:t>
      </w:r>
    </w:p>
    <w:p w:rsidR="000565B5" w:rsidRPr="000565B5" w:rsidRDefault="000565B5" w:rsidP="000565B5">
      <w:pPr>
        <w:spacing w:after="0" w:line="360" w:lineRule="auto"/>
        <w:jc w:val="both"/>
        <w:rPr>
          <w:rFonts w:ascii="Times New Roman" w:hAnsi="Times New Roman" w:cs="Times New Roman"/>
          <w:sz w:val="24"/>
          <w:szCs w:val="24"/>
        </w:rPr>
      </w:pPr>
      <w:r w:rsidRPr="000565B5">
        <w:rPr>
          <w:rFonts w:ascii="Times New Roman" w:hAnsi="Times New Roman" w:cs="Times New Roman"/>
          <w:sz w:val="24"/>
          <w:szCs w:val="24"/>
        </w:rPr>
        <w:t xml:space="preserve">Dentro de los factores usualmente ignorados durante la modelación y el diseño de estructuras, resulta frecuente por los proyectistas no considerar la interacción suelo-estructura (ISE), el análisis de segundo orden, la reducción de la inercia por </w:t>
      </w:r>
      <w:proofErr w:type="spellStart"/>
      <w:r w:rsidRPr="000565B5">
        <w:rPr>
          <w:rFonts w:ascii="Times New Roman" w:hAnsi="Times New Roman" w:cs="Times New Roman"/>
          <w:sz w:val="24"/>
          <w:szCs w:val="24"/>
        </w:rPr>
        <w:t>fisuración</w:t>
      </w:r>
      <w:proofErr w:type="spellEnd"/>
      <w:r w:rsidRPr="000565B5">
        <w:rPr>
          <w:rFonts w:ascii="Times New Roman" w:hAnsi="Times New Roman" w:cs="Times New Roman"/>
          <w:sz w:val="24"/>
          <w:szCs w:val="24"/>
        </w:rPr>
        <w:t xml:space="preserve"> en elementos de hormigón armado (H. A.) y otros</w:t>
      </w:r>
      <w:r w:rsidRPr="000565B5">
        <w:rPr>
          <w:rFonts w:ascii="Times New Roman" w:hAnsi="Times New Roman" w:cs="Times New Roman"/>
          <w:sz w:val="24"/>
          <w:szCs w:val="24"/>
          <w:lang w:val="es-419"/>
        </w:rPr>
        <w:t xml:space="preserve"> (Chagoyén Méndez &amp; Hernández Santana, </w:t>
      </w:r>
      <w:r w:rsidRPr="000565B5">
        <w:rPr>
          <w:rFonts w:ascii="Times New Roman" w:hAnsi="Times New Roman" w:cs="Times New Roman"/>
          <w:sz w:val="24"/>
          <w:szCs w:val="24"/>
          <w:lang w:val="es-419"/>
        </w:rPr>
        <w:lastRenderedPageBreak/>
        <w:t>2010)</w:t>
      </w:r>
      <w:r w:rsidRPr="000565B5">
        <w:rPr>
          <w:rFonts w:ascii="Times New Roman" w:hAnsi="Times New Roman" w:cs="Times New Roman"/>
          <w:sz w:val="24"/>
          <w:szCs w:val="24"/>
        </w:rPr>
        <w:t xml:space="preserve">. Sin embargo, el desarrollo de software profesional cada vez más competente, hace que los mismos puedan ser de manera muy fácil, tenidos en cuenta durante estos procesos, conduciendo a diseños más racionales. </w:t>
      </w:r>
    </w:p>
    <w:p w:rsidR="000565B5" w:rsidRPr="000565B5" w:rsidRDefault="000565B5" w:rsidP="000565B5">
      <w:pPr>
        <w:spacing w:after="0" w:line="360" w:lineRule="auto"/>
        <w:jc w:val="both"/>
        <w:rPr>
          <w:rFonts w:ascii="Times New Roman" w:hAnsi="Times New Roman" w:cs="Times New Roman"/>
          <w:sz w:val="24"/>
          <w:szCs w:val="24"/>
        </w:rPr>
      </w:pPr>
      <w:r w:rsidRPr="000565B5">
        <w:rPr>
          <w:rFonts w:ascii="Times New Roman" w:hAnsi="Times New Roman" w:cs="Times New Roman"/>
          <w:sz w:val="24"/>
          <w:szCs w:val="24"/>
        </w:rPr>
        <w:t xml:space="preserve">Dentro de estas potencialidades, es conveniente mencionar, el desarrollo de un rasgo de este software, tendiente a crear interfaces con los principales lenguajes de programación, constituyéndose en poderosas herramientas que permiten a los usuarios automatizar muchos de los procesos requeridos para construir y diseñar modelos y obtener los resultados del análisis y diseño personalizados, permitiendo a los usuarios vincular estos software de análisis y diseño de estructuras con otro programa, proveyendo una vía para el intercambio de información del modelo con otros programas, en los dos sentidos. Esto posibilita su empleo como motores automatizados y programables de cálculo por un lado, mientras que por otro, permiten combinarlos con herramientas ya programadas para los principales métodos de optimización existentes, con o sin interfaces gráficas de usuario programadas, etc. Ejemplos muy populares en este sentido, los ofrecen la interfaz entre ANSYS y MATLAB, y la interfaz </w:t>
      </w:r>
      <w:proofErr w:type="spellStart"/>
      <w:r w:rsidRPr="000565B5">
        <w:rPr>
          <w:rFonts w:ascii="Times New Roman" w:hAnsi="Times New Roman" w:cs="Times New Roman"/>
          <w:sz w:val="24"/>
          <w:szCs w:val="24"/>
        </w:rPr>
        <w:t>CSi</w:t>
      </w:r>
      <w:proofErr w:type="spellEnd"/>
      <w:r w:rsidRPr="000565B5">
        <w:rPr>
          <w:rFonts w:ascii="Times New Roman" w:hAnsi="Times New Roman" w:cs="Times New Roman"/>
          <w:sz w:val="24"/>
          <w:szCs w:val="24"/>
        </w:rPr>
        <w:t xml:space="preserve"> OAPI SAP 2000 con varios súper lenguajes de programación, entre los cuales cabe citar MATLAB. Este último contiene una caja de herramientas con muchos de los métodos de optimización ya programados que favorece el diseño óptimo de estructuras. </w:t>
      </w:r>
    </w:p>
    <w:p w:rsidR="000565B5" w:rsidRPr="000565B5" w:rsidRDefault="000565B5" w:rsidP="000565B5">
      <w:pPr>
        <w:spacing w:after="0" w:line="360" w:lineRule="auto"/>
        <w:jc w:val="both"/>
        <w:rPr>
          <w:rFonts w:ascii="Times New Roman" w:hAnsi="Times New Roman" w:cs="Times New Roman"/>
          <w:sz w:val="24"/>
          <w:szCs w:val="24"/>
        </w:rPr>
      </w:pPr>
      <w:r w:rsidRPr="000565B5">
        <w:rPr>
          <w:rFonts w:ascii="Times New Roman" w:hAnsi="Times New Roman" w:cs="Times New Roman"/>
          <w:sz w:val="24"/>
          <w:szCs w:val="24"/>
        </w:rPr>
        <w:t>Incluso, pueden programarse interfaces graficas de usuario (GUI por sus siglas en inglés), que se constituyen en verdaderos “enlatados” que facilitan aún más el proceso de modelación, análisis y diseño óptimo de estructuras al proyectista</w:t>
      </w:r>
      <w:r w:rsidRPr="000565B5">
        <w:rPr>
          <w:rFonts w:ascii="Times New Roman" w:hAnsi="Times New Roman" w:cs="Times New Roman"/>
          <w:sz w:val="24"/>
          <w:szCs w:val="24"/>
          <w:lang w:val="es-419"/>
        </w:rPr>
        <w:t xml:space="preserve"> (Medina Naranjo, 2017)</w:t>
      </w:r>
      <w:r w:rsidRPr="000565B5">
        <w:rPr>
          <w:rFonts w:ascii="Times New Roman" w:hAnsi="Times New Roman" w:cs="Times New Roman"/>
          <w:sz w:val="24"/>
          <w:szCs w:val="24"/>
        </w:rPr>
        <w:t xml:space="preserve"> </w:t>
      </w:r>
      <w:r w:rsidRPr="000565B5">
        <w:rPr>
          <w:rFonts w:ascii="Times New Roman" w:hAnsi="Times New Roman" w:cs="Times New Roman"/>
          <w:sz w:val="24"/>
          <w:szCs w:val="24"/>
          <w:lang w:val="es-419"/>
        </w:rPr>
        <w:t>(Medina Salabarría, 2018)</w:t>
      </w:r>
    </w:p>
    <w:p w:rsidR="000565B5" w:rsidRPr="000565B5" w:rsidRDefault="000565B5" w:rsidP="000565B5">
      <w:pPr>
        <w:spacing w:after="0" w:line="360" w:lineRule="auto"/>
        <w:jc w:val="both"/>
        <w:rPr>
          <w:rFonts w:ascii="Times New Roman" w:hAnsi="Times New Roman" w:cs="Times New Roman"/>
          <w:sz w:val="24"/>
          <w:szCs w:val="24"/>
          <w:lang w:val="es-419"/>
        </w:rPr>
      </w:pPr>
      <w:r w:rsidRPr="000565B5">
        <w:rPr>
          <w:rFonts w:ascii="Times New Roman" w:hAnsi="Times New Roman" w:cs="Times New Roman"/>
          <w:sz w:val="24"/>
          <w:szCs w:val="24"/>
          <w:lang w:val="es-419"/>
        </w:rPr>
        <w:t xml:space="preserve">En cuanto a la consideración de la ISE, existen muchas formas de tomar en consideración la influencia del suelo en contacto con la cimentación durante la modelación y el análisis (Aron &amp; Jonas, 2012), las cuales pueden incluir deformaciones locales o globales (Worku, 2009), elásticas o plásticas (Klepikov, et al., 1987), acción de cargas dinámicas (Gazetas &amp; Mylonakis, 2001) o estáticas, etc., pero a pesar de sus limitaciones, una de las formas que más se utiliza aún para modelar dicha interacción, sigue siendo a través de un modelo, que aunque enunciado en 1848 por el académico ruso Fuss, no fue empleado hasta 1867 por el ingeniero alemán Emil Winkler durante el cálculo de las traviesas que se comenzaban a usar por aquella época, como soporte de las vías ferroviarias (Winckler, 1867). </w:t>
      </w:r>
    </w:p>
    <w:p w:rsidR="000565B5" w:rsidRPr="000565B5" w:rsidRDefault="000565B5" w:rsidP="000565B5">
      <w:pPr>
        <w:spacing w:after="0" w:line="360" w:lineRule="auto"/>
        <w:jc w:val="both"/>
        <w:rPr>
          <w:rFonts w:ascii="Times New Roman" w:hAnsi="Times New Roman" w:cs="Times New Roman"/>
          <w:sz w:val="24"/>
          <w:szCs w:val="24"/>
        </w:rPr>
      </w:pPr>
      <w:r w:rsidRPr="000565B5">
        <w:rPr>
          <w:rFonts w:ascii="Times New Roman" w:hAnsi="Times New Roman" w:cs="Times New Roman"/>
          <w:sz w:val="24"/>
          <w:szCs w:val="24"/>
          <w:lang w:val="es-419"/>
        </w:rPr>
        <w:lastRenderedPageBreak/>
        <w:t>Al producir cambios en la respuesta del modelo, en general, el empleo de la ISE puede conducir a cambios en el diseño final de las cimentaciones. La magnitud de los mismos depende de factores relacionados con las características de los suelos de la base, su estratificación, etc., así como de la superestructura, la acción de las cargas, etc.</w:t>
      </w:r>
    </w:p>
    <w:p w:rsidR="000565B5" w:rsidRPr="000565B5" w:rsidRDefault="000565B5" w:rsidP="000565B5">
      <w:pPr>
        <w:spacing w:after="0" w:line="360" w:lineRule="auto"/>
        <w:jc w:val="both"/>
        <w:rPr>
          <w:rFonts w:ascii="Times New Roman" w:hAnsi="Times New Roman" w:cs="Times New Roman"/>
          <w:sz w:val="24"/>
          <w:szCs w:val="24"/>
        </w:rPr>
      </w:pPr>
      <w:r w:rsidRPr="000565B5">
        <w:rPr>
          <w:rFonts w:ascii="Times New Roman" w:hAnsi="Times New Roman" w:cs="Times New Roman"/>
          <w:sz w:val="24"/>
          <w:szCs w:val="24"/>
        </w:rPr>
        <w:t>En el diseño geotécnico de las cimentaciones superficiales en Cuba, desde hace tres décadas, se imparte en las Universidades utilizando el Método de los Estados Límites</w:t>
      </w:r>
      <w:r w:rsidRPr="000565B5">
        <w:rPr>
          <w:rFonts w:ascii="Times New Roman" w:hAnsi="Times New Roman" w:cs="Times New Roman"/>
          <w:sz w:val="24"/>
          <w:szCs w:val="24"/>
          <w:lang w:val="es-419"/>
        </w:rPr>
        <w:t xml:space="preserve"> (Quevedo, 2000)</w:t>
      </w:r>
      <w:r w:rsidRPr="000565B5">
        <w:rPr>
          <w:rFonts w:ascii="Times New Roman" w:hAnsi="Times New Roman" w:cs="Times New Roman"/>
          <w:sz w:val="24"/>
          <w:szCs w:val="24"/>
        </w:rPr>
        <w:t>, el cual distingue dos Estados Límites: el primer estado límite evalúa la condición de resistencia o capacidad de carga de la cimentación, mientras que el segundo evalúa condiciones de servicio (deformaciones o asentamientos).</w:t>
      </w:r>
    </w:p>
    <w:p w:rsidR="000565B5" w:rsidRPr="000565B5" w:rsidRDefault="000565B5" w:rsidP="000565B5">
      <w:pPr>
        <w:spacing w:after="0" w:line="360" w:lineRule="auto"/>
        <w:jc w:val="both"/>
        <w:rPr>
          <w:rFonts w:ascii="Times New Roman" w:hAnsi="Times New Roman" w:cs="Times New Roman"/>
          <w:sz w:val="24"/>
          <w:szCs w:val="24"/>
        </w:rPr>
      </w:pPr>
      <w:r w:rsidRPr="000565B5">
        <w:rPr>
          <w:rFonts w:ascii="Times New Roman" w:hAnsi="Times New Roman" w:cs="Times New Roman"/>
          <w:sz w:val="24"/>
          <w:szCs w:val="24"/>
        </w:rPr>
        <w:t xml:space="preserve">Más recientemente, se han incluido en el diseño y la propuesta de norma para el diseño geotécnico de cimentaciones </w:t>
      </w:r>
      <w:r w:rsidRPr="000565B5">
        <w:rPr>
          <w:rFonts w:ascii="Times New Roman" w:hAnsi="Times New Roman" w:cs="Times New Roman"/>
          <w:sz w:val="24"/>
          <w:szCs w:val="24"/>
          <w:lang w:val="es-419"/>
        </w:rPr>
        <w:t>(Quevedo, 2000)</w:t>
      </w:r>
      <w:r w:rsidRPr="000565B5">
        <w:rPr>
          <w:rFonts w:ascii="Times New Roman" w:hAnsi="Times New Roman" w:cs="Times New Roman"/>
          <w:sz w:val="24"/>
          <w:szCs w:val="24"/>
        </w:rPr>
        <w:t xml:space="preserve">, desarrollos de investigación encaminados a considerar el comportamiento no lineal de las bases de suelos, durante la determinación de los asentamientos, que incluyen las soluciones teóricas de Malishev y Duncan. Ambas, aunque con basamentos teóricos y niveles de complejidad e interpretación física diferentes, solucionan el problema de obtener el comportamiento de la base en deformaciones, durante todo el diapasón de esfuerzos a que puede verse sometida, como base de las cimentaciones, y brindaron la idea para adaptar un modelo sencillo de ISE, basado en el modelo de </w:t>
      </w:r>
      <w:proofErr w:type="spellStart"/>
      <w:r w:rsidRPr="000565B5">
        <w:rPr>
          <w:rFonts w:ascii="Times New Roman" w:hAnsi="Times New Roman" w:cs="Times New Roman"/>
          <w:sz w:val="24"/>
          <w:szCs w:val="24"/>
        </w:rPr>
        <w:t>Wickler</w:t>
      </w:r>
      <w:proofErr w:type="spellEnd"/>
      <w:r w:rsidRPr="000565B5">
        <w:rPr>
          <w:rFonts w:ascii="Times New Roman" w:hAnsi="Times New Roman" w:cs="Times New Roman"/>
          <w:sz w:val="24"/>
          <w:szCs w:val="24"/>
        </w:rPr>
        <w:t>, considerando la etapa no lineal de su comportamiento.</w:t>
      </w:r>
    </w:p>
    <w:p w:rsidR="002D3BA6" w:rsidRPr="002D3BA6" w:rsidRDefault="002D3BA6" w:rsidP="002D3BA6">
      <w:pPr>
        <w:pStyle w:val="ListParagraph"/>
        <w:numPr>
          <w:ilvl w:val="0"/>
          <w:numId w:val="24"/>
        </w:numPr>
        <w:spacing w:after="0" w:line="360" w:lineRule="auto"/>
        <w:jc w:val="both"/>
        <w:rPr>
          <w:rFonts w:ascii="Times New Roman" w:hAnsi="Times New Roman" w:cs="Times New Roman"/>
          <w:b/>
          <w:sz w:val="24"/>
          <w:szCs w:val="24"/>
          <w:lang w:val="en-US"/>
        </w:rPr>
      </w:pPr>
      <w:proofErr w:type="spellStart"/>
      <w:r w:rsidRPr="002D3BA6">
        <w:rPr>
          <w:rFonts w:ascii="Times New Roman" w:hAnsi="Times New Roman" w:cs="Times New Roman"/>
          <w:b/>
          <w:sz w:val="24"/>
          <w:szCs w:val="24"/>
          <w:lang w:val="en-US"/>
        </w:rPr>
        <w:t>Desarrollo</w:t>
      </w:r>
      <w:proofErr w:type="spellEnd"/>
    </w:p>
    <w:p w:rsidR="002D3BA6" w:rsidRPr="002D3BA6" w:rsidRDefault="002D3BA6" w:rsidP="002D3BA6">
      <w:pPr>
        <w:pStyle w:val="ListParagraph"/>
        <w:numPr>
          <w:ilvl w:val="0"/>
          <w:numId w:val="25"/>
        </w:numPr>
        <w:spacing w:after="0" w:line="360" w:lineRule="auto"/>
        <w:jc w:val="both"/>
        <w:rPr>
          <w:rFonts w:ascii="Times New Roman" w:hAnsi="Times New Roman" w:cs="Times New Roman"/>
          <w:b/>
          <w:sz w:val="24"/>
          <w:szCs w:val="24"/>
        </w:rPr>
      </w:pPr>
      <w:r w:rsidRPr="002D3BA6">
        <w:rPr>
          <w:rFonts w:ascii="Times New Roman" w:hAnsi="Times New Roman" w:cs="Times New Roman"/>
          <w:b/>
          <w:sz w:val="24"/>
          <w:szCs w:val="24"/>
        </w:rPr>
        <w:t>Modelo de Cálculo del coeficiente de rigidez variable de las bases y obras</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En aquellos casos en que la tarea fundamental de cálculo consiste en la valoración del estado tenso-deformacional de la estructura de la obra, es útil aplicar un esquema de cálculo simplificado de la base  en la forma del así llamado modelo del coeficiente de rigidez variable de la base (</w:t>
      </w:r>
      <w:proofErr w:type="spellStart"/>
      <w:r w:rsidRPr="002D3BA6">
        <w:rPr>
          <w:rFonts w:ascii="Times New Roman" w:hAnsi="Times New Roman" w:cs="Times New Roman"/>
          <w:sz w:val="24"/>
          <w:szCs w:val="24"/>
        </w:rPr>
        <w:t>Klepikov</w:t>
      </w:r>
      <w:proofErr w:type="spellEnd"/>
      <w:r w:rsidRPr="002D3BA6">
        <w:rPr>
          <w:rFonts w:ascii="Times New Roman" w:hAnsi="Times New Roman" w:cs="Times New Roman"/>
          <w:sz w:val="24"/>
          <w:szCs w:val="24"/>
        </w:rPr>
        <w:t>, et al., 1987). Este modelo constituye una generalización y desarrollo del modelo de bases elásticas de Winckler (Winckler, 1867). Este refleja las propiedades de deformación de la superficie de la base en contacto con la cimentación con ayuda del valor del coeficiente de rigidez de la base.</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El coeficiente de rigidez de cualquier segmento de la superficie de la base representa el esfuerzo, que es necesario aplicar a la unidad de superficie para alcanzar un desplazamiento unitario. Para la determinación del coeficiente de rigidez es necesario conocer las deformaciones de la superficie de la base, provocadas por la acción de las cargas externas horizontales y verticales sobre la base de las cimentaciones. En el caso de </w:t>
      </w:r>
      <w:r w:rsidRPr="002D3BA6">
        <w:rPr>
          <w:rFonts w:ascii="Times New Roman" w:hAnsi="Times New Roman" w:cs="Times New Roman"/>
          <w:sz w:val="24"/>
          <w:szCs w:val="24"/>
        </w:rPr>
        <w:lastRenderedPageBreak/>
        <w:t>las cargas verticales, suponiendo comportamiento lineal-elástico de la base, el coeficiente de rigidez se determina por la expresión (</w:t>
      </w:r>
      <w:proofErr w:type="spellStart"/>
      <w:r w:rsidRPr="002D3BA6">
        <w:rPr>
          <w:rFonts w:ascii="Times New Roman" w:hAnsi="Times New Roman" w:cs="Times New Roman"/>
          <w:sz w:val="24"/>
          <w:szCs w:val="24"/>
        </w:rPr>
        <w:t>Klepikov</w:t>
      </w:r>
      <w:proofErr w:type="spellEnd"/>
      <w:r w:rsidRPr="002D3BA6">
        <w:rPr>
          <w:rFonts w:ascii="Times New Roman" w:hAnsi="Times New Roman" w:cs="Times New Roman"/>
          <w:sz w:val="24"/>
          <w:szCs w:val="24"/>
        </w:rPr>
        <w:t>, et al., 1987):</w:t>
      </w:r>
    </w:p>
    <w:tbl>
      <w:tblPr>
        <w:tblW w:w="0" w:type="auto"/>
        <w:jc w:val="center"/>
        <w:tblLook w:val="04A0" w:firstRow="1" w:lastRow="0" w:firstColumn="1" w:lastColumn="0" w:noHBand="0" w:noVBand="1"/>
      </w:tblPr>
      <w:tblGrid>
        <w:gridCol w:w="4257"/>
        <w:gridCol w:w="4247"/>
      </w:tblGrid>
      <w:tr w:rsidR="002D3BA6" w:rsidRPr="002D3BA6" w:rsidTr="002D3BA6">
        <w:trPr>
          <w:jc w:val="center"/>
        </w:trPr>
        <w:tc>
          <w:tcPr>
            <w:tcW w:w="4675" w:type="dxa"/>
            <w:vAlign w:val="center"/>
          </w:tcPr>
          <w:p w:rsidR="002D3BA6" w:rsidRPr="002D3BA6" w:rsidRDefault="002D3BA6" w:rsidP="002D3BA6">
            <w:pPr>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k=</m:t>
                </m:r>
                <m:f>
                  <m:fPr>
                    <m:ctrlPr>
                      <w:rPr>
                        <w:rFonts w:ascii="Cambria Math" w:hAnsi="Cambria Math" w:cs="Times New Roman"/>
                        <w:i/>
                        <w:sz w:val="24"/>
                        <w:szCs w:val="24"/>
                      </w:rPr>
                    </m:ctrlPr>
                  </m:fPr>
                  <m:num>
                    <m:r>
                      <w:rPr>
                        <w:rFonts w:ascii="Cambria Math" w:hAnsi="Cambria Math" w:cs="Times New Roman"/>
                        <w:sz w:val="24"/>
                        <w:szCs w:val="24"/>
                      </w:rPr>
                      <m:t>p</m:t>
                    </m:r>
                  </m:num>
                  <m:den>
                    <m:r>
                      <w:rPr>
                        <w:rFonts w:ascii="Cambria Math" w:hAnsi="Cambria Math" w:cs="Times New Roman"/>
                        <w:sz w:val="24"/>
                        <w:szCs w:val="24"/>
                      </w:rPr>
                      <m:t>s</m:t>
                    </m:r>
                  </m:den>
                </m:f>
              </m:oMath>
            </m:oMathPara>
          </w:p>
        </w:tc>
        <w:tc>
          <w:tcPr>
            <w:tcW w:w="4675"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1)</w:t>
            </w:r>
          </w:p>
        </w:tc>
      </w:tr>
    </w:tbl>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Donde </w:t>
      </w:r>
      <w:r w:rsidRPr="002D3BA6">
        <w:rPr>
          <w:rFonts w:ascii="Times New Roman" w:hAnsi="Times New Roman" w:cs="Times New Roman"/>
          <w:i/>
          <w:sz w:val="24"/>
          <w:szCs w:val="24"/>
        </w:rPr>
        <w:t>p</w:t>
      </w:r>
      <w:r w:rsidRPr="002D3BA6">
        <w:rPr>
          <w:rFonts w:ascii="Times New Roman" w:hAnsi="Times New Roman" w:cs="Times New Roman"/>
          <w:sz w:val="24"/>
          <w:szCs w:val="24"/>
        </w:rPr>
        <w:t xml:space="preserve"> es la presión media bajo la base de la cimentación, y </w:t>
      </w:r>
      <w:r w:rsidRPr="002D3BA6">
        <w:rPr>
          <w:rFonts w:ascii="Times New Roman" w:hAnsi="Times New Roman" w:cs="Times New Roman"/>
          <w:i/>
          <w:sz w:val="24"/>
          <w:szCs w:val="24"/>
        </w:rPr>
        <w:t>s</w:t>
      </w:r>
      <w:r w:rsidRPr="002D3BA6">
        <w:rPr>
          <w:rFonts w:ascii="Times New Roman" w:hAnsi="Times New Roman" w:cs="Times New Roman"/>
          <w:sz w:val="24"/>
          <w:szCs w:val="24"/>
        </w:rPr>
        <w:t xml:space="preserve"> el asentamiento de la base, originado por la presión </w:t>
      </w:r>
      <w:r w:rsidRPr="002D3BA6">
        <w:rPr>
          <w:rFonts w:ascii="Times New Roman" w:hAnsi="Times New Roman" w:cs="Times New Roman"/>
          <w:i/>
          <w:sz w:val="24"/>
          <w:szCs w:val="24"/>
        </w:rPr>
        <w:t>p</w:t>
      </w:r>
      <w:r w:rsidRPr="002D3BA6">
        <w:rPr>
          <w:rFonts w:ascii="Times New Roman" w:hAnsi="Times New Roman" w:cs="Times New Roman"/>
          <w:sz w:val="24"/>
          <w:szCs w:val="24"/>
        </w:rPr>
        <w:t>.</w:t>
      </w:r>
    </w:p>
    <w:p w:rsidR="002D3BA6" w:rsidRPr="002D3BA6" w:rsidRDefault="002D3BA6" w:rsidP="002D3BA6">
      <w:pPr>
        <w:spacing w:after="0" w:line="36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El asentamiento de la base se calcula mediante el empleo del esquema de cálculo en forma de semi-espacio linealmente deformable, considerando la limitación de la profundidad del espesor compresible o mediante el esquema del estrato linealmente deformable, de acuerdo a las exigencias de las normas vigentes (Gostroyiszdat, 1983; Quevedo, 2000).</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En la determinación del coeficiente de rigidez de la base se debe considerar la no homogeneidad de la estructura geológica  de la base, y la distribución de las propiedades de los estratos de suelo (conectividad): la no homogeneidad de la base como resultado de la determinación de los valores del coeficiente de rigidez en una serie de puntos bajo la base de la cimentación, seleccionados en dependencia del carácter de la estratificación de los estratos, de la presencia de lentes separados de suelo y de diferentes inclusiones, y también la posibilidad de inundación del suelo y el cambio de sus propiedades, la distribución de las propiedades del suelo, al que se le determina el valor del coeficiente de rigidez, basado en la consideración por separado de los asentamientos residuales y elásticos de la base. Recomendaciones para la determinación del coeficiente de rigidez aparecen en el apéndice 2 de la norma soviética (</w:t>
      </w:r>
      <w:proofErr w:type="spellStart"/>
      <w:r w:rsidRPr="002D3BA6">
        <w:rPr>
          <w:rFonts w:ascii="Times New Roman" w:hAnsi="Times New Roman" w:cs="Times New Roman"/>
          <w:sz w:val="24"/>
          <w:szCs w:val="24"/>
        </w:rPr>
        <w:t>Gostroyizdat</w:t>
      </w:r>
      <w:proofErr w:type="spellEnd"/>
      <w:r w:rsidRPr="002D3BA6">
        <w:rPr>
          <w:rFonts w:ascii="Times New Roman" w:hAnsi="Times New Roman" w:cs="Times New Roman"/>
          <w:sz w:val="24"/>
          <w:szCs w:val="24"/>
        </w:rPr>
        <w:t xml:space="preserve">, 1978) y en la guía metodológica </w:t>
      </w:r>
      <w:proofErr w:type="gramStart"/>
      <w:r w:rsidRPr="002D3BA6">
        <w:rPr>
          <w:rFonts w:ascii="Times New Roman" w:hAnsi="Times New Roman" w:cs="Times New Roman"/>
          <w:sz w:val="24"/>
          <w:szCs w:val="24"/>
        </w:rPr>
        <w:t>( НИИСК</w:t>
      </w:r>
      <w:proofErr w:type="gramEnd"/>
      <w:r w:rsidRPr="002D3BA6">
        <w:rPr>
          <w:rFonts w:ascii="Times New Roman" w:hAnsi="Times New Roman" w:cs="Times New Roman"/>
          <w:sz w:val="24"/>
          <w:szCs w:val="24"/>
        </w:rPr>
        <w:t>-K., 1977).</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El modelo mecánico del coeficiente de rigidez variable, se puede presentar en forma de un conjunto infinito de soportes, no ligados unos con otros, cuya rigidez se caracteriza por valores correspondientes, a los de una base continua a la que sustituyen durante el cálculo, por barras aisladas, cuyo coeficiente de rigidez deberá ser igual a la rigidez de los segmentos de la base continua. La distancia entre los segmentos separados de la base continua, se toma basados en las exigencias de la exactitud del cálculo. Las deformaciones de la superficie  de la base, no relacionadas con las cargas de las cimentaciones y que surgen en forma de desplazamientos verticales y horizontales de la base, se modelan como desplazamientos dados de las barras de apoyo</w:t>
      </w:r>
      <w:r w:rsidRPr="002D3BA6">
        <w:rPr>
          <w:rFonts w:ascii="Times New Roman" w:hAnsi="Times New Roman" w:cs="Times New Roman"/>
          <w:sz w:val="24"/>
          <w:szCs w:val="24"/>
          <w:lang w:val="es-419"/>
        </w:rPr>
        <w:t xml:space="preserve"> (Klepikov, et al., 1987)</w:t>
      </w:r>
      <w:r w:rsidRPr="002D3BA6">
        <w:rPr>
          <w:rFonts w:ascii="Times New Roman" w:hAnsi="Times New Roman" w:cs="Times New Roman"/>
          <w:sz w:val="24"/>
          <w:szCs w:val="24"/>
        </w:rPr>
        <w:t xml:space="preserve">. </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Durante el cálculo de las obras sobre bases deformables utilizando el modelo de cálculo del coeficiente de rigidez variable, el esquema de cálculo de las obras se toma en forma de vigas, placas, sistema de vigas que se cortan (parrillas), pórticos, vigas-pared, cúpulas, </w:t>
      </w:r>
      <w:r w:rsidRPr="002D3BA6">
        <w:rPr>
          <w:rFonts w:ascii="Times New Roman" w:hAnsi="Times New Roman" w:cs="Times New Roman"/>
          <w:sz w:val="24"/>
          <w:szCs w:val="24"/>
        </w:rPr>
        <w:lastRenderedPageBreak/>
        <w:t>sistemas disco-barras. La veracidad y exactitud de los resultados de cálculo en gran medida dependen del éxito en la selección del esquema de cálculo, su correspondencia con las condiciones de trabajo reales de la obra y su base deformable.</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Los más extendidos son los esquemas de cálculo en forma de vigas y placas. Por ejemplo un cimiento corrido, cimientos bajo grúas que se mueven por rieles, edificios no </w:t>
      </w:r>
      <w:proofErr w:type="spellStart"/>
      <w:r w:rsidRPr="002D3BA6">
        <w:rPr>
          <w:rFonts w:ascii="Times New Roman" w:hAnsi="Times New Roman" w:cs="Times New Roman"/>
          <w:sz w:val="24"/>
          <w:szCs w:val="24"/>
        </w:rPr>
        <w:t>aporticados</w:t>
      </w:r>
      <w:proofErr w:type="spellEnd"/>
      <w:r w:rsidRPr="002D3BA6">
        <w:rPr>
          <w:rFonts w:ascii="Times New Roman" w:hAnsi="Times New Roman" w:cs="Times New Roman"/>
          <w:sz w:val="24"/>
          <w:szCs w:val="24"/>
        </w:rPr>
        <w:t xml:space="preserve"> en su conjunto, y otras obras de construcciones industriales, civiles, </w:t>
      </w:r>
      <w:proofErr w:type="spellStart"/>
      <w:r>
        <w:rPr>
          <w:rFonts w:ascii="Times New Roman" w:hAnsi="Times New Roman" w:cs="Times New Roman"/>
          <w:sz w:val="24"/>
          <w:szCs w:val="24"/>
        </w:rPr>
        <w:t>hidrotécnicas</w:t>
      </w:r>
      <w:proofErr w:type="spellEnd"/>
      <w:r w:rsidRPr="002D3BA6">
        <w:rPr>
          <w:rFonts w:ascii="Times New Roman" w:hAnsi="Times New Roman" w:cs="Times New Roman"/>
          <w:sz w:val="24"/>
          <w:szCs w:val="24"/>
        </w:rPr>
        <w:t xml:space="preserve">, viales, que se calculan como vigas sobre bases deformables, y cimientos en balsas, bajo edificios altos y edificios no </w:t>
      </w:r>
      <w:proofErr w:type="spellStart"/>
      <w:r w:rsidRPr="002D3BA6">
        <w:rPr>
          <w:rFonts w:ascii="Times New Roman" w:hAnsi="Times New Roman" w:cs="Times New Roman"/>
          <w:sz w:val="24"/>
          <w:szCs w:val="24"/>
        </w:rPr>
        <w:t>aporticados</w:t>
      </w:r>
      <w:proofErr w:type="spellEnd"/>
      <w:r w:rsidRPr="002D3BA6">
        <w:rPr>
          <w:rFonts w:ascii="Times New Roman" w:hAnsi="Times New Roman" w:cs="Times New Roman"/>
          <w:sz w:val="24"/>
          <w:szCs w:val="24"/>
        </w:rPr>
        <w:t xml:space="preserve">, franjas de placas de edificios industriales, cubiertas de aeropuertos y pavimentos, y también obras que en su conjunto se calculan con el esquema </w:t>
      </w:r>
      <w:r w:rsidR="00CE3054">
        <w:rPr>
          <w:rFonts w:ascii="Times New Roman" w:hAnsi="Times New Roman" w:cs="Times New Roman"/>
          <w:sz w:val="24"/>
          <w:szCs w:val="24"/>
        </w:rPr>
        <w:t xml:space="preserve">de cálculo de losas (ver Fig. </w:t>
      </w:r>
      <w:r w:rsidRPr="002D3BA6">
        <w:rPr>
          <w:rFonts w:ascii="Times New Roman" w:hAnsi="Times New Roman" w:cs="Times New Roman"/>
          <w:sz w:val="24"/>
          <w:szCs w:val="24"/>
        </w:rPr>
        <w:t>1).</w:t>
      </w:r>
    </w:p>
    <w:tbl>
      <w:tblPr>
        <w:tblW w:w="9072" w:type="dxa"/>
        <w:tblInd w:w="-5" w:type="dxa"/>
        <w:tblLayout w:type="fixed"/>
        <w:tblLook w:val="04A0" w:firstRow="1" w:lastRow="0" w:firstColumn="1" w:lastColumn="0" w:noHBand="0" w:noVBand="1"/>
      </w:tblPr>
      <w:tblGrid>
        <w:gridCol w:w="3119"/>
        <w:gridCol w:w="2977"/>
        <w:gridCol w:w="2976"/>
      </w:tblGrid>
      <w:tr w:rsidR="002D3BA6" w:rsidRPr="002D3BA6" w:rsidTr="002D3BA6">
        <w:trPr>
          <w:trHeight w:val="1268"/>
        </w:trPr>
        <w:tc>
          <w:tcPr>
            <w:tcW w:w="3119" w:type="dxa"/>
            <w:vAlign w:val="center"/>
          </w:tcPr>
          <w:p w:rsidR="002D3BA6" w:rsidRPr="002D3BA6" w:rsidRDefault="002D3BA6" w:rsidP="002D3BA6">
            <w:pPr>
              <w:spacing w:after="0" w:line="360" w:lineRule="auto"/>
              <w:jc w:val="both"/>
              <w:rPr>
                <w:rFonts w:ascii="Times New Roman" w:hAnsi="Times New Roman" w:cs="Times New Roman"/>
                <w:sz w:val="24"/>
                <w:szCs w:val="24"/>
              </w:rPr>
            </w:pP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mc:AlternateContent>
                <mc:Choice Requires="wpg">
                  <w:drawing>
                    <wp:inline distT="0" distB="0" distL="0" distR="0" wp14:anchorId="27EBF97C" wp14:editId="22CEC4B8">
                      <wp:extent cx="1659890" cy="591185"/>
                      <wp:effectExtent l="0" t="13970" r="56515" b="4445"/>
                      <wp:docPr id="4561" name="Group 1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59890" cy="591185"/>
                                <a:chOff x="67139" y="81125"/>
                                <a:chExt cx="1660061" cy="590944"/>
                              </a:xfrm>
                            </wpg:grpSpPr>
                            <wpg:grpSp>
                              <wpg:cNvPr id="4562" name="Group 1186"/>
                              <wpg:cNvGrpSpPr>
                                <a:grpSpLocks/>
                              </wpg:cNvGrpSpPr>
                              <wpg:grpSpPr bwMode="auto">
                                <a:xfrm>
                                  <a:off x="67139" y="81125"/>
                                  <a:ext cx="1660061" cy="589907"/>
                                  <a:chOff x="67139" y="81125"/>
                                  <a:chExt cx="1660061" cy="589907"/>
                                </a:xfrm>
                              </wpg:grpSpPr>
                              <wps:wsp>
                                <wps:cNvPr id="4563" name="Straight Connector 1184"/>
                                <wps:cNvCnPr>
                                  <a:cxnSpLocks noChangeShapeType="1"/>
                                </wps:cNvCnPr>
                                <wps:spPr bwMode="auto">
                                  <a:xfrm>
                                    <a:off x="108311" y="399920"/>
                                    <a:ext cx="0" cy="107950"/>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564" name="Rectangle 1185"/>
                                <wps:cNvSpPr>
                                  <a:spLocks noChangeArrowheads="1"/>
                                </wps:cNvSpPr>
                                <wps:spPr bwMode="auto">
                                  <a:xfrm>
                                    <a:off x="71593" y="405632"/>
                                    <a:ext cx="36000" cy="103505"/>
                                  </a:xfrm>
                                  <a:prstGeom prst="rect">
                                    <a:avLst/>
                                  </a:prstGeom>
                                  <a:pattFill prst="wdUpDiag">
                                    <a:fgClr>
                                      <a:srgbClr val="000000"/>
                                    </a:fgClr>
                                    <a:bgClr>
                                      <a:srgbClr val="FFFFFF"/>
                                    </a:bgClr>
                                  </a:pattFill>
                                  <a:ln>
                                    <a:noFill/>
                                  </a:ln>
                                  <a:extLst>
                                    <a:ext uri="{91240B29-F687-4F45-9708-019B960494DF}">
                                      <a14:hiddenLine xmlns:a14="http://schemas.microsoft.com/office/drawing/2010/main" w="635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wps:wsp>
                                <wps:cNvPr id="4565" name="Straight Connector 1182"/>
                                <wps:cNvCnPr>
                                  <a:cxnSpLocks noChangeShapeType="1"/>
                                </wps:cNvCnPr>
                                <wps:spPr bwMode="auto">
                                  <a:xfrm>
                                    <a:off x="106229" y="210374"/>
                                    <a:ext cx="0" cy="108000"/>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566" name="Rectangle 1183"/>
                                <wps:cNvSpPr>
                                  <a:spLocks noChangeArrowheads="1"/>
                                </wps:cNvSpPr>
                                <wps:spPr bwMode="auto">
                                  <a:xfrm>
                                    <a:off x="67139" y="214446"/>
                                    <a:ext cx="36000" cy="103925"/>
                                  </a:xfrm>
                                  <a:prstGeom prst="rect">
                                    <a:avLst/>
                                  </a:prstGeom>
                                  <a:pattFill prst="wdUpDiag">
                                    <a:fgClr>
                                      <a:srgbClr val="000000"/>
                                    </a:fgClr>
                                    <a:bgClr>
                                      <a:srgbClr val="FFFFFF"/>
                                    </a:bgClr>
                                  </a:pattFill>
                                  <a:ln>
                                    <a:noFill/>
                                  </a:ln>
                                  <a:extLst>
                                    <a:ext uri="{91240B29-F687-4F45-9708-019B960494DF}">
                                      <a14:hiddenLine xmlns:a14="http://schemas.microsoft.com/office/drawing/2010/main" w="635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wpg:grpSp>
                                <wpg:cNvPr id="4567" name="Group 1181"/>
                                <wpg:cNvGrpSpPr>
                                  <a:grpSpLocks/>
                                </wpg:cNvGrpSpPr>
                                <wpg:grpSpPr bwMode="auto">
                                  <a:xfrm>
                                    <a:off x="95778" y="81125"/>
                                    <a:ext cx="1631422" cy="589907"/>
                                    <a:chOff x="95778" y="81125"/>
                                    <a:chExt cx="1631422" cy="589907"/>
                                  </a:xfrm>
                                </wpg:grpSpPr>
                                <wpg:grpSp>
                                  <wpg:cNvPr id="4568" name="Group 1167"/>
                                  <wpg:cNvGrpSpPr>
                                    <a:grpSpLocks/>
                                  </wpg:cNvGrpSpPr>
                                  <wpg:grpSpPr bwMode="auto">
                                    <a:xfrm>
                                      <a:off x="95778" y="81125"/>
                                      <a:ext cx="1631422" cy="589907"/>
                                      <a:chOff x="95778" y="81125"/>
                                      <a:chExt cx="1631422" cy="589907"/>
                                    </a:xfrm>
                                  </wpg:grpSpPr>
                                  <wpg:grpSp>
                                    <wpg:cNvPr id="4569" name="Group 1153"/>
                                    <wpg:cNvGrpSpPr>
                                      <a:grpSpLocks/>
                                    </wpg:cNvGrpSpPr>
                                    <wpg:grpSpPr bwMode="auto">
                                      <a:xfrm>
                                        <a:off x="95778" y="81125"/>
                                        <a:ext cx="1631422" cy="589435"/>
                                        <a:chOff x="95778" y="81125"/>
                                        <a:chExt cx="1631422" cy="589435"/>
                                      </a:xfrm>
                                    </wpg:grpSpPr>
                                    <wpg:grpSp>
                                      <wpg:cNvPr id="4570" name="Group 1149"/>
                                      <wpg:cNvGrpSpPr>
                                        <a:grpSpLocks/>
                                      </wpg:cNvGrpSpPr>
                                      <wpg:grpSpPr bwMode="auto">
                                        <a:xfrm>
                                          <a:off x="95778" y="81125"/>
                                          <a:ext cx="1631422" cy="589435"/>
                                          <a:chOff x="95778" y="81125"/>
                                          <a:chExt cx="1631428" cy="589435"/>
                                        </a:xfrm>
                                      </wpg:grpSpPr>
                                      <wpg:grpSp>
                                        <wpg:cNvPr id="4571" name="Group 1147"/>
                                        <wpg:cNvGrpSpPr>
                                          <a:grpSpLocks/>
                                        </wpg:cNvGrpSpPr>
                                        <wpg:grpSpPr bwMode="auto">
                                          <a:xfrm>
                                            <a:off x="95778" y="81125"/>
                                            <a:ext cx="1631428" cy="589435"/>
                                            <a:chOff x="95778" y="81125"/>
                                            <a:chExt cx="1631428" cy="589435"/>
                                          </a:xfrm>
                                        </wpg:grpSpPr>
                                        <wpg:grpSp>
                                          <wpg:cNvPr id="4572" name="Group 1146"/>
                                          <wpg:cNvGrpSpPr>
                                            <a:grpSpLocks/>
                                          </wpg:cNvGrpSpPr>
                                          <wpg:grpSpPr bwMode="auto">
                                            <a:xfrm>
                                              <a:off x="95778" y="81125"/>
                                              <a:ext cx="1631428" cy="589435"/>
                                              <a:chOff x="95778" y="81125"/>
                                              <a:chExt cx="1631428" cy="589435"/>
                                            </a:xfrm>
                                          </wpg:grpSpPr>
                                          <wpg:grpSp>
                                            <wpg:cNvPr id="4573" name="Group 1145"/>
                                            <wpg:cNvGrpSpPr>
                                              <a:grpSpLocks/>
                                            </wpg:cNvGrpSpPr>
                                            <wpg:grpSpPr bwMode="auto">
                                              <a:xfrm>
                                                <a:off x="95778" y="81125"/>
                                                <a:ext cx="1631428" cy="589435"/>
                                                <a:chOff x="95778" y="81125"/>
                                                <a:chExt cx="1631428" cy="589435"/>
                                              </a:xfrm>
                                            </wpg:grpSpPr>
                                            <wpg:grpSp>
                                              <wpg:cNvPr id="4574" name="Group 1144"/>
                                              <wpg:cNvGrpSpPr>
                                                <a:grpSpLocks/>
                                              </wpg:cNvGrpSpPr>
                                              <wpg:grpSpPr bwMode="auto">
                                                <a:xfrm>
                                                  <a:off x="95778" y="81125"/>
                                                  <a:ext cx="1631428" cy="589435"/>
                                                  <a:chOff x="95779" y="81125"/>
                                                  <a:chExt cx="1631440" cy="589435"/>
                                                </a:xfrm>
                                              </wpg:grpSpPr>
                                              <wpg:grpSp>
                                                <wpg:cNvPr id="4575" name="Group 1130"/>
                                                <wpg:cNvGrpSpPr>
                                                  <a:grpSpLocks/>
                                                </wpg:cNvGrpSpPr>
                                                <wpg:grpSpPr bwMode="auto">
                                                  <a:xfrm>
                                                    <a:off x="95779" y="81125"/>
                                                    <a:ext cx="1631440" cy="589435"/>
                                                    <a:chOff x="95779" y="81125"/>
                                                    <a:chExt cx="1631440" cy="589435"/>
                                                  </a:xfrm>
                                                </wpg:grpSpPr>
                                                <wpg:grpSp>
                                                  <wpg:cNvPr id="4576" name="Group 1116"/>
                                                  <wpg:cNvGrpSpPr>
                                                    <a:grpSpLocks/>
                                                  </wpg:cNvGrpSpPr>
                                                  <wpg:grpSpPr bwMode="auto">
                                                    <a:xfrm>
                                                      <a:off x="95779" y="81125"/>
                                                      <a:ext cx="1629986" cy="589435"/>
                                                      <a:chOff x="95779" y="81125"/>
                                                      <a:chExt cx="1629986" cy="589435"/>
                                                    </a:xfrm>
                                                  </wpg:grpSpPr>
                                                  <wps:wsp>
                                                    <wps:cNvPr id="4577" name="Oval 1112"/>
                                                    <wps:cNvSpPr>
                                                      <a:spLocks noChangeArrowheads="1"/>
                                                    </wps:cNvSpPr>
                                                    <wps:spPr bwMode="auto">
                                                      <a:xfrm>
                                                        <a:off x="1707991" y="312437"/>
                                                        <a:ext cx="17774" cy="17769"/>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4578" name="Group 1115"/>
                                                    <wpg:cNvGrpSpPr>
                                                      <a:grpSpLocks/>
                                                    </wpg:cNvGrpSpPr>
                                                    <wpg:grpSpPr bwMode="auto">
                                                      <a:xfrm>
                                                        <a:off x="95779" y="81125"/>
                                                        <a:ext cx="1628246" cy="589435"/>
                                                        <a:chOff x="95779" y="81125"/>
                                                        <a:chExt cx="1628246" cy="589435"/>
                                                      </a:xfrm>
                                                    </wpg:grpSpPr>
                                                    <wpg:grpSp>
                                                      <wpg:cNvPr id="4579" name="Group 1109"/>
                                                      <wpg:cNvGrpSpPr>
                                                        <a:grpSpLocks/>
                                                      </wpg:cNvGrpSpPr>
                                                      <wpg:grpSpPr bwMode="auto">
                                                        <a:xfrm>
                                                          <a:off x="95779" y="81125"/>
                                                          <a:ext cx="1628246" cy="589435"/>
                                                          <a:chOff x="95814" y="233229"/>
                                                          <a:chExt cx="1628840" cy="589805"/>
                                                        </a:xfrm>
                                                      </wpg:grpSpPr>
                                                      <wps:wsp>
                                                        <wps:cNvPr id="4580" name="Oval 1090"/>
                                                        <wps:cNvSpPr>
                                                          <a:spLocks noChangeArrowheads="1"/>
                                                        </wps:cNvSpPr>
                                                        <wps:spPr bwMode="auto">
                                                          <a:xfrm>
                                                            <a:off x="1099780" y="466571"/>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81" name="Oval 1102"/>
                                                        <wps:cNvSpPr>
                                                          <a:spLocks noChangeArrowheads="1"/>
                                                        </wps:cNvSpPr>
                                                        <wps:spPr bwMode="auto">
                                                          <a:xfrm>
                                                            <a:off x="1347117" y="466531"/>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4582" name="Group 1108"/>
                                                        <wpg:cNvGrpSpPr>
                                                          <a:grpSpLocks/>
                                                        </wpg:cNvGrpSpPr>
                                                        <wpg:grpSpPr bwMode="auto">
                                                          <a:xfrm>
                                                            <a:off x="95814" y="233229"/>
                                                            <a:ext cx="1628840" cy="589805"/>
                                                            <a:chOff x="95814" y="81176"/>
                                                            <a:chExt cx="1628840" cy="589805"/>
                                                          </a:xfrm>
                                                        </wpg:grpSpPr>
                                                        <wpg:grpSp>
                                                          <wpg:cNvPr id="4583" name="Group 1107"/>
                                                          <wpg:cNvGrpSpPr>
                                                            <a:grpSpLocks/>
                                                          </wpg:cNvGrpSpPr>
                                                          <wpg:grpSpPr bwMode="auto">
                                                            <a:xfrm>
                                                              <a:off x="95814" y="81176"/>
                                                              <a:ext cx="1628840" cy="589805"/>
                                                              <a:chOff x="95814" y="81176"/>
                                                              <a:chExt cx="1628840" cy="589805"/>
                                                            </a:xfrm>
                                                          </wpg:grpSpPr>
                                                          <wps:wsp>
                                                            <wps:cNvPr id="4584" name="Rectangle 1086"/>
                                                            <wps:cNvSpPr>
                                                              <a:spLocks noChangeArrowheads="1"/>
                                                            </wps:cNvSpPr>
                                                            <wps:spPr bwMode="auto">
                                                              <a:xfrm>
                                                                <a:off x="237452" y="235369"/>
                                                                <a:ext cx="1487202" cy="74985"/>
                                                              </a:xfrm>
                                                              <a:prstGeom prst="rect">
                                                                <a:avLst/>
                                                              </a:prstGeom>
                                                              <a:noFill/>
                                                              <a:ln w="952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85" name="Rectangle 1087"/>
                                                            <wps:cNvSpPr>
                                                              <a:spLocks noChangeArrowheads="1"/>
                                                            </wps:cNvSpPr>
                                                            <wps:spPr bwMode="auto">
                                                              <a:xfrm>
                                                                <a:off x="237450" y="427747"/>
                                                                <a:ext cx="1487202" cy="76318"/>
                                                              </a:xfrm>
                                                              <a:prstGeom prst="rect">
                                                                <a:avLst/>
                                                              </a:prstGeom>
                                                              <a:noFill/>
                                                              <a:ln w="952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86" name="Rectangle 1088"/>
                                                            <wps:cNvSpPr>
                                                              <a:spLocks/>
                                                            </wps:cNvSpPr>
                                                            <wps:spPr bwMode="auto">
                                                              <a:xfrm>
                                                                <a:off x="237452" y="529060"/>
                                                                <a:ext cx="1487170" cy="141921"/>
                                                              </a:xfrm>
                                                              <a:custGeom>
                                                                <a:avLst/>
                                                                <a:gdLst>
                                                                  <a:gd name="T0" fmla="*/ 0 w 1487170"/>
                                                                  <a:gd name="T1" fmla="*/ 0 h 141921"/>
                                                                  <a:gd name="T2" fmla="*/ 1487170 w 1487170"/>
                                                                  <a:gd name="T3" fmla="*/ 0 h 141921"/>
                                                                  <a:gd name="T4" fmla="*/ 1487170 w 1487170"/>
                                                                  <a:gd name="T5" fmla="*/ 77068 h 141921"/>
                                                                  <a:gd name="T6" fmla="*/ 1378891 w 1487170"/>
                                                                  <a:gd name="T7" fmla="*/ 85395 h 141921"/>
                                                                  <a:gd name="T8" fmla="*/ 1249750 w 1487170"/>
                                                                  <a:gd name="T9" fmla="*/ 95860 h 141921"/>
                                                                  <a:gd name="T10" fmla="*/ 1047707 w 1487170"/>
                                                                  <a:gd name="T11" fmla="*/ 114592 h 141921"/>
                                                                  <a:gd name="T12" fmla="*/ 844142 w 1487170"/>
                                                                  <a:gd name="T13" fmla="*/ 131354 h 141921"/>
                                                                  <a:gd name="T14" fmla="*/ 657917 w 1487170"/>
                                                                  <a:gd name="T15" fmla="*/ 141921 h 141921"/>
                                                                  <a:gd name="T16" fmla="*/ 431165 w 1487170"/>
                                                                  <a:gd name="T17" fmla="*/ 141921 h 141921"/>
                                                                  <a:gd name="T18" fmla="*/ 234542 w 1487170"/>
                                                                  <a:gd name="T19" fmla="*/ 108407 h 141921"/>
                                                                  <a:gd name="T20" fmla="*/ 68287 w 1487170"/>
                                                                  <a:gd name="T21" fmla="*/ 58270 h 141921"/>
                                                                  <a:gd name="T22" fmla="*/ 0 w 1487170"/>
                                                                  <a:gd name="T23" fmla="*/ 18570 h 141921"/>
                                                                  <a:gd name="T24" fmla="*/ 0 w 1487170"/>
                                                                  <a:gd name="T25" fmla="*/ 0 h 1419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87170" h="141921">
                                                                    <a:moveTo>
                                                                      <a:pt x="0" y="0"/>
                                                                    </a:moveTo>
                                                                    <a:lnTo>
                                                                      <a:pt x="1487170" y="0"/>
                                                                    </a:lnTo>
                                                                    <a:lnTo>
                                                                      <a:pt x="1487170" y="77068"/>
                                                                    </a:lnTo>
                                                                    <a:lnTo>
                                                                      <a:pt x="1378891" y="85395"/>
                                                                    </a:lnTo>
                                                                    <a:lnTo>
                                                                      <a:pt x="1249750" y="95860"/>
                                                                    </a:lnTo>
                                                                    <a:lnTo>
                                                                      <a:pt x="1047707" y="114592"/>
                                                                    </a:lnTo>
                                                                    <a:lnTo>
                                                                      <a:pt x="844142" y="131354"/>
                                                                    </a:lnTo>
                                                                    <a:lnTo>
                                                                      <a:pt x="657917" y="141921"/>
                                                                    </a:lnTo>
                                                                    <a:lnTo>
                                                                      <a:pt x="431165" y="141921"/>
                                                                    </a:lnTo>
                                                                    <a:lnTo>
                                                                      <a:pt x="234542" y="108407"/>
                                                                    </a:lnTo>
                                                                    <a:lnTo>
                                                                      <a:pt x="68287" y="58270"/>
                                                                    </a:lnTo>
                                                                    <a:lnTo>
                                                                      <a:pt x="0" y="18570"/>
                                                                    </a:lnTo>
                                                                    <a:lnTo>
                                                                      <a:pt x="0" y="0"/>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87" name="Rectangle 1089"/>
                                                            <wps:cNvSpPr>
                                                              <a:spLocks noChangeArrowheads="1"/>
                                                            </wps:cNvSpPr>
                                                            <wps:spPr bwMode="auto">
                                                              <a:xfrm>
                                                                <a:off x="241620" y="81176"/>
                                                                <a:ext cx="1477425" cy="114561"/>
                                                              </a:xfrm>
                                                              <a:prstGeom prst="rect">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88" name="Oval 1092"/>
                                                            <wps:cNvSpPr>
                                                              <a:spLocks noChangeArrowheads="1"/>
                                                            </wps:cNvSpPr>
                                                            <wps:spPr bwMode="auto">
                                                              <a:xfrm>
                                                                <a:off x="214540" y="256198"/>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89" name="Oval 1093"/>
                                                            <wps:cNvSpPr>
                                                              <a:spLocks noChangeArrowheads="1"/>
                                                            </wps:cNvSpPr>
                                                            <wps:spPr bwMode="auto">
                                                              <a:xfrm>
                                                                <a:off x="479071" y="312440"/>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90" name="Oval 1095"/>
                                                            <wps:cNvSpPr>
                                                              <a:spLocks noChangeArrowheads="1"/>
                                                            </wps:cNvSpPr>
                                                            <wps:spPr bwMode="auto">
                                                              <a:xfrm>
                                                                <a:off x="95814" y="445743"/>
                                                                <a:ext cx="18000" cy="18000"/>
                                                              </a:xfrm>
                                                              <a:prstGeom prst="ellipse">
                                                                <a:avLst/>
                                                              </a:prstGeom>
                                                              <a:solidFill>
                                                                <a:srgbClr val="FFFFFF"/>
                                                              </a:solidFill>
                                                              <a:ln w="6350" cap="flat" cmpd="sng" algn="ctr">
                                                                <a:solidFill>
                                                                  <a:srgbClr val="000000"/>
                                                                </a:solidFill>
                                                                <a:prstDash val="solid"/>
                                                                <a:miter lim="800000"/>
                                                                <a:headEnd/>
                                                                <a:tailEnd/>
                                                              </a:ln>
                                                            </wps:spPr>
                                                            <wps:bodyPr rot="0" vert="horz" wrap="square" lIns="91440" tIns="45720" rIns="91440" bIns="45720" anchor="ctr" anchorCtr="0" upright="1">
                                                              <a:noAutofit/>
                                                            </wps:bodyPr>
                                                          </wps:wsp>
                                                          <wps:wsp>
                                                            <wps:cNvPr id="4591" name="Oval 1096"/>
                                                            <wps:cNvSpPr>
                                                              <a:spLocks noChangeArrowheads="1"/>
                                                            </wps:cNvSpPr>
                                                            <wps:spPr bwMode="auto">
                                                              <a:xfrm>
                                                                <a:off x="216623" y="445744"/>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92" name="Oval 1097"/>
                                                            <wps:cNvSpPr>
                                                              <a:spLocks noChangeArrowheads="1"/>
                                                            </wps:cNvSpPr>
                                                            <wps:spPr bwMode="auto">
                                                              <a:xfrm>
                                                                <a:off x="229121" y="316603"/>
                                                                <a:ext cx="18000" cy="1800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93" name="Oval 1098"/>
                                                            <wps:cNvSpPr>
                                                              <a:spLocks noChangeArrowheads="1"/>
                                                            </wps:cNvSpPr>
                                                            <wps:spPr bwMode="auto">
                                                              <a:xfrm>
                                                                <a:off x="352013" y="312437"/>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94" name="Oval 1099"/>
                                                            <wps:cNvSpPr>
                                                              <a:spLocks noChangeArrowheads="1"/>
                                                            </wps:cNvSpPr>
                                                            <wps:spPr bwMode="auto">
                                                              <a:xfrm>
                                                                <a:off x="601963" y="314520"/>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95" name="Oval 1101"/>
                                                            <wps:cNvSpPr>
                                                              <a:spLocks noChangeArrowheads="1"/>
                                                            </wps:cNvSpPr>
                                                            <wps:spPr bwMode="auto">
                                                              <a:xfrm>
                                                                <a:off x="1226834" y="314523"/>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96" name="Oval 1103"/>
                                                            <wps:cNvSpPr>
                                                              <a:spLocks noChangeArrowheads="1"/>
                                                            </wps:cNvSpPr>
                                                            <wps:spPr bwMode="auto">
                                                              <a:xfrm>
                                                                <a:off x="1468450" y="312433"/>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97" name="Oval 1104"/>
                                                            <wps:cNvSpPr>
                                                              <a:spLocks noChangeArrowheads="1"/>
                                                            </wps:cNvSpPr>
                                                            <wps:spPr bwMode="auto">
                                                              <a:xfrm>
                                                                <a:off x="849830" y="312437"/>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98" name="Oval 1105"/>
                                                            <wps:cNvSpPr>
                                                              <a:spLocks noChangeArrowheads="1"/>
                                                            </wps:cNvSpPr>
                                                            <wps:spPr bwMode="auto">
                                                              <a:xfrm>
                                                                <a:off x="726938" y="316603"/>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99" name="Oval 1094"/>
                                                            <wps:cNvSpPr>
                                                              <a:spLocks noChangeArrowheads="1"/>
                                                            </wps:cNvSpPr>
                                                            <wps:spPr bwMode="auto">
                                                              <a:xfrm>
                                                                <a:off x="95814" y="258282"/>
                                                                <a:ext cx="17780" cy="17780"/>
                                                              </a:xfrm>
                                                              <a:prstGeom prst="ellipse">
                                                                <a:avLst/>
                                                              </a:prstGeom>
                                                              <a:solidFill>
                                                                <a:srgbClr val="FFFFFF"/>
                                                              </a:solidFill>
                                                              <a:ln w="6350" cap="flat" cmpd="sng" algn="ctr">
                                                                <a:solidFill>
                                                                  <a:srgbClr val="000000"/>
                                                                </a:solidFill>
                                                                <a:prstDash val="solid"/>
                                                                <a:miter lim="800000"/>
                                                                <a:headEnd/>
                                                                <a:tailEnd/>
                                                              </a:ln>
                                                            </wps:spPr>
                                                            <wps:bodyPr rot="0" vert="horz" wrap="square" lIns="91440" tIns="45720" rIns="91440" bIns="45720" anchor="ctr" anchorCtr="0" upright="1">
                                                              <a:noAutofit/>
                                                            </wps:bodyPr>
                                                          </wps:wsp>
                                                        </wpg:grpSp>
                                                        <wps:wsp>
                                                          <wps:cNvPr id="4600" name="Oval 1106"/>
                                                          <wps:cNvSpPr>
                                                            <a:spLocks noChangeArrowheads="1"/>
                                                          </wps:cNvSpPr>
                                                          <wps:spPr bwMode="auto">
                                                            <a:xfrm>
                                                              <a:off x="974806" y="316603"/>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s:wsp>
                                                      <wps:cNvPr id="4601" name="Oval 1113"/>
                                                      <wps:cNvSpPr>
                                                        <a:spLocks noChangeArrowheads="1"/>
                                                      </wps:cNvSpPr>
                                                      <wps:spPr bwMode="auto">
                                                        <a:xfrm>
                                                          <a:off x="1591348" y="314520"/>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s:wsp>
                                                  <wps:cNvPr id="4602" name="Oval 1117"/>
                                                  <wps:cNvSpPr>
                                                    <a:spLocks noChangeArrowheads="1"/>
                                                  </wps:cNvSpPr>
                                                  <wps:spPr bwMode="auto">
                                                    <a:xfrm>
                                                      <a:off x="1710074" y="402003"/>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03" name="Oval 1118"/>
                                                  <wps:cNvSpPr>
                                                    <a:spLocks noChangeArrowheads="1"/>
                                                  </wps:cNvSpPr>
                                                  <wps:spPr bwMode="auto">
                                                    <a:xfrm>
                                                      <a:off x="1099779" y="408251"/>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04" name="Oval 1119"/>
                                                  <wps:cNvSpPr>
                                                    <a:spLocks noChangeArrowheads="1"/>
                                                  </wps:cNvSpPr>
                                                  <wps:spPr bwMode="auto">
                                                    <a:xfrm>
                                                      <a:off x="1347646" y="408251"/>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05" name="Oval 1120"/>
                                                  <wps:cNvSpPr>
                                                    <a:spLocks noChangeArrowheads="1"/>
                                                  </wps:cNvSpPr>
                                                  <wps:spPr bwMode="auto">
                                                    <a:xfrm>
                                                      <a:off x="479071" y="402003"/>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06" name="Oval 1121"/>
                                                  <wps:cNvSpPr>
                                                    <a:spLocks noChangeArrowheads="1"/>
                                                  </wps:cNvSpPr>
                                                  <wps:spPr bwMode="auto">
                                                    <a:xfrm>
                                                      <a:off x="231203" y="402003"/>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07" name="Oval 1122"/>
                                                  <wps:cNvSpPr>
                                                    <a:spLocks noChangeArrowheads="1"/>
                                                  </wps:cNvSpPr>
                                                  <wps:spPr bwMode="auto">
                                                    <a:xfrm>
                                                      <a:off x="352013" y="404085"/>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08" name="Oval 1123"/>
                                                  <wps:cNvSpPr>
                                                    <a:spLocks noChangeArrowheads="1"/>
                                                  </wps:cNvSpPr>
                                                  <wps:spPr bwMode="auto">
                                                    <a:xfrm>
                                                      <a:off x="601963" y="406168"/>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09" name="Oval 1124"/>
                                                  <wps:cNvSpPr>
                                                    <a:spLocks noChangeArrowheads="1"/>
                                                  </wps:cNvSpPr>
                                                  <wps:spPr bwMode="auto">
                                                    <a:xfrm>
                                                      <a:off x="1226837" y="408251"/>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10" name="Oval 1125"/>
                                                  <wps:cNvSpPr>
                                                    <a:spLocks noChangeArrowheads="1"/>
                                                  </wps:cNvSpPr>
                                                  <wps:spPr bwMode="auto">
                                                    <a:xfrm>
                                                      <a:off x="849830" y="406168"/>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11" name="Oval 1126"/>
                                                  <wps:cNvSpPr>
                                                    <a:spLocks noChangeArrowheads="1"/>
                                                  </wps:cNvSpPr>
                                                  <wps:spPr bwMode="auto">
                                                    <a:xfrm>
                                                      <a:off x="726938" y="406168"/>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12" name="Oval 1127"/>
                                                  <wps:cNvSpPr>
                                                    <a:spLocks noChangeArrowheads="1"/>
                                                  </wps:cNvSpPr>
                                                  <wps:spPr bwMode="auto">
                                                    <a:xfrm>
                                                      <a:off x="974805" y="408251"/>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13" name="Oval 1128"/>
                                                  <wps:cNvSpPr>
                                                    <a:spLocks noChangeArrowheads="1"/>
                                                  </wps:cNvSpPr>
                                                  <wps:spPr bwMode="auto">
                                                    <a:xfrm>
                                                      <a:off x="1468456" y="406168"/>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14" name="Oval 1129"/>
                                                  <wps:cNvSpPr>
                                                    <a:spLocks noChangeArrowheads="1"/>
                                                  </wps:cNvSpPr>
                                                  <wps:spPr bwMode="auto">
                                                    <a:xfrm>
                                                      <a:off x="1591348" y="404085"/>
                                                      <a:ext cx="17145" cy="17145"/>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615" name="Straight Connector 1131"/>
                                                <wps:cNvCnPr>
                                                  <a:cxnSpLocks noChangeShapeType="1"/>
                                                </wps:cNvCnPr>
                                                <wps:spPr bwMode="auto">
                                                  <a:xfrm>
                                                    <a:off x="239535" y="333266"/>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616" name="Straight Connector 1133"/>
                                                <wps:cNvCnPr>
                                                  <a:cxnSpLocks noChangeShapeType="1"/>
                                                </wps:cNvCnPr>
                                                <wps:spPr bwMode="auto">
                                                  <a:xfrm>
                                                    <a:off x="360344" y="333266"/>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617" name="Straight Connector 1134"/>
                                                <wps:cNvCnPr>
                                                  <a:cxnSpLocks noChangeShapeType="1"/>
                                                </wps:cNvCnPr>
                                                <wps:spPr bwMode="auto">
                                                  <a:xfrm>
                                                    <a:off x="487402" y="333266"/>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618" name="Straight Connector 1135"/>
                                              <wps:cNvCnPr>
                                                <a:cxnSpLocks noChangeShapeType="1"/>
                                              </wps:cNvCnPr>
                                              <wps:spPr bwMode="auto">
                                                <a:xfrm>
                                                  <a:off x="610294" y="337432"/>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619" name="Straight Connector 1136"/>
                                              <wps:cNvCnPr>
                                                <a:cxnSpLocks noChangeShapeType="1"/>
                                              </wps:cNvCnPr>
                                              <wps:spPr bwMode="auto">
                                                <a:xfrm>
                                                  <a:off x="735269" y="335349"/>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620" name="Straight Connector 1137"/>
                                              <wps:cNvCnPr>
                                                <a:cxnSpLocks noChangeShapeType="1"/>
                                              </wps:cNvCnPr>
                                              <wps:spPr bwMode="auto">
                                                <a:xfrm>
                                                  <a:off x="858161" y="335349"/>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621" name="Straight Connector 1138"/>
                                            <wps:cNvCnPr>
                                              <a:cxnSpLocks noChangeShapeType="1"/>
                                            </wps:cNvCnPr>
                                            <wps:spPr bwMode="auto">
                                              <a:xfrm>
                                                <a:off x="983136" y="339515"/>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622" name="Straight Connector 1139"/>
                                          <wps:cNvCnPr>
                                            <a:cxnSpLocks noChangeShapeType="1"/>
                                          </wps:cNvCnPr>
                                          <wps:spPr bwMode="auto">
                                            <a:xfrm>
                                              <a:off x="1108111" y="337432"/>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623" name="Straight Connector 1140"/>
                                        <wps:cNvCnPr>
                                          <a:cxnSpLocks noChangeShapeType="1"/>
                                        </wps:cNvCnPr>
                                        <wps:spPr bwMode="auto">
                                          <a:xfrm>
                                            <a:off x="1235169" y="337432"/>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624" name="Straight Connector 1141"/>
                                        <wps:cNvCnPr>
                                          <a:cxnSpLocks noChangeShapeType="1"/>
                                        </wps:cNvCnPr>
                                        <wps:spPr bwMode="auto">
                                          <a:xfrm>
                                            <a:off x="1355978" y="335349"/>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625" name="Straight Connector 1142"/>
                                        <wps:cNvCnPr>
                                          <a:cxnSpLocks noChangeShapeType="1"/>
                                        </wps:cNvCnPr>
                                        <wps:spPr bwMode="auto">
                                          <a:xfrm>
                                            <a:off x="1476787" y="335349"/>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626" name="Straight Connector 1143"/>
                                        <wps:cNvCnPr>
                                          <a:cxnSpLocks noChangeShapeType="1"/>
                                        </wps:cNvCnPr>
                                        <wps:spPr bwMode="auto">
                                          <a:xfrm>
                                            <a:off x="1599679" y="335349"/>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627" name="Straight Connector 1148"/>
                                        <wps:cNvCnPr>
                                          <a:cxnSpLocks noChangeShapeType="1"/>
                                        </wps:cNvCnPr>
                                        <wps:spPr bwMode="auto">
                                          <a:xfrm>
                                            <a:off x="1718405" y="335349"/>
                                            <a:ext cx="0" cy="6552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628" name="Straight Connector 1151"/>
                                      <wps:cNvCnPr>
                                        <a:cxnSpLocks noChangeShapeType="1"/>
                                      </wps:cNvCnPr>
                                      <wps:spPr bwMode="auto">
                                        <a:xfrm rot="5400000">
                                          <a:off x="163509" y="217664"/>
                                          <a:ext cx="0" cy="97790"/>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629" name="Straight Connector 1152"/>
                                      <wps:cNvCnPr>
                                        <a:cxnSpLocks noChangeShapeType="1"/>
                                      </wps:cNvCnPr>
                                      <wps:spPr bwMode="auto">
                                        <a:xfrm rot="5400000">
                                          <a:off x="163509" y="405127"/>
                                          <a:ext cx="0" cy="97790"/>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630" name="Straight Arrow Connector 1154"/>
                                    <wps:cNvCnPr>
                                      <a:cxnSpLocks noChangeShapeType="1"/>
                                    </wps:cNvCnPr>
                                    <wps:spPr bwMode="auto">
                                      <a:xfrm flipH="1" flipV="1">
                                        <a:off x="610294" y="529061"/>
                                        <a:ext cx="0" cy="1296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31" name="Straight Arrow Connector 1155"/>
                                    <wps:cNvCnPr>
                                      <a:cxnSpLocks noChangeShapeType="1"/>
                                    </wps:cNvCnPr>
                                    <wps:spPr bwMode="auto">
                                      <a:xfrm flipH="1" flipV="1">
                                        <a:off x="983136" y="529061"/>
                                        <a:ext cx="0" cy="1332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32" name="Straight Arrow Connector 1156"/>
                                    <wps:cNvCnPr>
                                      <a:cxnSpLocks noChangeShapeType="1"/>
                                    </wps:cNvCnPr>
                                    <wps:spPr bwMode="auto">
                                      <a:xfrm flipH="1" flipV="1">
                                        <a:off x="1103945" y="529061"/>
                                        <a:ext cx="0" cy="1260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33" name="Straight Arrow Connector 1157"/>
                                    <wps:cNvCnPr>
                                      <a:cxnSpLocks noChangeShapeType="1"/>
                                    </wps:cNvCnPr>
                                    <wps:spPr bwMode="auto">
                                      <a:xfrm flipH="1" flipV="1">
                                        <a:off x="1237252" y="529061"/>
                                        <a:ext cx="0" cy="1224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34" name="Straight Arrow Connector 1158"/>
                                    <wps:cNvCnPr>
                                      <a:cxnSpLocks noChangeShapeType="1"/>
                                    </wps:cNvCnPr>
                                    <wps:spPr bwMode="auto">
                                      <a:xfrm flipH="1" flipV="1">
                                        <a:off x="1360144" y="529061"/>
                                        <a:ext cx="0" cy="1080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35" name="Straight Arrow Connector 1159"/>
                                    <wps:cNvCnPr>
                                      <a:cxnSpLocks noChangeShapeType="1"/>
                                    </wps:cNvCnPr>
                                    <wps:spPr bwMode="auto">
                                      <a:xfrm flipV="1">
                                        <a:off x="1474704" y="529061"/>
                                        <a:ext cx="0" cy="95814"/>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36" name="Straight Arrow Connector 1160"/>
                                    <wps:cNvCnPr>
                                      <a:cxnSpLocks noChangeShapeType="1"/>
                                    </wps:cNvCnPr>
                                    <wps:spPr bwMode="auto">
                                      <a:xfrm flipV="1">
                                        <a:off x="1595513" y="529061"/>
                                        <a:ext cx="0" cy="83316"/>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37" name="Straight Arrow Connector 1161"/>
                                    <wps:cNvCnPr>
                                      <a:cxnSpLocks noChangeShapeType="1"/>
                                    </wps:cNvCnPr>
                                    <wps:spPr bwMode="auto">
                                      <a:xfrm flipH="1" flipV="1">
                                        <a:off x="1724654" y="524895"/>
                                        <a:ext cx="0" cy="77068"/>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38" name="Straight Arrow Connector 1162"/>
                                    <wps:cNvCnPr>
                                      <a:cxnSpLocks noChangeShapeType="1"/>
                                    </wps:cNvCnPr>
                                    <wps:spPr bwMode="auto">
                                      <a:xfrm flipH="1" flipV="1">
                                        <a:off x="237452" y="518646"/>
                                        <a:ext cx="0" cy="360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39" name="Straight Arrow Connector 1163"/>
                                    <wps:cNvCnPr>
                                      <a:cxnSpLocks noChangeShapeType="1"/>
                                    </wps:cNvCnPr>
                                    <wps:spPr bwMode="auto">
                                      <a:xfrm flipH="1" flipV="1">
                                        <a:off x="358261" y="531144"/>
                                        <a:ext cx="0" cy="756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40" name="Straight Arrow Connector 1164"/>
                                    <wps:cNvCnPr>
                                      <a:cxnSpLocks noChangeShapeType="1"/>
                                    </wps:cNvCnPr>
                                    <wps:spPr bwMode="auto">
                                      <a:xfrm flipH="1" flipV="1">
                                        <a:off x="487402" y="524895"/>
                                        <a:ext cx="0" cy="1080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41" name="Straight Arrow Connector 1165"/>
                                    <wps:cNvCnPr>
                                      <a:cxnSpLocks noChangeShapeType="1"/>
                                    </wps:cNvCnPr>
                                    <wps:spPr bwMode="auto">
                                      <a:xfrm flipH="1" flipV="1">
                                        <a:off x="731103" y="529061"/>
                                        <a:ext cx="0" cy="141971"/>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642" name="Straight Arrow Connector 1166"/>
                                    <wps:cNvCnPr>
                                      <a:cxnSpLocks noChangeShapeType="1"/>
                                    </wps:cNvCnPr>
                                    <wps:spPr bwMode="auto">
                                      <a:xfrm flipH="1" flipV="1">
                                        <a:off x="874825" y="529061"/>
                                        <a:ext cx="0" cy="141971"/>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g:grpSp>
                                <wps:wsp>
                                  <wps:cNvPr id="4643" name="Straight Arrow Connector 1168"/>
                                  <wps:cNvCnPr>
                                    <a:cxnSpLocks noChangeShapeType="1"/>
                                  </wps:cNvCnPr>
                                  <wps:spPr bwMode="auto">
                                    <a:xfrm>
                                      <a:off x="241618"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44" name="Straight Arrow Connector 1169"/>
                                  <wps:cNvCnPr>
                                    <a:cxnSpLocks noChangeShapeType="1"/>
                                  </wps:cNvCnPr>
                                  <wps:spPr bwMode="auto">
                                    <a:xfrm>
                                      <a:off x="362427"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45" name="Straight Arrow Connector 1170"/>
                                  <wps:cNvCnPr>
                                    <a:cxnSpLocks noChangeShapeType="1"/>
                                  </wps:cNvCnPr>
                                  <wps:spPr bwMode="auto">
                                    <a:xfrm>
                                      <a:off x="491568"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46" name="Straight Arrow Connector 1171"/>
                                  <wps:cNvCnPr>
                                    <a:cxnSpLocks noChangeShapeType="1"/>
                                  </wps:cNvCnPr>
                                  <wps:spPr bwMode="auto">
                                    <a:xfrm>
                                      <a:off x="610294"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47" name="Straight Arrow Connector 1172"/>
                                  <wps:cNvCnPr>
                                    <a:cxnSpLocks noChangeShapeType="1"/>
                                  </wps:cNvCnPr>
                                  <wps:spPr bwMode="auto">
                                    <a:xfrm>
                                      <a:off x="731103" y="85400"/>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48" name="Straight Arrow Connector 1173"/>
                                  <wps:cNvCnPr>
                                    <a:cxnSpLocks noChangeShapeType="1"/>
                                  </wps:cNvCnPr>
                                  <wps:spPr bwMode="auto">
                                    <a:xfrm>
                                      <a:off x="853995" y="81234"/>
                                      <a:ext cx="0" cy="114300"/>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49" name="Straight Arrow Connector 1174"/>
                                  <wps:cNvCnPr>
                                    <a:cxnSpLocks noChangeShapeType="1"/>
                                  </wps:cNvCnPr>
                                  <wps:spPr bwMode="auto">
                                    <a:xfrm>
                                      <a:off x="976887" y="81234"/>
                                      <a:ext cx="0" cy="114300"/>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50" name="Straight Arrow Connector 1175"/>
                                  <wps:cNvCnPr>
                                    <a:cxnSpLocks noChangeShapeType="1"/>
                                  </wps:cNvCnPr>
                                  <wps:spPr bwMode="auto">
                                    <a:xfrm>
                                      <a:off x="1103945"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51" name="Straight Arrow Connector 1176"/>
                                  <wps:cNvCnPr>
                                    <a:cxnSpLocks noChangeShapeType="1"/>
                                  </wps:cNvCnPr>
                                  <wps:spPr bwMode="auto">
                                    <a:xfrm>
                                      <a:off x="1237252" y="83317"/>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52" name="Straight Arrow Connector 1177"/>
                                  <wps:cNvCnPr>
                                    <a:cxnSpLocks noChangeShapeType="1"/>
                                  </wps:cNvCnPr>
                                  <wps:spPr bwMode="auto">
                                    <a:xfrm>
                                      <a:off x="1347646"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53" name="Straight Arrow Connector 1178"/>
                                  <wps:cNvCnPr>
                                    <a:cxnSpLocks noChangeShapeType="1"/>
                                  </wps:cNvCnPr>
                                  <wps:spPr bwMode="auto">
                                    <a:xfrm>
                                      <a:off x="1466372" y="83317"/>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54" name="Straight Arrow Connector 1179"/>
                                  <wps:cNvCnPr>
                                    <a:cxnSpLocks noChangeShapeType="1"/>
                                  </wps:cNvCnPr>
                                  <wps:spPr bwMode="auto">
                                    <a:xfrm>
                                      <a:off x="1595513"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655" name="Straight Arrow Connector 1180"/>
                                  <wps:cNvCnPr>
                                    <a:cxnSpLocks noChangeShapeType="1"/>
                                  </wps:cNvCnPr>
                                  <wps:spPr bwMode="auto">
                                    <a:xfrm>
                                      <a:off x="1718406"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g:grpSp>
                            <wps:wsp>
                              <wps:cNvPr id="4656" name="Text Box 1187"/>
                              <wps:cNvSpPr txBox="1">
                                <a:spLocks noChangeArrowheads="1"/>
                              </wps:cNvSpPr>
                              <wps:spPr bwMode="auto">
                                <a:xfrm>
                                  <a:off x="735269" y="227038"/>
                                  <a:ext cx="162467" cy="124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EI</m:t>
                                            </m:r>
                                          </m:e>
                                          <m:sub>
                                            <m:r>
                                              <w:rPr>
                                                <w:rFonts w:ascii="Cambria Math" w:hAnsi="Cambria Math" w:cs="Arial"/>
                                                <w:sz w:val="10"/>
                                                <w:szCs w:val="10"/>
                                              </w:rPr>
                                              <m:t>2</m:t>
                                            </m:r>
                                          </m:sub>
                                        </m:sSub>
                                      </m:oMath>
                                    </m:oMathPara>
                                  </w:p>
                                </w:txbxContent>
                              </wps:txbx>
                              <wps:bodyPr rot="0" vert="horz" wrap="square" lIns="0" tIns="0" rIns="0" bIns="0" anchor="t" anchorCtr="0" upright="1">
                                <a:noAutofit/>
                              </wps:bodyPr>
                            </wps:wsp>
                            <wps:wsp>
                              <wps:cNvPr id="4657" name="Text Box 1188"/>
                              <wps:cNvSpPr txBox="1">
                                <a:spLocks noChangeArrowheads="1"/>
                              </wps:cNvSpPr>
                              <wps:spPr bwMode="auto">
                                <a:xfrm>
                                  <a:off x="916483" y="229120"/>
                                  <a:ext cx="162467" cy="124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GA</m:t>
                                            </m:r>
                                          </m:e>
                                          <m:sub>
                                            <m:r>
                                              <w:rPr>
                                                <w:rFonts w:ascii="Cambria Math" w:hAnsi="Cambria Math" w:cs="Arial"/>
                                                <w:sz w:val="10"/>
                                                <w:szCs w:val="10"/>
                                              </w:rPr>
                                              <m:t>2</m:t>
                                            </m:r>
                                          </m:sub>
                                        </m:sSub>
                                      </m:oMath>
                                    </m:oMathPara>
                                  </w:p>
                                </w:txbxContent>
                              </wps:txbx>
                              <wps:bodyPr rot="0" vert="horz" wrap="square" lIns="0" tIns="0" rIns="0" bIns="0" anchor="t" anchorCtr="0" upright="1">
                                <a:noAutofit/>
                              </wps:bodyPr>
                            </wps:wsp>
                            <wps:wsp>
                              <wps:cNvPr id="4658" name="Text Box 1189"/>
                              <wps:cNvSpPr txBox="1">
                                <a:spLocks noChangeArrowheads="1"/>
                              </wps:cNvSpPr>
                              <wps:spPr bwMode="auto">
                                <a:xfrm>
                                  <a:off x="639455" y="418666"/>
                                  <a:ext cx="162467" cy="124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EI</m:t>
                                            </m:r>
                                          </m:e>
                                          <m:sub>
                                            <m:r>
                                              <w:rPr>
                                                <w:rFonts w:ascii="Cambria Math" w:hAnsi="Cambria Math" w:cs="Arial"/>
                                                <w:sz w:val="10"/>
                                                <w:szCs w:val="10"/>
                                              </w:rPr>
                                              <m:t>1</m:t>
                                            </m:r>
                                          </m:sub>
                                        </m:sSub>
                                      </m:oMath>
                                    </m:oMathPara>
                                  </w:p>
                                </w:txbxContent>
                              </wps:txbx>
                              <wps:bodyPr rot="0" vert="horz" wrap="square" lIns="0" tIns="0" rIns="0" bIns="0" anchor="t" anchorCtr="0" upright="1">
                                <a:noAutofit/>
                              </wps:bodyPr>
                            </wps:wsp>
                            <wps:wsp>
                              <wps:cNvPr id="4659" name="Text Box 1190"/>
                              <wps:cNvSpPr txBox="1">
                                <a:spLocks noChangeArrowheads="1"/>
                              </wps:cNvSpPr>
                              <wps:spPr bwMode="auto">
                                <a:xfrm>
                                  <a:off x="866493" y="422832"/>
                                  <a:ext cx="162467" cy="124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GA</m:t>
                                            </m:r>
                                          </m:e>
                                          <m:sub>
                                            <m:r>
                                              <w:rPr>
                                                <w:rFonts w:ascii="Cambria Math" w:hAnsi="Cambria Math" w:cs="Arial"/>
                                                <w:sz w:val="10"/>
                                                <w:szCs w:val="10"/>
                                              </w:rPr>
                                              <m:t>1</m:t>
                                            </m:r>
                                          </m:sub>
                                        </m:sSub>
                                      </m:oMath>
                                    </m:oMathPara>
                                  </w:p>
                                </w:txbxContent>
                              </wps:txbx>
                              <wps:bodyPr rot="0" vert="horz" wrap="square" lIns="0" tIns="0" rIns="0" bIns="0" anchor="t" anchorCtr="0" upright="1">
                                <a:noAutofit/>
                              </wps:bodyPr>
                            </wps:wsp>
                            <wps:wsp>
                              <wps:cNvPr id="4660" name="Text Box 1191"/>
                              <wps:cNvSpPr txBox="1">
                                <a:spLocks noChangeArrowheads="1"/>
                              </wps:cNvSpPr>
                              <wps:spPr bwMode="auto">
                                <a:xfrm>
                                  <a:off x="724855" y="580942"/>
                                  <a:ext cx="161925" cy="91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P</m:t>
                                            </m:r>
                                          </m:e>
                                          <m:sub>
                                            <m:r>
                                              <w:rPr>
                                                <w:rFonts w:ascii="Cambria Math" w:hAnsi="Cambria Math" w:cs="Arial"/>
                                                <w:sz w:val="10"/>
                                                <w:szCs w:val="10"/>
                                              </w:rPr>
                                              <m:t>1</m:t>
                                            </m:r>
                                          </m:sub>
                                        </m:sSub>
                                        <m:r>
                                          <w:rPr>
                                            <w:rFonts w:ascii="Cambria Math" w:hAnsi="Cambria Math" w:cs="Arial"/>
                                            <w:sz w:val="10"/>
                                            <w:szCs w:val="10"/>
                                          </w:rPr>
                                          <m:t>(x)</m:t>
                                        </m:r>
                                      </m:oMath>
                                    </m:oMathPara>
                                  </w:p>
                                </w:txbxContent>
                              </wps:txbx>
                              <wps:bodyPr rot="0" vert="horz" wrap="square" lIns="0" tIns="0" rIns="0" bIns="0" anchor="t" anchorCtr="0" upright="1">
                                <a:noAutofit/>
                              </wps:bodyPr>
                            </wps:wsp>
                            <wps:wsp>
                              <wps:cNvPr id="4661" name="Text Box 1192"/>
                              <wps:cNvSpPr txBox="1">
                                <a:spLocks noChangeArrowheads="1"/>
                              </wps:cNvSpPr>
                              <wps:spPr bwMode="auto">
                                <a:xfrm>
                                  <a:off x="710274" y="85400"/>
                                  <a:ext cx="162467" cy="124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P</m:t>
                                            </m:r>
                                          </m:e>
                                          <m:sub>
                                            <m:r>
                                              <w:rPr>
                                                <w:rFonts w:ascii="Cambria Math" w:hAnsi="Cambria Math" w:cs="Arial"/>
                                                <w:sz w:val="10"/>
                                                <w:szCs w:val="10"/>
                                              </w:rPr>
                                              <m:t>2</m:t>
                                            </m:r>
                                          </m:sub>
                                        </m:sSub>
                                      </m:oMath>
                                    </m:oMathPara>
                                  </w:p>
                                </w:txbxContent>
                              </wps:txbx>
                              <wps:bodyPr rot="0" vert="horz" wrap="square" lIns="0" tIns="0" rIns="0" bIns="0" anchor="t" anchorCtr="0" upright="1">
                                <a:noAutofit/>
                              </wps:bodyPr>
                            </wps:wsp>
                          </wpg:wgp>
                        </a:graphicData>
                      </a:graphic>
                    </wp:inline>
                  </w:drawing>
                </mc:Choice>
                <mc:Fallback>
                  <w:pict>
                    <v:group w14:anchorId="27EBF97C" id="Group 1193" o:spid="_x0000_s1026" style="width:130.7pt;height:46.55pt;mso-position-horizontal-relative:char;mso-position-vertical-relative:line" coordorigin="671,811" coordsize="16600,5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">
                      <v:group id="Group 1186" o:spid="_x0000_s1027" style="position:absolute;left:671;top:811;width:16601;height:5899" coordorigin="671,811" coordsize="16600,58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uTmMYAAADdAAAADwAAAGRycy9kb3ducmV2LnhtbESPT4vCMBTE7wt+h/CE&#10;va1pXRWpRhHZXTyI4B8Qb4/m2Rabl9Jk2/rtjSB4HGbmN8x82ZlSNFS7wrKCeBCBIE6tLjhTcDr+&#10;fk1BOI+ssbRMCu7kYLnofcwx0bblPTUHn4kAYZeggtz7KpHSpTkZdANbEQfvamuDPsg6k7rGNsBN&#10;KYdRNJEGCw4LOVa0zim9Hf6Ngr8W29V3/NNsb9f1/XIc787bmJT67HerGQhPnX+HX+2NVjAaT4b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LC5OYxgAAAN0A&#10;AAAPAAAAAAAAAAAAAAAAAKoCAABkcnMvZG93bnJldi54bWxQSwUGAAAAAAQABAD6AAAAnQMAAAAA&#10;">
                        <v:line id="Straight Connector 1184" o:spid="_x0000_s1028" style="position:absolute;visibility:visible;mso-wrap-style:square" from="1083,3999" to="1083,5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WjM8MAAADdAAAADwAAAGRycy9kb3ducmV2LnhtbESPQWsCMRSE7wX/Q3hCbzVra1VWo6hQ&#10;EG+1xfMjeSaLm5dlk7rb/vpGEDwOM/MNs1z3vhZXamMVWMF4VIAg1sFUbBV8f328zEHEhGywDkwK&#10;finCejV4WmJpQsefdD0mKzKEY4kKXEpNKWXUjjzGUWiIs3cOrceUZWulabHLcF/L16KYSo8V5wWH&#10;De0c6cvxxyu4HLZj15Hu8M/agzbSu/3spNTzsN8sQCTq0yN8b++Ngsn79A1ub/IT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FozPDAAAA3QAAAA8AAAAAAAAAAAAA&#10;AAAAoQIAAGRycy9kb3ducmV2LnhtbFBLBQYAAAAABAAEAPkAAACRAwAAAAA=&#10;" strokeweight=".25pt">
                          <v:stroke joinstyle="miter"/>
                        </v:line>
                        <v:rect id="Rectangle 1185" o:spid="_x0000_s1029" style="position:absolute;left:715;top:4056;width:360;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xMyMYA&#10;AADdAAAADwAAAGRycy9kb3ducmV2LnhtbESPQWvCQBSE74L/YXmCN91UVGzqKqWoeElBLSXHR/aZ&#10;xGbfxuxq4r/vFgoeh5n5hlmuO1OJOzWutKzgZRyBIM6sLjlX8HXajhYgnEfWWFkmBQ9ysF71e0uM&#10;tW35QPejz0WAsItRQeF9HUvpsoIMurGtiYN3to1BH2STS91gG+CmkpMomkuDJYeFAmv6KCj7Od6M&#10;grSdfX9eL1GSbDZp2rX7ZHc1r0oNB937GwhPnX+G/9t7rWA6m0/h701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2xMyMYAAADdAAAADwAAAAAAAAAAAAAAAACYAgAAZHJz&#10;L2Rvd25yZXYueG1sUEsFBgAAAAAEAAQA9QAAAIsDAAAAAA==&#10;" fillcolor="black" stroked="f" strokeweight=".5pt">
                          <v:fill r:id="rId12" o:title="" type="pattern"/>
                        </v:rect>
                        <v:line id="Straight Connector 1182" o:spid="_x0000_s1030" style="position:absolute;visibility:visible;mso-wrap-style:square" from="1062,2103" to="1062,3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Ce3MMAAADdAAAADwAAAGRycy9kb3ducmV2LnhtbESPT2sCMRTE74LfIbxCb5pVqi1bo2ih&#10;IN78Q8+P5DVZ3Lwsm9Td+umNIHgcZuY3zGLV+1pcqI1VYAWTcQGCWAdTsVVwOn6PPkDEhGywDkwK&#10;/inCajkcLLA0oeM9XQ7JigzhWKICl1JTShm1I49xHBri7P2G1mPKsrXStNhluK/ltCjm0mPFecFh&#10;Q1+O9Pnw5xWcd5uJ60h3eLV2p430bvv+o9TrS7/+BJGoT8/wo701Ct5m8xnc3+Qn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gntzDAAAA3QAAAA8AAAAAAAAAAAAA&#10;AAAAoQIAAGRycy9kb3ducmV2LnhtbFBLBQYAAAAABAAEAPkAAACRAwAAAAA=&#10;" strokeweight=".25pt">
                          <v:stroke joinstyle="miter"/>
                        </v:line>
                        <v:rect id="Rectangle 1183" o:spid="_x0000_s1031" style="position:absolute;left:671;top:2144;width:360;height:10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J3JMcA&#10;AADdAAAADwAAAGRycy9kb3ducmV2LnhtbESPT2vCQBTE74V+h+UJ3urGoqFGVylFi5cU/IPk+Mg+&#10;k2j2bcyuJv323UKhx2FmfsMsVr2pxYNaV1lWMB5FIIhzqysuFBwPm5c3EM4ja6wtk4JvcrBaPj8t&#10;MNG24x099r4QAcIuQQWl900ipctLMuhGtiEO3tm2Bn2QbSF1i12Am1q+RlEsDVYcFkps6KOk/Lq/&#10;GwVZNz193S5Rmq7XWdZ32/TzZmZKDQf9+xyEp97/h//aW61gMo1j+H0Tno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ydyTHAAAA3QAAAA8AAAAAAAAAAAAAAAAAmAIAAGRy&#10;cy9kb3ducmV2LnhtbFBLBQYAAAAABAAEAPUAAACMAwAAAAA=&#10;" fillcolor="black" stroked="f" strokeweight=".5pt">
                          <v:fill r:id="rId12" o:title="" type="pattern"/>
                        </v:rect>
                        <v:group id="Group 1181" o:spid="_x0000_s1032" style="position:absolute;left:957;top:811;width:16315;height:5899" coordorigin="957,811" coordsize="16314,58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wwAMcAAADdAAAADwAAAGRycy9kb3ducmV2LnhtbESPQWvCQBSE7wX/w/IK&#10;vdVNtEZJs4qILT2IoBaKt0f2mYRk34bsNon/vlso9DjMzDdMthlNI3rqXGVZQTyNQBDnVldcKPi8&#10;vD2vQDiPrLGxTAru5GCznjxkmGo78In6sy9EgLBLUUHpfZtK6fKSDLqpbYmDd7OdQR9kV0jd4RDg&#10;ppGzKEqkwYrDQokt7UrK6/O3UfA+4LCdx/v+UN929+tlcfw6xKTU0+O4fQXhafT/4b/2h1bwski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3wwAMcAAADd&#10;AAAADwAAAAAAAAAAAAAAAACqAgAAZHJzL2Rvd25yZXYueG1sUEsFBgAAAAAEAAQA+gAAAJ4DAAAA&#10;AA==&#10;">
                          <v:group id="Group 1167" o:spid="_x0000_s1033" style="position:absolute;left:957;top:811;width:16315;height:5899" coordorigin="957,811" coordsize="16314,58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q46RywwAAAN0AAAAP&#10;AAAAAAAAAAAAAAAAAKoCAABkcnMvZG93bnJldi54bWxQSwUGAAAAAAQABAD6AAAAmgMAAAAA&#10;">
                            <v:group id="Group 1153" o:spid="_x0000_s1034" style="position:absolute;left:957;top:811;width:16315;height:5894" coordorigin="957,811" coordsize="16314,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8B6ccAAADdAAAADwAAAGRycy9kb3ducmV2LnhtbESPQWvCQBSE7wX/w/IK&#10;vdVNtAZNs4qILT2IoBaKt0f2mYRk34bsNon/vlso9DjMzDdMthlNI3rqXGVZQTyNQBDnVldcKPi8&#10;vD0vQTiPrLGxTAru5GCznjxkmGo78In6sy9EgLBLUUHpfZtK6fKSDLqpbYmDd7OdQR9kV0jd4RDg&#10;ppGzKEqkwYrDQokt7UrK6/O3UfA+4LCdx/v+UN929+tlcfw6xKTU0+O4fQXhafT/4b/2h1bwskh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a8B6ccAAADd&#10;AAAADwAAAAAAAAAAAAAAAACqAgAAZHJzL2Rvd25yZXYueG1sUEsFBgAAAAAEAAQA+gAAAJ4DAAAA&#10;AA==&#10;">
                              <v:group id="Group 1149" o:spid="_x0000_s1035" style="position:absolute;left:957;top:811;width:16315;height:5894" coordorigin="957,811" coordsize="16314,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FMPqnFAAAA3QAA&#10;AA8AAAAAAAAAAAAAAAAAqgIAAGRycy9kb3ducmV2LnhtbFBLBQYAAAAABAAEAPoAAACcAwAAAAA=&#10;">
                                <v:group id="Group 1147" o:spid="_x0000_s1036" style="position:absolute;left:957;top:811;width:16315;height:5894" coordorigin="957,811" coordsize="16314,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JsyxgAAAN0A&#10;AAAPAAAAAAAAAAAAAAAAAKoCAABkcnMvZG93bnJldi54bWxQSwUGAAAAAAQABAD6AAAAnQMAAAAA&#10;">
                                  <v:group id="Group 1146" o:spid="_x0000_s1037" style="position:absolute;left:957;top:811;width:16315;height:5894" coordorigin="957,811" coordsize="16314,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IFRcYAAADdAAAADwAAAGRycy9kb3ducmV2LnhtbESPQWvCQBSE74X+h+UV&#10;vOkmWluJriKi4kGEakG8PbLPJJh9G7JrEv99VxB6HGbmG2a26EwpGqpdYVlBPIhAEKdWF5wp+D1t&#10;+hMQziNrLC2Tggc5WMzf32aYaNvyDzVHn4kAYZeggtz7KpHSpTkZdANbEQfvamuDPsg6k7rGNsBN&#10;KYdR9CUNFhwWcqxolVN6O96Ngm2L7XIUr5v97bp6XE7jw3kfk1K9j245BeGp8//hV3unFXyOv4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0gVFxgAAAN0A&#10;AAAPAAAAAAAAAAAAAAAAAKoCAABkcnMvZG93bnJldi54bWxQSwUGAAAAAAQABAD6AAAAnQMAAAAA&#10;">
                                    <v:group id="Group 1145" o:spid="_x0000_s1038" style="position:absolute;left:957;top:811;width:16315;height:5894" coordorigin="957,811" coordsize="16314,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6g3sYAAADdAAAADwAAAGRycy9kb3ducmV2LnhtbESPQWvCQBSE74X+h+UV&#10;vOkmWluJriKi4kGEakG8PbLPJJh9G7JrEv99VxB6HGbmG2a26EwpGqpdYVlBPIhAEKdWF5wp+D1t&#10;+hMQziNrLC2Tggc5WMzf32aYaNvyDzVHn4kAYZeggtz7KpHSpTkZdANbEQfvamuDPsg6k7rGNsBN&#10;KYdR9CUNFhwWcqxolVN6O96Ngm2L7XIUr5v97bp6XE7jw3kfk1K9j245BeGp8//hV3unFXyOv0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nqDexgAAAN0A&#10;AAAPAAAAAAAAAAAAAAAAAKoCAABkcnMvZG93bnJldi54bWxQSwUGAAAAAAQABAD6AAAAnQMAAAAA&#10;">
                                      <v:group id="Group 1144" o:spid="_x0000_s1039" style="position:absolute;left:957;top:811;width:16315;height:5894" coordorigin="957,811" coordsize="16314,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dziqxgAAAN0A&#10;AAAPAAAAAAAAAAAAAAAAAKoCAABkcnMvZG93bnJldi54bWxQSwUGAAAAAAQABAD6AAAAnQMAAAAA&#10;">
                                        <v:group id="Group 1130" o:spid="_x0000_s1040" style="position:absolute;left:957;top:811;width:16315;height:5894" coordorigin="957,811" coordsize="16314,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BO50xxgAAAN0A&#10;AAAPAAAAAAAAAAAAAAAAAKoCAABkcnMvZG93bnJldi54bWxQSwUGAAAAAAQABAD6AAAAnQMAAAAA&#10;">
                                          <v:group id="Group 1116" o:spid="_x0000_s1041" style="position:absolute;left:957;top:811;width:16300;height:5894" coordorigin="957,811" coordsize="16299,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kDRscAAADdAAAADwAAAGRycy9kb3ducmV2LnhtbESPQWvCQBSE7wX/w/IK&#10;vdVNtEZJs4qILT2IoBaKt0f2mYRk34bsNon/vlso9DjMzDdMthlNI3rqXGVZQTyNQBDnVldcKPi8&#10;vD2vQDiPrLGxTAru5GCznjxkmGo78In6sy9EgLBLUUHpfZtK6fKSDLqpbYmDd7OdQR9kV0jd4RDg&#10;ppGzKEqkwYrDQokt7UrK6/O3UfA+4LCdx/v+UN929+tlcfw6xKTU0+O4fQXhafT/4b/2h1bwslgm&#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ekDRscAAADd&#10;AAAADwAAAAAAAAAAAAAAAACqAgAAZHJzL2Rvd25yZXYueG1sUEsFBgAAAAAEAAQA+gAAAJ4DAAAA&#10;AA==&#10;">
                                            <v:oval id="Oval 1112" o:spid="_x0000_s1042" style="position:absolute;left:17079;top:3124;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IEN8UA&#10;AADdAAAADwAAAGRycy9kb3ducmV2LnhtbESPT4vCMBTE78J+h/AW9qbpLuuq1Sgi+AfUg1U8P5pn&#10;W2xeShNt/fZmQfA4zMxvmMmsNaW4U+0Kywq+exEI4tTqgjMFp+OyOwThPLLG0jIpeJCD2fSjM8FY&#10;24YPdE98JgKEXYwKcu+rWEqX5mTQ9WxFHLyLrQ36IOtM6hqbADel/ImiP2mw4LCQY0WLnNJrcjMK&#10;1tf9qt9GO0rmp5txm/N2NGy2Sn19tvMxCE+tf4df7Y1W8NsfDOD/TXgCcvo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gQ3xQAAAN0AAAAPAAAAAAAAAAAAAAAAAJgCAABkcnMv&#10;ZG93bnJldi54bWxQSwUGAAAAAAQABAD1AAAAigMAAAAA&#10;" filled="f" strokeweight=".5pt">
                                              <v:stroke joinstyle="miter"/>
                                            </v:oval>
                                            <v:group id="Group 1115" o:spid="_x0000_s1043" style="position:absolute;left:957;top:811;width:16283;height:5894" coordorigin="957,811" coordsize="16282,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86Mq/FAAAA3QAA&#10;AA8AAAAAAAAAAAAAAAAAqgIAAGRycy9kb3ducmV2LnhtbFBLBQYAAAAABAAEAPoAAACcAwAAAAA=&#10;">
                                              <v:group id="Group 1109" o:spid="_x0000_s1044" style="position:absolute;left:957;top:811;width:16283;height:5894" coordorigin="958,2332" coordsize="16288,58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aXNMcAAADdAAAADwAAAGRycy9kb3ducmV2LnhtbESPQWvCQBSE7wX/w/KE&#10;3uomWq1GVxHR0oMIVaH09sg+k2D2bchuk/jvXUHocZiZb5jFqjOlaKh2hWUF8SACQZxaXXCm4Hza&#10;vU1BOI+ssbRMCm7kYLXsvSww0bblb2qOPhMBwi5BBbn3VSKlS3My6Aa2Ig7exdYGfZB1JnWNbYCb&#10;Ug6jaCINFhwWcqxok1N6Pf4ZBZ8ttutRvG3218vm9nsaH372MSn12u/WcxCeOv8ffra/tIL38ccM&#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HaXNMcAAADd&#10;AAAADwAAAAAAAAAAAAAAAACqAgAAZHJzL2Rvd25yZXYueG1sUEsFBgAAAAAEAAQA+gAAAJ4DAAAA&#10;AA==&#10;">
                                                <v:oval id="Oval 1090" o:spid="_x0000_s1045" style="position:absolute;left:10997;top:4665;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7sZMEA&#10;AADdAAAADwAAAGRycy9kb3ducmV2LnhtbERPTYvCMBC9L/gfwgje1tRFl1qNIsKq4HqwiuehGdti&#10;MylNtPXfm4Pg8fG+58vOVOJBjSstKxgNIxDEmdUl5wrOp7/vGITzyBory6TgSQ6Wi97XHBNtWz7S&#10;I/W5CCHsElRQeF8nUrqsIINuaGviwF1tY9AH2ORSN9iGcFPJnyj6lQZLDg0F1rQuKLuld6Ngezts&#10;Jl30T+nqfDdud9lP43av1KDfrWYgPHX+I367d1rBeBKH/eFNeAJ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O7GTBAAAA3QAAAA8AAAAAAAAAAAAAAAAAmAIAAGRycy9kb3du&#10;cmV2LnhtbFBLBQYAAAAABAAEAPUAAACGAwAAAAA=&#10;" filled="f" strokeweight=".5pt">
                                                  <v:stroke joinstyle="miter"/>
                                                </v:oval>
                                                <v:oval id="Oval 1102" o:spid="_x0000_s1046" style="position:absolute;left:13471;top:4665;width:177;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JJ/8YA&#10;AADdAAAADwAAAGRycy9kb3ducmV2LnhtbESPQWvCQBSE7wX/w/KE3uom0pQ0dZUgtA2oB6P0/Mi+&#10;JsHs25BdTfrvuwWhx2FmvmFWm8l04kaDay0riBcRCOLK6pZrBefT+1MKwnlkjZ1lUvBDDjbr2cMK&#10;M21HPtKt9LUIEHYZKmi87zMpXdWQQbewPXHwvu1g0Ac51FIPOAa46eQyil6kwZbDQoM9bRuqLuXV&#10;KPi8HD6SKdpTmZ+vxhVfu9d03Cn1OJ/yNxCeJv8fvrcLreA5SW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JJ/8YAAADdAAAADwAAAAAAAAAAAAAAAACYAgAAZHJz&#10;L2Rvd25yZXYueG1sUEsFBgAAAAAEAAQA9QAAAIsDAAAAAA==&#10;" filled="f" strokeweight=".5pt">
                                                  <v:stroke joinstyle="miter"/>
                                                </v:oval>
                                                <v:group id="Group 1108" o:spid="_x0000_s1047" style="position:absolute;left:958;top:2332;width:16288;height:5898" coordorigin="958,811" coordsize="16288,58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B3VixgAAAN0A&#10;AAAPAAAAAAAAAAAAAAAAAKoCAABkcnMvZG93bnJldi54bWxQSwUGAAAAAAQABAD6AAAAnQMAAAAA&#10;">
                                                  <v:group id="Group 1107" o:spid="_x0000_s1048" style="position:absolute;left:958;top:811;width:16288;height:5898" coordorigin="958,811" coordsize="16288,58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S9D5xgAAAN0A&#10;AAAPAAAAAAAAAAAAAAAAAKoCAABkcnMvZG93bnJldi54bWxQSwUGAAAAAAQABAD6AAAAnQMAAAAA&#10;">
                                                    <v:rect id="Rectangle 1086" o:spid="_x0000_s1049" style="position:absolute;left:2374;top:2353;width:14872;height: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lMhccA&#10;AADdAAAADwAAAGRycy9kb3ducmV2LnhtbESPQWvCQBSE70L/w/IKvemmRqvEbKQECgU9VFsUb4/s&#10;axKafRuzW03+vSsUehxm5hsmXfemERfqXG1ZwfMkAkFcWF1zqeDr8228BOE8ssbGMikYyME6exil&#10;mGh75R1d9r4UAcIuQQWV920ipSsqMugmtiUO3rftDPogu1LqDq8Bbho5jaIXabDmsFBhS3lFxc/+&#10;1yioh/jjtM2Pi3xzPsTODgcXz41ST4/96wqEp97/h//a71rBbL6cwf1NeAIy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pTIXHAAAA3QAAAA8AAAAAAAAAAAAAAAAAmAIAAGRy&#10;cy9kb3ducmV2LnhtbFBLBQYAAAAABAAEAPUAAACMAwAAAAA=&#10;" filled="f"/>
                                                    <v:rect id="Rectangle 1087" o:spid="_x0000_s1050" style="position:absolute;left:2374;top:4277;width:14872;height: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XpHscA&#10;AADdAAAADwAAAGRycy9kb3ducmV2LnhtbESPQWvCQBSE7wX/w/IEb3WjMVaiq0hAKNRDq8XS2yP7&#10;TILZtzG7avLvu4VCj8PMfMOsNp2pxZ1aV1lWMBlHIIhzqysuFHwed88LEM4ja6wtk4KeHGzWg6cV&#10;pto++IPuB1+IAGGXooLS+yaV0uUlGXRj2xAH72xbgz7ItpC6xUeAm1pOo2guDVYcFkpsKCspvxxu&#10;RkHVx+/f++zrJXu7nmJn+5OLE6PUaNhtlyA8df4//Nd+1QpmySKB3zfh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l6R7HAAAA3QAAAA8AAAAAAAAAAAAAAAAAmAIAAGRy&#10;cy9kb3ducmV2LnhtbFBLBQYAAAAABAAEAPUAAACMAwAAAAA=&#10;" filled="f"/>
                                                    <v:shape id="Rectangle 1088" o:spid="_x0000_s1051" style="position:absolute;left:2374;top:5290;width:14872;height:1419;visibility:visible;mso-wrap-style:square;v-text-anchor:middle" coordsize="1487170,141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3TA8QA&#10;AADdAAAADwAAAGRycy9kb3ducmV2LnhtbESPQWsCMRSE7wX/Q3iCt5q1bGVZjSJCqRcPXQvF2yN5&#10;7q4mL8sm1e2/bwTB4zAz3zDL9eCsuFIfWs8KZtMMBLH2puVawffh47UAESKyQeuZFPxRgPVq9LLE&#10;0vgbf9G1irVIEA4lKmhi7Eopg27IYZj6jjh5J987jEn2tTQ93hLcWfmWZXPpsOW00GBH24b0pfp1&#10;Cj7dz1lX7sRDYfOZzs3+aP1eqcl42CxARBriM/xo74yC/L2Yw/1Ne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N0wPEAAAA3QAAAA8AAAAAAAAAAAAAAAAAmAIAAGRycy9k&#10;b3ducmV2LnhtbFBLBQYAAAAABAAEAPUAAACJAwAAAAA=&#10;" path="m,l1487170,r,77068l1378891,85395,1249750,95860r-202043,18732l844142,131354,657917,141921r-226752,l234542,108407,68287,58270,,18570,,xe" filled="f" strokeweight=".5pt">
                                                      <v:stroke joinstyle="miter"/>
                                                      <v:path arrowok="t" o:connecttype="custom" o:connectlocs="0,0;1487170,0;1487170,77068;1378891,85395;1249750,95860;1047707,114592;844142,131354;657917,141921;431165,141921;234542,108407;68287,58270;0,18570;0,0" o:connectangles="0,0,0,0,0,0,0,0,0,0,0,0,0"/>
                                                    </v:shape>
                                                    <v:rect id="Rectangle 1089" o:spid="_x0000_s1052" style="position:absolute;left:2416;top:811;width:14774;height:1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ERcIA&#10;AADdAAAADwAAAGRycy9kb3ducmV2LnhtbESP0YrCMBRE3wX/IVzBN00V3Wo1igqKT0LVD7g017bY&#10;3JQmat2v3wjCPg4zc4ZZrltTiSc1rrSsYDSMQBBnVpecK7he9oMZCOeRNVaWScGbHKxX3c4SE21f&#10;nNLz7HMRIOwSVFB4XydSuqwgg25oa+Lg3Wxj0AfZ5FI3+ApwU8lxFP1IgyWHhQJr2hWU3c8Po8Cc&#10;fkt9ecR08kd7iPV2btKxVqrfazcLEJ5a/x/+to9awWQ6i+HzJjw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dYRFwgAAAN0AAAAPAAAAAAAAAAAAAAAAAJgCAABkcnMvZG93&#10;bnJldi54bWxQSwUGAAAAAAQABAD1AAAAhwMAAAAA&#10;" filled="f" strokeweight=".5pt"/>
                                                    <v:oval id="Oval 1092" o:spid="_x0000_s1053" style="position:absolute;left:2145;top:2561;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gYsEA&#10;AADdAAAADwAAAGRycy9kb3ducmV2LnhtbERPTYvCMBC9L/gfwgje1tRFl1qNIsKq4HqwiuehGdti&#10;MylNtPXfm4Pg8fG+58vOVOJBjSstKxgNIxDEmdUl5wrOp7/vGITzyBory6TgSQ6Wi97XHBNtWz7S&#10;I/W5CCHsElRQeF8nUrqsIINuaGviwF1tY9AH2ORSN9iGcFPJnyj6lQZLDg0F1rQuKLuld6Ngezts&#10;Jl30T+nqfDdud9lP43av1KDfrWYgPHX+I367d1rBeBKHueFNeAJ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44GLBAAAA3QAAAA8AAAAAAAAAAAAAAAAAmAIAAGRycy9kb3du&#10;cmV2LnhtbFBLBQYAAAAABAAEAPUAAACGAwAAAAA=&#10;" filled="f" strokeweight=".5pt">
                                                      <v:stroke joinstyle="miter"/>
                                                    </v:oval>
                                                    <v:oval id="Oval 1093" o:spid="_x0000_s1054" style="position:absolute;left:4790;top:3124;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RF+cUA&#10;AADdAAAADwAAAGRycy9kb3ducmV2LnhtbESPT4vCMBTE78J+h/AWvGnqolKrUWTBP+B62K54fjTP&#10;tti8lCba+u2NsOBxmJnfMItVZypxp8aVlhWMhhEI4szqknMFp7/NIAbhPLLGyjIpeJCD1fKjt8BE&#10;25Z/6Z76XAQIuwQVFN7XiZQuK8igG9qaOHgX2xj0QTa51A22AW4q+RVFU2mw5LBQYE3fBWXX9GYU&#10;7K7H7aSLfihdn27G7c+HWdwelOp/dus5CE+df4f/23utYDyJZ/B6E56A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EX5xQAAAN0AAAAPAAAAAAAAAAAAAAAAAJgCAABkcnMv&#10;ZG93bnJldi54bWxQSwUGAAAAAAQABAD1AAAAigMAAAAA&#10;" filled="f" strokeweight=".5pt">
                                                      <v:stroke joinstyle="miter"/>
                                                    </v:oval>
                                                    <v:oval id="Oval 1095" o:spid="_x0000_s1055" style="position:absolute;left:958;top:4457;width:180;height: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iS88MA&#10;AADdAAAADwAAAGRycy9kb3ducmV2LnhtbERPTW+CQBC9N/E/bMakN1lqVZS6msbExJO2lN4n7AhE&#10;dhbZLdB/3z2Y9Pjyvrf70TSip87VlhW8RDEI4sLqmksF+ddxtgbhPLLGxjIp+CUH+93kaYuptgN/&#10;Up/5UoQQdikqqLxvUyldUZFBF9mWOHBX2xn0AXal1B0OIdw0ch7HK2mw5tBQYUuHiopb9mMUvJrm&#10;e3440fqyOud1cv64J/p2V+p5Or6/gfA0+n/xw33SChbLTdgf3oQnI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iS88MAAADdAAAADwAAAAAAAAAAAAAAAACYAgAAZHJzL2Rv&#10;d25yZXYueG1sUEsFBgAAAAAEAAQA9QAAAIgDAAAAAA==&#10;" strokeweight=".5pt">
                                                      <v:stroke joinstyle="miter"/>
                                                    </v:oval>
                                                    <v:oval id="Oval 1096" o:spid="_x0000_s1056" style="position:absolute;left:2166;top:4457;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vfIsYA&#10;AADdAAAADwAAAGRycy9kb3ducmV2LnhtbESPQWvCQBSE74X+h+UVvDWbiBYTXYMIrYL20FR6fmSf&#10;STD7NmRXE/99tyD0OMzMN8wqH00rbtS7xrKCJIpBEJdWN1wpOH2/vy5AOI+ssbVMCu7kIF8/P60w&#10;03bgL7oVvhIBwi5DBbX3XSalK2sy6CLbEQfvbHuDPsi+krrHIcBNK6dx/CYNNhwWauxoW1N5Ka5G&#10;we7y+TEf4yMVm9PVuP3PIV0MB6UmL+NmCcLT6P/Dj/ZeK5jN0wT+3o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vfIsYAAADdAAAADwAAAAAAAAAAAAAAAACYAgAAZHJz&#10;L2Rvd25yZXYueG1sUEsFBgAAAAAEAAQA9QAAAIsDAAAAAA==&#10;" filled="f" strokeweight=".5pt">
                                                      <v:stroke joinstyle="miter"/>
                                                    </v:oval>
                                                    <v:oval id="Oval 1097" o:spid="_x0000_s1057" style="position:absolute;left:2291;top:3166;width:180;height: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lBVcYA&#10;AADdAAAADwAAAGRycy9kb3ducmV2LnhtbESPQWvCQBSE7wX/w/KE3pqNUouJriEIbQXtoVE8P7LP&#10;JJh9G7KrSf99tyD0OMzMN8w6G00r7tS7xrKCWRSDIC6tbrhScDq+vyxBOI+ssbVMCn7IQbaZPK0x&#10;1Xbgb7oXvhIBwi5FBbX3XSqlK2sy6CLbEQfvYnuDPsi+krrHIcBNK+dx/CYNNhwWauxoW1N5LW5G&#10;wef162Mxxgcq8tPNuN15nyyHvVLP0zFfgfA0+v/wo73TCl4XyRz+3o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lBVcYAAADdAAAADwAAAAAAAAAAAAAAAACYAgAAZHJz&#10;L2Rvd25yZXYueG1sUEsFBgAAAAAEAAQA9QAAAIsDAAAAAA==&#10;" filled="f" strokeweight=".5pt">
                                                      <v:stroke joinstyle="miter"/>
                                                    </v:oval>
                                                    <v:oval id="Oval 1098" o:spid="_x0000_s1058" style="position:absolute;left:3520;top:3124;width:177;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XkzsUA&#10;AADdAAAADwAAAGRycy9kb3ducmV2LnhtbESPT4vCMBTE74LfIbyFvWm6ri5ajSKCf0A9bFf2/Gie&#10;bbF5KU209dsbQfA4zMxvmNmiNaW4Ue0Kywq++hEI4tTqgjMFp791bwzCeWSNpWVScCcHi3m3M8NY&#10;24Z/6Zb4TAQIuxgV5N5XsZQuzcmg69uKOHhnWxv0QdaZ1DU2AW5KOYiiH2mw4LCQY0WrnNJLcjUK&#10;tpfjZtRGB0qWp6txu//9ZNzslfr8aJdTEJ5a/w6/2jutYDiafMP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eTOxQAAAN0AAAAPAAAAAAAAAAAAAAAAAJgCAABkcnMv&#10;ZG93bnJldi54bWxQSwUGAAAAAAQABAD1AAAAigMAAAAA&#10;" filled="f" strokeweight=".5pt">
                                                      <v:stroke joinstyle="miter"/>
                                                    </v:oval>
                                                    <v:oval id="Oval 1099" o:spid="_x0000_s1059" style="position:absolute;left:6019;top:3145;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x8usQA&#10;AADdAAAADwAAAGRycy9kb3ducmV2LnhtbESPT4vCMBTE7wt+h/AEb2uq6KLVKCL4B9SDVTw/mmdb&#10;bF5KE2399psFYY/DzPyGmS9bU4oX1a6wrGDQj0AQp1YXnCm4XjbfExDOI2ssLZOCNzlYLjpfc4y1&#10;bfhMr8RnIkDYxagg976KpXRpTgZd31bEwbvb2qAPss6krrEJcFPKYRT9SIMFh4UcK1rnlD6Sp1Gw&#10;e5y24zY6UrK6Po3b3w7TSXNQqtdtVzMQnlr/H/6091rBaDwdwd+b8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sfLrEAAAA3QAAAA8AAAAAAAAAAAAAAAAAmAIAAGRycy9k&#10;b3ducmV2LnhtbFBLBQYAAAAABAAEAPUAAACJAwAAAAA=&#10;" filled="f" strokeweight=".5pt">
                                                      <v:stroke joinstyle="miter"/>
                                                    </v:oval>
                                                    <v:oval id="Oval 1101" o:spid="_x0000_s1060" style="position:absolute;left:12268;top:3145;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DZIcUA&#10;AADdAAAADwAAAGRycy9kb3ducmV2LnhtbESPT4vCMBTE78J+h/AW9qapy1a0GkUW/APqYbvi+dE8&#10;22LzUppo67c3guBxmJnfMLNFZypxo8aVlhUMBxEI4szqknMFx/9VfwzCeWSNlWVScCcHi/lHb4aJ&#10;ti3/0S31uQgQdgkqKLyvEyldVpBBN7A1cfDOtjHog2xyqRtsA9xU8juKRtJgyWGhwJp+C8ou6dUo&#10;2FwO67iL9pQuj1fjtqfdZNzulPr67JZTEJ46/w6/2lut4CeexPB8E5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4NkhxQAAAN0AAAAPAAAAAAAAAAAAAAAAAJgCAABkcnMv&#10;ZG93bnJldi54bWxQSwUGAAAAAAQABAD1AAAAigMAAAAA&#10;" filled="f" strokeweight=".5pt">
                                                      <v:stroke joinstyle="miter"/>
                                                    </v:oval>
                                                    <v:oval id="Oval 1103" o:spid="_x0000_s1061" style="position:absolute;left:14684;top:3124;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JHVsYA&#10;AADdAAAADwAAAGRycy9kb3ducmV2LnhtbESPQWvCQBSE70L/w/IK3sympYqJriEUWgX1YCo9P7LP&#10;JJh9G7KrSf99t1DwOMzMN8w6G00r7tS7xrKClygGQVxa3XCl4Pz1MVuCcB5ZY2uZFPyQg2zzNFlj&#10;qu3AJ7oXvhIBwi5FBbX3XSqlK2sy6CLbEQfvYnuDPsi+krrHIcBNK1/jeCENNhwWauzovabyWtyM&#10;gu31+Dkf4wMV+flm3O57nyyHvVLT5zFfgfA0+kf4v73TCt7myQL+3o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JHVsYAAADdAAAADwAAAAAAAAAAAAAAAACYAgAAZHJz&#10;L2Rvd25yZXYueG1sUEsFBgAAAAAEAAQA9QAAAIsDAAAAAA==&#10;" filled="f" strokeweight=".5pt">
                                                      <v:stroke joinstyle="miter"/>
                                                    </v:oval>
                                                    <v:oval id="Oval 1104" o:spid="_x0000_s1062" style="position:absolute;left:8498;top:3124;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7izcUA&#10;AADdAAAADwAAAGRycy9kb3ducmV2LnhtbESPT4vCMBTE74LfITzB25oq/q1GkYXdFdSDVTw/mmdb&#10;bF5KE23322+EBY/DzPyGWW1aU4on1a6wrGA4iEAQp1YXnCm4nL8+5iCcR9ZYWiYFv+Rgs+52Vhhr&#10;2/CJnonPRICwi1FB7n0VS+nSnAy6ga2Ig3eztUEfZJ1JXWMT4KaUoyiaSoMFh4UcK/rMKb0nD6Pg&#10;5378nrTRgZLt5WHc7rpfzJu9Uv1eu12C8NT6d/i/vdMKxpPFDF5vw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fuLNxQAAAN0AAAAPAAAAAAAAAAAAAAAAAJgCAABkcnMv&#10;ZG93bnJldi54bWxQSwUGAAAAAAQABAD1AAAAigMAAAAA&#10;" filled="f" strokeweight=".5pt">
                                                      <v:stroke joinstyle="miter"/>
                                                    </v:oval>
                                                    <v:oval id="Oval 1105" o:spid="_x0000_s1063" style="position:absolute;left:7269;top:3166;width:178;height: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2v8EA&#10;AADdAAAADwAAAGRycy9kb3ducmV2LnhtbERPy4rCMBTdD/gP4QruxlTRQatRRPABjguruL4017bY&#10;3JQm2vr3ZiG4PJz3fNmaUjypdoVlBYN+BII4tbrgTMHlvPmdgHAeWWNpmRS8yMFy0fmZY6xtwyd6&#10;Jj4TIYRdjApy76tYSpfmZND1bUUcuJutDfoA60zqGpsQbko5jKI/abDg0JBjReuc0nvyMAp29+N2&#10;3Eb/lKwuD+P218N00hyU6nXb1QyEp9Z/xR/3XisYjadhbngTn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hdr/BAAAA3QAAAA8AAAAAAAAAAAAAAAAAmAIAAGRycy9kb3du&#10;cmV2LnhtbFBLBQYAAAAABAAEAPUAAACGAwAAAAA=&#10;" filled="f" strokeweight=".5pt">
                                                      <v:stroke joinstyle="miter"/>
                                                    </v:oval>
                                                    <v:oval id="Oval 1094" o:spid="_x0000_s1064" style="position:absolute;left:958;top:2582;width:177;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7bsQA&#10;AADdAAAADwAAAGRycy9kb3ducmV2LnhtbESPS4vCQBCE74L/YegFb+tkfcaso4ggePK12XuT6U2C&#10;mZ6YGTX+e0dY8FhU1VfUfNmaStyocaVlBV/9CARxZnXJuYL0Z/MZg3AeWWNlmRQ8yMFy0e3MMdH2&#10;zke6nXwuAoRdggoK7+tESpcVZND1bU0cvD/bGPRBNrnUDd4D3FRyEEUTabDksFBgTeuCsvPpahQM&#10;TfU7WG8p3k92aTndHS5Tfb4o1ftoV98gPLX+Hf5vb7WC0Xg2g9eb8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SO27EAAAA3QAAAA8AAAAAAAAAAAAAAAAAmAIAAGRycy9k&#10;b3ducmV2LnhtbFBLBQYAAAAABAAEAPUAAACJAwAAAAA=&#10;" strokeweight=".5pt">
                                                      <v:stroke joinstyle="miter"/>
                                                    </v:oval>
                                                  </v:group>
                                                  <v:oval id="Oval 1106" o:spid="_x0000_s1065" style="position:absolute;left:9748;top:3166;width:177;height: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iOQsMA&#10;AADdAAAADwAAAGRycy9kb3ducmV2LnhtbERPz2vCMBS+D/wfwhN2m4nDieuMpQhzhc6DVXZ+NG9t&#10;sXkpTbTdf78cBjt+fL+36WQ7cafBt441LBcKBHHlTMu1hsv5/WkDwgdkg51j0vBDHtLd7GGLiXEj&#10;n+hehlrEEPYJamhC6BMpfdWQRb9wPXHkvt1gMUQ41NIMOMZw28lnpdbSYsuxocGe9g1V1/JmNXxc&#10;j4eXSX1SmV1u1udfxetmLLR+nE/ZG4hAU/gX/7lzo2G1VnF/fB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iOQsMAAADdAAAADwAAAAAAAAAAAAAAAACYAgAAZHJzL2Rv&#10;d25yZXYueG1sUEsFBgAAAAAEAAQA9QAAAIgDAAAAAA==&#10;" filled="f" strokeweight=".5pt">
                                                    <v:stroke joinstyle="miter"/>
                                                  </v:oval>
                                                </v:group>
                                              </v:group>
                                              <v:oval id="Oval 1113" o:spid="_x0000_s1066" style="position:absolute;left:15913;top:3145;width:171;height: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Qr2cUA&#10;AADdAAAADwAAAGRycy9kb3ducmV2LnhtbESPQWvCQBSE74X+h+UVetNdpUoaXUUEraAemkrPj+wz&#10;CWbfhuxq0n/vCkKPw8x8w8yXva3FjVpfOdYwGioQxLkzFRcaTj+bQQLCB2SDtWPS8EcelovXlzmm&#10;xnX8TbcsFCJC2KeooQyhSaX0eUkW/dA1xNE7u9ZiiLItpGmxi3Bby7FSU2mx4rhQYkPrkvJLdrUa&#10;vi7H7aRXB8pWp6v1u9/9Z9LttX5/61czEIH68B9+tndGw8dUjeDxJj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9CvZxQAAAN0AAAAPAAAAAAAAAAAAAAAAAJgCAABkcnMv&#10;ZG93bnJldi54bWxQSwUGAAAAAAQABAD1AAAAigMAAAAA&#10;" filled="f" strokeweight=".5pt">
                                                <v:stroke joinstyle="miter"/>
                                              </v:oval>
                                            </v:group>
                                          </v:group>
                                          <v:oval id="Oval 1117" o:spid="_x0000_s1067" style="position:absolute;left:17100;top:4020;width:172;height: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a1rsUA&#10;AADdAAAADwAAAGRycy9kb3ducmV2LnhtbESPQWvCQBSE74L/YXmF3nS3UsVGVxGhVVAPRun5kX0m&#10;wezbkF1N/PduoeBxmJlvmPmys5W4U+NLxxo+hgoEceZMybmG8+l7MAXhA7LByjFpeJCH5aLfm2Ni&#10;XMtHuqchFxHCPkENRQh1IqXPCrLoh64mjt7FNRZDlE0uTYNthNtKjpSaSIslx4UCa1oXlF3Tm9Ww&#10;uR5+xp3aU7o636zf/u6+pu1O6/e3bjUDEagLr/B/e2s0fE7UCP7ex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JrWuxQAAAN0AAAAPAAAAAAAAAAAAAAAAAJgCAABkcnMv&#10;ZG93bnJldi54bWxQSwUGAAAAAAQABAD1AAAAigMAAAAA&#10;" filled="f" strokeweight=".5pt">
                                            <v:stroke joinstyle="miter"/>
                                          </v:oval>
                                          <v:oval id="Oval 1118" o:spid="_x0000_s1068" style="position:absolute;left:10997;top:4082;width:172;height: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oQNcYA&#10;AADdAAAADwAAAGRycy9kb3ducmV2LnhtbESPT2vCQBTE74V+h+UVetPd/lFszCpSaCuoB1Px/Mi+&#10;JiHZtyG7mvjtXUHocZiZ3zDpcrCNOFPnK8caXsYKBHHuTMWFhsPv12gGwgdkg41j0nAhD8vF40OK&#10;iXE97+mchUJECPsENZQhtImUPi/Joh+7ljh6f66zGKLsCmk67CPcNvJVqam0WHFcKLGlz5LyOjtZ&#10;DT/17nsyqC1lq8PJ+vVx8zHrN1o/Pw2rOYhAQ/gP39tro+F9qt7g9iY+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2oQNcYAAADdAAAADwAAAAAAAAAAAAAAAACYAgAAZHJz&#10;L2Rvd25yZXYueG1sUEsFBgAAAAAEAAQA9QAAAIsDAAAAAA==&#10;" filled="f" strokeweight=".5pt">
                                            <v:stroke joinstyle="miter"/>
                                          </v:oval>
                                          <v:oval id="Oval 1119" o:spid="_x0000_s1069" style="position:absolute;left:13476;top:4082;width:171;height: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OIQcUA&#10;AADdAAAADwAAAGRycy9kb3ducmV2LnhtbESPQWvCQBSE74L/YXmF3nS3RcVGVxGhVVAPRun5kX0m&#10;wezbkF1N/PduoeBxmJlvmPmys5W4U+NLxxo+hgoEceZMybmG8+l7MAXhA7LByjFpeJCH5aLfm2Ni&#10;XMtHuqchFxHCPkENRQh1IqXPCrLoh64mjt7FNRZDlE0uTYNthNtKfio1kRZLjgsF1rQuKLumN6th&#10;cz38jDu1p3R1vlm//d19Tdud1u9v3WoGIlAXXuH/9tZoGE3UCP7ex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4hBxQAAAN0AAAAPAAAAAAAAAAAAAAAAAJgCAABkcnMv&#10;ZG93bnJldi54bWxQSwUGAAAAAAQABAD1AAAAigMAAAAA&#10;" filled="f" strokeweight=".5pt">
                                            <v:stroke joinstyle="miter"/>
                                          </v:oval>
                                          <v:oval id="Oval 1120" o:spid="_x0000_s1070" style="position:absolute;left:4790;top:4020;width:172;height: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8t2sUA&#10;AADdAAAADwAAAGRycy9kb3ducmV2LnhtbESPQWvCQBSE74L/YXkFb7rbUsVGVxGhVVAPRun5kX0m&#10;wezbkF1N/PduoeBxmJlvmPmys5W4U+NLxxreRwoEceZMybmG8+l7OAXhA7LByjFpeJCH5aLfm2Ni&#10;XMtHuqchFxHCPkENRQh1IqXPCrLoR64mjt7FNRZDlE0uTYNthNtKfig1kRZLjgsF1rQuKLumN6th&#10;cz38jDu1p3R1vlm//d19Tdud1oO3bjUDEagLr/B/e2s0fE7UGP7ex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zy3axQAAAN0AAAAPAAAAAAAAAAAAAAAAAJgCAABkcnMv&#10;ZG93bnJldi54bWxQSwUGAAAAAAQABAD1AAAAigMAAAAA&#10;" filled="f" strokeweight=".5pt">
                                            <v:stroke joinstyle="miter"/>
                                          </v:oval>
                                          <v:oval id="Oval 1121" o:spid="_x0000_s1071" style="position:absolute;left:2312;top:4020;width:177;height: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2zrcUA&#10;AADdAAAADwAAAGRycy9kb3ducmV2LnhtbESPQWvCQBSE7wX/w/KE3nS30gYbXUUEraAeTMXzI/ua&#10;BLNvQ3Y16b/vCkKPw8x8w8yXva3FnVpfOdbwNlYgiHNnKi40nL83oykIH5AN1o5Jwy95WC4GL3NM&#10;jev4RPcsFCJC2KeooQyhSaX0eUkW/dg1xNH7ca3FEGVbSNNiF+G2lhOlEmmx4rhQYkPrkvJrdrMa&#10;vq7H7UevDpStzjfrd5f957Tba/067FczEIH68B9+tndGw3uiEni8i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HbOtxQAAAN0AAAAPAAAAAAAAAAAAAAAAAJgCAABkcnMv&#10;ZG93bnJldi54bWxQSwUGAAAAAAQABAD1AAAAigMAAAAA&#10;" filled="f" strokeweight=".5pt">
                                            <v:stroke joinstyle="miter"/>
                                          </v:oval>
                                          <v:oval id="Oval 1122" o:spid="_x0000_s1072" style="position:absolute;left:3520;top:4040;width:171;height: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EWNsUA&#10;AADdAAAADwAAAGRycy9kb3ducmV2LnhtbESPQWvCQBSE7wX/w/IK3upuxVqNriKFqqA9GMXzI/tM&#10;gtm3Ibua9N+7QqHHYWa+YebLzlbiTo0vHWt4HygQxJkzJecaTsfvtwkIH5ANVo5Jwy95WC56L3NM&#10;jGv5QPc05CJC2CeooQihTqT0WUEW/cDVxNG7uMZiiLLJpWmwjXBbyaFSY2mx5LhQYE1fBWXX9GY1&#10;bK4/649O7SldnW7Wb8+76aTdad1/7VYzEIG68B/+a2+NhtFYfcLzTXwCc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URY2xQAAAN0AAAAPAAAAAAAAAAAAAAAAAJgCAABkcnMv&#10;ZG93bnJldi54bWxQSwUGAAAAAAQABAD1AAAAigMAAAAA&#10;" filled="f" strokeweight=".5pt">
                                            <v:stroke joinstyle="miter"/>
                                          </v:oval>
                                          <v:oval id="Oval 1123" o:spid="_x0000_s1073" style="position:absolute;left:6019;top:4061;width:172;height: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6CRMMA&#10;AADdAAAADwAAAGRycy9kb3ducmV2LnhtbERPz2vCMBS+D/wfwhN2m4nDieuMpQhzhc6DVXZ+NG9t&#10;sXkpTbTdf78cBjt+fL+36WQ7cafBt441LBcKBHHlTMu1hsv5/WkDwgdkg51j0vBDHtLd7GGLiXEj&#10;n+hehlrEEPYJamhC6BMpfdWQRb9wPXHkvt1gMUQ41NIMOMZw28lnpdbSYsuxocGe9g1V1/JmNXxc&#10;j4eXSX1SmV1u1udfxetmLLR+nE/ZG4hAU/gX/7lzo2G1VnFufB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6CRMMAAADdAAAADwAAAAAAAAAAAAAAAACYAgAAZHJzL2Rv&#10;d25yZXYueG1sUEsFBgAAAAAEAAQA9QAAAIgDAAAAAA==&#10;" filled="f" strokeweight=".5pt">
                                            <v:stroke joinstyle="miter"/>
                                          </v:oval>
                                          <v:oval id="Oval 1124" o:spid="_x0000_s1074" style="position:absolute;left:12268;top:4082;width:171;height: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38UA&#10;AADdAAAADwAAAGRycy9kb3ducmV2LnhtbESPQWvCQBSE7wX/w/IEb3VXsaLRVURoK1gPRvH8yD6T&#10;YPZtyK4m/fddQehxmJlvmOW6s5V4UONLxxpGQwWCOHOm5FzD+fT5PgPhA7LByjFp+CUP61XvbYmJ&#10;cS0f6ZGGXEQI+wQ1FCHUiZQ+K8iiH7qaOHpX11gMUTa5NA22EW4rOVZqKi2WHBcKrGlbUHZL71bD&#10;9+3w9dGpH0o357v1u8t+Pmv3Wg/63WYBIlAX/sOv9s5omEzVHJ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giffxQAAAN0AAAAPAAAAAAAAAAAAAAAAAJgCAABkcnMv&#10;ZG93bnJldi54bWxQSwUGAAAAAAQABAD1AAAAigMAAAAA&#10;" filled="f" strokeweight=".5pt">
                                            <v:stroke joinstyle="miter"/>
                                          </v:oval>
                                          <v:oval id="Oval 1125" o:spid="_x0000_s1075" style="position:absolute;left:8498;top:4061;width:171;height: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EYn8IA&#10;AADdAAAADwAAAGRycy9kb3ducmV2LnhtbERPTYvCMBC9L/gfwgje1tRFRaupiLAq6B62iuehGdvS&#10;ZlKaaOu/3xwWPD7e93rTm1o8qXWlZQWTcQSCOLO65FzB9fL9uQDhPLLG2jIpeJGDTTL4WGOsbce/&#10;9Ex9LkIIuxgVFN43sZQuK8igG9uGOHB32xr0Aba51C12IdzU8iuK5tJgyaGhwIZ2BWVV+jAKDtXP&#10;ftZHZ0q314dxx9tpuehOSo2G/XYFwlPv3+J/91ErmM4nYX94E56AT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YRifwgAAAN0AAAAPAAAAAAAAAAAAAAAAAJgCAABkcnMvZG93&#10;bnJldi54bWxQSwUGAAAAAAQABAD1AAAAhwMAAAAA&#10;" filled="f" strokeweight=".5pt">
                                            <v:stroke joinstyle="miter"/>
                                          </v:oval>
                                          <v:oval id="Oval 1126" o:spid="_x0000_s1076" style="position:absolute;left:7269;top:4061;width:171;height: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29BMUA&#10;AADdAAAADwAAAGRycy9kb3ducmV2LnhtbESPT4vCMBTE74LfITzB25pWXHG7RhHBP+B6sMqeH83b&#10;tti8lCba+u03guBxmJnfMPNlZypxp8aVlhXEowgEcWZ1ybmCy3nzMQPhPLLGyjIpeJCD5aLfm2Oi&#10;bcsnuqc+FwHCLkEFhfd1IqXLCjLoRrYmDt6fbQz6IJtc6gbbADeVHEfRVBosOSwUWNO6oOya3oyC&#10;3fW4/eyiH0pXl5tx+9/D16w9KDUcdKtvEJ46/w6/2nutYDKNY3i+CU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b0ExQAAAN0AAAAPAAAAAAAAAAAAAAAAAJgCAABkcnMv&#10;ZG93bnJldi54bWxQSwUGAAAAAAQABAD1AAAAigMAAAAA&#10;" filled="f" strokeweight=".5pt">
                                            <v:stroke joinstyle="miter"/>
                                          </v:oval>
                                          <v:oval id="Oval 1127" o:spid="_x0000_s1077" style="position:absolute;left:9748;top:4082;width:171;height: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8jc8UA&#10;AADdAAAADwAAAGRycy9kb3ducmV2LnhtbESPQYvCMBSE78L+h/CEvWmqrNKtRpEFXUE92BXPj+bZ&#10;FpuX0kTb/fdGEDwOM/MNM192phJ3alxpWcFoGIEgzqwuOVdw+lsPYhDOI2usLJOCf3KwXHz05pho&#10;2/KR7qnPRYCwS1BB4X2dSOmyggy6oa2Jg3exjUEfZJNL3WAb4KaS4yiaSoMlh4UCa/opKLumN6Pg&#10;93rYTLpoT+nqdDNue959x+1Oqc9+t5qB8NT5d/jV3moFX9PRGJ5vw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NzxQAAAN0AAAAPAAAAAAAAAAAAAAAAAJgCAABkcnMv&#10;ZG93bnJldi54bWxQSwUGAAAAAAQABAD1AAAAigMAAAAA&#10;" filled="f" strokeweight=".5pt">
                                            <v:stroke joinstyle="miter"/>
                                          </v:oval>
                                          <v:oval id="Oval 1128" o:spid="_x0000_s1078" style="position:absolute;left:14684;top:4061;width:172;height: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OG6MUA&#10;AADdAAAADwAAAGRycy9kb3ducmV2LnhtbESPQYvCMBSE7wv+h/AEb2uq7opWo4igK6gHq3h+NM+2&#10;2LyUJtr6783Cwh6HmfmGmS9bU4on1a6wrGDQj0AQp1YXnCm4nDefExDOI2ssLZOCFzlYLjofc4y1&#10;bfhEz8RnIkDYxagg976KpXRpTgZd31bEwbvZ2qAPss6krrEJcFPKYRSNpcGCw0KOFa1zSu/Jwyj4&#10;uR+33210oGR1eRi3u+6nk2avVK/brmYgPLX+P/zX3mkFX+PBCH7fhCcgF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4boxQAAAN0AAAAPAAAAAAAAAAAAAAAAAJgCAABkcnMv&#10;ZG93bnJldi54bWxQSwUGAAAAAAQABAD1AAAAigMAAAAA&#10;" filled="f" strokeweight=".5pt">
                                            <v:stroke joinstyle="miter"/>
                                          </v:oval>
                                          <v:oval id="Oval 1129" o:spid="_x0000_s1079" style="position:absolute;left:15913;top:4040;width:171;height: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oenMUA&#10;AADdAAAADwAAAGRycy9kb3ducmV2LnhtbESPQYvCMBSE7wv7H8IT9qapotKtRpEFV0E92BXPj+bZ&#10;FpuX0kRb/70RhD0OM/MNM192phJ3alxpWcFwEIEgzqwuOVdw+lv3YxDOI2usLJOCBzlYLj4/5pho&#10;2/KR7qnPRYCwS1BB4X2dSOmyggy6ga2Jg3exjUEfZJNL3WAb4KaSoyiaSoMlh4UCa/opKLumN6Ng&#10;cz38TrpoT+nqdDNue959x+1Oqa9et5qB8NT5//C7vdUKxtPhGF5vwhO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h6cxQAAAN0AAAAPAAAAAAAAAAAAAAAAAJgCAABkcnMv&#10;ZG93bnJldi54bWxQSwUGAAAAAAQABAD1AAAAigMAAAAA&#10;" filled="f" strokeweight=".5pt">
                                            <v:stroke joinstyle="miter"/>
                                          </v:oval>
                                        </v:group>
                                        <v:line id="Straight Connector 1131" o:spid="_x0000_s1080" style="position:absolute;visibility:visible;mso-wrap-style:square" from="2395,3332" to="2395,3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OM3cMAAADdAAAADwAAAGRycy9kb3ducmV2LnhtbESPQWsCMRSE7wX/Q3hCbzW7pVXZGkUF&#10;QbxVxfMjeU0WNy/LJnW3/fWNIPQ4zMw3zGI1+EbcqIt1YAXlpABBrIOp2So4n3YvcxAxIRtsApOC&#10;H4qwWo6eFliZ0PMn3Y7JigzhWKECl1JbSRm1I49xElri7H2FzmPKsrPSdNhnuG/ka1FMpcea84LD&#10;lraO9PX47RVcD5vS9aR7/LX2oI30bj+7KPU8HtYfIBIN6T/8aO+Ngrdp+Q73N/kJ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DjN3DAAAA3QAAAA8AAAAAAAAAAAAA&#10;AAAAoQIAAGRycy9kb3ducmV2LnhtbFBLBQYAAAAABAAEAPkAAACRAwAAAAA=&#10;" strokeweight=".25pt">
                                          <v:stroke joinstyle="miter"/>
                                        </v:line>
                                        <v:line id="Straight Connector 1133" o:spid="_x0000_s1081" style="position:absolute;visibility:visible;mso-wrap-style:square" from="3603,3332" to="3603,3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ESqsIAAADdAAAADwAAAGRycy9kb3ducmV2LnhtbESPQWsCMRSE7wX/Q3hCbzW7pWxlNYoW&#10;BPFWW3p+JM9kcfOybKK7+utNodDjMDPfMMv16FtxpT42gRWUswIEsQ6mYavg+2v3MgcRE7LBNjAp&#10;uFGE9WrytMTahIE/6XpMVmQIxxoVuJS6WsqoHXmMs9ARZ+8Ueo8py95K0+OQ4b6Vr0VRSY8N5wWH&#10;HX040ufjxSs4H7alG0gPeLf2oI30bv/+o9TzdNwsQCQa03/4r703Ct6qsoLfN/kJ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9ESqsIAAADdAAAADwAAAAAAAAAAAAAA&#10;AAChAgAAZHJzL2Rvd25yZXYueG1sUEsFBgAAAAAEAAQA+QAAAJADAAAAAA==&#10;" strokeweight=".25pt">
                                          <v:stroke joinstyle="miter"/>
                                        </v:line>
                                        <v:line id="Straight Connector 1134" o:spid="_x0000_s1082" style="position:absolute;visibility:visible;mso-wrap-style:square" from="4874,3332" to="4874,3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23McMAAADdAAAADwAAAGRycy9kb3ducmV2LnhtbESPwWrDMBBE74X8g9hAb43sUpLiRg5J&#10;oRByaxJ6XqStZGytjKXGbr8+ChRyHGbmDbPeTL4TFxpiE1hBuShAEOtgGrYKzqePp1cQMSEb7AKT&#10;gl+KsKlnD2usTBj5ky7HZEWGcKxQgUupr6SM2pHHuAg9cfa+w+AxZTlYaQYcM9x38rkoltJjw3nB&#10;YU/vjnR7/PEK2sOudCPpEf+sPWgjvduvvpR6nE/bNxCJpnQP/7f3RsHLslzB7U1+ArK+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dtzHDAAAA3QAAAA8AAAAAAAAAAAAA&#10;AAAAoQIAAGRycy9kb3ducmV2LnhtbFBLBQYAAAAABAAEAPkAAACRAwAAAAA=&#10;" strokeweight=".25pt">
                                          <v:stroke joinstyle="miter"/>
                                        </v:line>
                                      </v:group>
                                      <v:line id="Straight Connector 1135" o:spid="_x0000_s1083" style="position:absolute;visibility:visible;mso-wrap-style:square" from="6102,3374" to="6102,4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IjQ78AAADdAAAADwAAAGRycy9kb3ducmV2LnhtbERPTWsCMRC9F/wPYYTeanZFrKxG0YIg&#10;3mrF85CMyeJmsmxSd+2vNwehx8f7Xm0G34g7dbEOrKCcFCCIdTA1WwXnn/3HAkRMyAabwKTgQRE2&#10;69HbCisTev6m+ylZkUM4VqjApdRWUkbtyGOchJY4c9fQeUwZdlaaDvsc7hs5LYq59FhzbnDY0pcj&#10;fTv9egW34650Peke/6w9aiO9O3xelHofD9sliERD+he/3AejYDYv89z8Jj8BuX4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9QIjQ78AAADdAAAADwAAAAAAAAAAAAAAAACh&#10;AgAAZHJzL2Rvd25yZXYueG1sUEsFBgAAAAAEAAQA+QAAAI0DAAAAAA==&#10;" strokeweight=".25pt">
                                        <v:stroke joinstyle="miter"/>
                                      </v:line>
                                      <v:line id="Straight Connector 1136" o:spid="_x0000_s1084" style="position:absolute;visibility:visible;mso-wrap-style:square" from="7352,3353" to="7352,4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6G2MMAAADdAAAADwAAAGRycy9kb3ducmV2LnhtbESPT2sCMRTE7wW/Q3hCbzW7pVjdGkUF&#10;Qbz5B8+P5DVZ3Lwsm9Td9tM3BaHHYWZ+wyxWg2/EnbpYB1ZQTgoQxDqYmq2Cy3n3MgMRE7LBJjAp&#10;+KYIq+XoaYGVCT0f6X5KVmQIxwoVuJTaSsqoHXmMk9ASZ+8zdB5Tlp2VpsM+w30jX4tiKj3WnBcc&#10;trR1pG+nL6/gdtiUrifd44+1B22kd/v3q1LP42H9ASLRkP7Dj/beKHiblnP4e5Of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OhtjDAAAA3QAAAA8AAAAAAAAAAAAA&#10;AAAAoQIAAGRycy9kb3ducmV2LnhtbFBLBQYAAAAABAAEAPkAAACRAwAAAAA=&#10;" strokeweight=".25pt">
                                        <v:stroke joinstyle="miter"/>
                                      </v:line>
                                      <v:line id="Straight Connector 1137" o:spid="_x0000_s1085" style="position:absolute;visibility:visible;mso-wrap-style:square" from="8581,3353" to="8581,4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jl+L8AAADdAAAADwAAAGRycy9kb3ducmV2LnhtbERPTYvCMBC9C/6HMII3TZXFXbpGcQVB&#10;vOmK5yEZk2IzKU3Wdv315iB4fLzv5br3tbhTG6vACmbTAgSxDqZiq+D8u5t8gYgJ2WAdmBT8U4T1&#10;ajhYYmlCx0e6n5IVOYRjiQpcSk0pZdSOPMZpaIgzdw2tx5Rha6VpscvhvpbzolhIjxXnBocNbR3p&#10;2+nPK7gdfmauI93hw9qDNtK7/edFqfGo33yDSNSnt/jl3hsFH4t53p/f5CcgV0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Rjl+L8AAADdAAAADwAAAAAAAAAAAAAAAACh&#10;AgAAZHJzL2Rvd25yZXYueG1sUEsFBgAAAAAEAAQA+QAAAI0DAAAAAA==&#10;" strokeweight=".25pt">
                                        <v:stroke joinstyle="miter"/>
                                      </v:line>
                                    </v:group>
                                    <v:line id="Straight Connector 1138" o:spid="_x0000_s1086" style="position:absolute;visibility:visible;mso-wrap-style:square" from="9831,3395" to="9831,4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RAY8IAAADdAAAADwAAAGRycy9kb3ducmV2LnhtbESPQWsCMRSE7wX/Q3iF3mp2paisRqlC&#10;QbxVxfMjeSaLm5dlE91tf31TEDwOM/MNs1wPvhF36mIdWEE5LkAQ62BqtgpOx6/3OYiYkA02gUnB&#10;D0VYr0YvS6xM6Pmb7odkRYZwrFCBS6mtpIzakcc4Di1x9i6h85iy7Kw0HfYZ7hs5KYqp9FhzXnDY&#10;0taRvh5uXsF1vyldT7rHX2v32kjvdrOzUm+vw+cCRKIhPcOP9s4o+JhOSvh/k5+AXP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RAY8IAAADdAAAADwAAAAAAAAAAAAAA&#10;AAChAgAAZHJzL2Rvd25yZXYueG1sUEsFBgAAAAAEAAQA+QAAAJADAAAAAA==&#10;" strokeweight=".25pt">
                                      <v:stroke joinstyle="miter"/>
                                    </v:line>
                                  </v:group>
                                  <v:line id="Straight Connector 1139" o:spid="_x0000_s1087" style="position:absolute;visibility:visible;mso-wrap-style:square" from="11081,3374" to="11081,4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beFMIAAADdAAAADwAAAGRycy9kb3ducmV2LnhtbESPQWsCMRSE7wX/Q3iCt5p1ESurUbRQ&#10;EG+14vmRPJPFzcuySd1tf31TEDwOM/MNs94OvhF36mIdWMFsWoAg1sHUbBWcvz5elyBiQjbYBCYF&#10;PxRhuxm9rLEyoedPup+SFRnCsUIFLqW2kjJqRx7jNLTE2buGzmPKsrPSdNhnuG9kWRQL6bHmvOCw&#10;pXdH+nb69gpux/3M9aR7/LX2qI307vB2UWoyHnYrEImG9Aw/2gejYL4oS/h/k5+A3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obeFMIAAADdAAAADwAAAAAAAAAAAAAA&#10;AAChAgAAZHJzL2Rvd25yZXYueG1sUEsFBgAAAAAEAAQA+QAAAJADAAAAAA==&#10;" strokeweight=".25pt">
                                    <v:stroke joinstyle="miter"/>
                                  </v:line>
                                </v:group>
                                <v:line id="Straight Connector 1140" o:spid="_x0000_s1088" style="position:absolute;visibility:visible;mso-wrap-style:square" from="12351,3374" to="12351,4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p7j8MAAADdAAAADwAAAGRycy9kb3ducmV2LnhtbESPT2sCMRTE70K/Q3gFb5pViy1bo7SC&#10;IN78Q8+P5DVZ3Lwsm9Rd/fSNIHgcZuY3zGLV+1pcqI1VYAWTcQGCWAdTsVVwOm5GHyBiQjZYByYF&#10;V4qwWr4MFlia0PGeLodkRYZwLFGBS6kppYzakcc4Dg1x9n5D6zFl2VppWuwy3NdyWhRz6bHivOCw&#10;obUjfT78eQXn3ffEdaQ7vFm700Z6t33/UWr42n99gkjUp2f40d4aBW/z6Qzub/IT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Ke4/DAAAA3QAAAA8AAAAAAAAAAAAA&#10;AAAAoQIAAGRycy9kb3ducmV2LnhtbFBLBQYAAAAABAAEAPkAAACRAwAAAAA=&#10;" strokeweight=".25pt">
                                  <v:stroke joinstyle="miter"/>
                                </v:line>
                                <v:line id="Straight Connector 1141" o:spid="_x0000_s1089" style="position:absolute;visibility:visible;mso-wrap-style:square" from="13559,3353" to="13559,4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Pj+8IAAADdAAAADwAAAGRycy9kb3ducmV2LnhtbESPQWsCMRSE70L/Q3gFb25WEVu2RqmF&#10;gnjTiudH8posbl6WTXTX/vpGEDwOM/MNs1wPvhFX6mIdWMG0KEEQ62BqtgqOP9+TdxAxIRtsApOC&#10;G0VYr15GS6xM6HlP10OyIkM4VqjApdRWUkbtyGMsQkucvd/QeUxZdlaaDvsM942cleVCeqw5Lzhs&#10;6cuRPh8uXsF5t5m6nnSPf9butJHebd9OSo1fh88PEImG9Aw/2lujYL6YzeH+Jj8B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Pj+8IAAADdAAAADwAAAAAAAAAAAAAA&#10;AAChAgAAZHJzL2Rvd25yZXYueG1sUEsFBgAAAAAEAAQA+QAAAJADAAAAAA==&#10;" strokeweight=".25pt">
                                  <v:stroke joinstyle="miter"/>
                                </v:line>
                                <v:line id="Straight Connector 1142" o:spid="_x0000_s1090" style="position:absolute;visibility:visible;mso-wrap-style:square" from="14767,3353" to="14767,4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9GYMMAAADdAAAADwAAAGRycy9kb3ducmV2LnhtbESPT2sCMRTE70K/Q3gFb5pVrC1bo7SC&#10;IN78Q8+P5DVZ3Lwsm9Rd/fSNIHgcZuY3zGLV+1pcqI1VYAWTcQGCWAdTsVVwOm5GHyBiQjZYByYF&#10;V4qwWr4MFlia0PGeLodkRYZwLFGBS6kppYzakcc4Dg1x9n5D6zFl2VppWuwy3NdyWhRz6bHivOCw&#10;obUjfT78eQXn3ffEdaQ7vFm700Z6t33/UWr42n99gkjUp2f40d4aBbP59A3ub/IT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vRmDDAAAA3QAAAA8AAAAAAAAAAAAA&#10;AAAAoQIAAGRycy9kb3ducmV2LnhtbFBLBQYAAAAABAAEAPkAAACRAwAAAAA=&#10;" strokeweight=".25pt">
                                  <v:stroke joinstyle="miter"/>
                                </v:line>
                                <v:line id="Straight Connector 1143" o:spid="_x0000_s1091" style="position:absolute;visibility:visible;mso-wrap-style:square" from="15996,3353" to="15996,4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3YF8IAAADdAAAADwAAAGRycy9kb3ducmV2LnhtbESPQWsCMRSE7wX/Q3iF3mpWKausRqmC&#10;IN6q4vmRPJPFzcuyie7aX98UCj0OM/MNs1wPvhEP6mIdWMFkXIAg1sHUbBWcT7v3OYiYkA02gUnB&#10;kyKsV6OXJVYm9PxFj2OyIkM4VqjApdRWUkbtyGMch5Y4e9fQeUxZdlaaDvsM942cFkUpPdacFxy2&#10;tHWkb8e7V3A7bCauJ93jt7UHbaR3+9lFqbfX4XMBItGQ/sN/7b1R8FFOS/h9k5+A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b3YF8IAAADdAAAADwAAAAAAAAAAAAAA&#10;AAChAgAAZHJzL2Rvd25yZXYueG1sUEsFBgAAAAAEAAQA+QAAAJADAAAAAA==&#10;" strokeweight=".25pt">
                                  <v:stroke joinstyle="miter"/>
                                </v:line>
                                <v:line id="Straight Connector 1148" o:spid="_x0000_s1092" style="position:absolute;visibility:visible;mso-wrap-style:square" from="17184,3353" to="17184,4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F9jMIAAADdAAAADwAAAGRycy9kb3ducmV2LnhtbESPQWsCMRSE7wX/Q3hCbzWriMpqFC0U&#10;xFu19PxInsni5mXZRHftrzdCweMwM98wq03va3GjNlaBFYxHBQhiHUzFVsHP6etjASImZIN1YFJw&#10;pwib9eBthaUJHX/T7ZisyBCOJSpwKTWllFE78hhHoSHO3jm0HlOWrZWmxS7DfS0nRTGTHivOCw4b&#10;+nSkL8erV3A57MauI93hn7UHbaR3+/mvUu/DfrsEkahPr/B/e28UTGeTOTzf5Cc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vF9jMIAAADdAAAADwAAAAAAAAAAAAAA&#10;AAChAgAAZHJzL2Rvd25yZXYueG1sUEsFBgAAAAAEAAQA+QAAAJADAAAAAA==&#10;" strokeweight=".25pt">
                                  <v:stroke joinstyle="miter"/>
                                </v:line>
                              </v:group>
                              <v:line id="Straight Connector 1151" o:spid="_x0000_s1093" style="position:absolute;rotation:90;visibility:visible;mso-wrap-style:square" from="1635,2176" to="1635,3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x28MAAADdAAAADwAAAGRycy9kb3ducmV2LnhtbERPz2vCMBS+D/wfwhO8zdQyy+iMIqKg&#10;0DFWvXh7a97asuYlNJm2/705DHb8+H6vNoPpxI1631pWsJgnIIgrq1uuFVzOh+dXED4ga+wsk4KR&#10;PGzWk6cV5tre+ZNuZahFDGGfo4ImBJdL6auGDPq5dcSR+7a9wRBhX0vd4z2Gm06mSZJJgy3HhgYd&#10;7Rqqfspfo0Da05i9X9Ojt3Quyt3efX0US6Vm02H7BiLQEP7Ff+6jVvCSpXFufBOf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PsdvDAAAA3QAAAA8AAAAAAAAAAAAA&#10;AAAAoQIAAGRycy9kb3ducmV2LnhtbFBLBQYAAAAABAAEAPkAAACRAwAAAAA=&#10;" strokeweight=".25pt">
                                <v:stroke joinstyle="miter"/>
                              </v:line>
                              <v:line id="Straight Connector 1152" o:spid="_x0000_s1094" style="position:absolute;rotation:90;visibility:visible;mso-wrap-style:square" from="1635,4051" to="1635,5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MUQMYAAADdAAAADwAAAGRycy9kb3ducmV2LnhtbESPQWvCQBSE70L/w/IKvemmoYY2ZiNF&#10;FCxYxKSX3p7Z1yQ0+zZktxr/vVsQPA4z8w2TLUfTiRMNrrWs4HkWgSCurG65VvBVbqavIJxH1thZ&#10;JgUXcrDMHyYZptqe+UCnwtciQNilqKDxvk+ldFVDBt3M9sTB+7GDQR/kUEs94DnATSfjKEqkwZbD&#10;QoM9rRqqfos/o0Daj0vy+R1vnaVyV6zW/XG/myv19Di+L0B4Gv09fGtvtYKXJH6D/zfhCcj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7DFEDGAAAA3QAAAA8AAAAAAAAA&#10;AAAAAAAAoQIAAGRycy9kb3ducmV2LnhtbFBLBQYAAAAABAAEAPkAAACUAwAAAAA=&#10;" strokeweight=".25pt">
                                <v:stroke joinstyle="miter"/>
                              </v:line>
                            </v:group>
                            <v:shapetype id="_x0000_t32" coordsize="21600,21600" o:spt="32" o:oned="t" path="m,l21600,21600e" filled="f">
                              <v:path arrowok="t" fillok="f" o:connecttype="none"/>
                              <o:lock v:ext="edit" shapetype="t"/>
                            </v:shapetype>
                            <v:shape id="Straight Arrow Connector 1154" o:spid="_x0000_s1095" type="#_x0000_t32" style="position:absolute;left:6102;top:5290;width:0;height:12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6izMQAAADdAAAADwAAAGRycy9kb3ducmV2LnhtbERPS2vCQBC+C/6HZYTedNNWpaSuIkJL&#10;60FQ+/A4ZKdJTHY2ZKca/717EDx+fO/ZonO1OlEbSs8GHkcJKOLM25JzA1/7t+ELqCDIFmvPZOBC&#10;ARbzfm+GqfVn3tJpJ7mKIRxSNFCINKnWISvIYRj5hjhyf751KBG2ubYtnmO4q/VTkky1w5JjQ4EN&#10;rQrKqt2/M7CtjmupDsvN5+Rnw9/vpUx+D9aYh0G3fAUl1MldfHN/WAPj6XPcH9/EJ6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PqLMxAAAAN0AAAAPAAAAAAAAAAAA&#10;AAAAAKECAABkcnMvZG93bnJldi54bWxQSwUGAAAAAAQABAD5AAAAkgMAAAAA&#10;" strokeweight=".5pt">
                              <v:stroke endarrow="open" endarrowwidth="narrow" endarrowlength="short" joinstyle="miter"/>
                            </v:shape>
                            <v:shape id="Straight Arrow Connector 1155" o:spid="_x0000_s1096" type="#_x0000_t32" style="position:absolute;left:9831;top:5290;width:0;height:133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HV8cAAADdAAAADwAAAGRycy9kb3ducmV2LnhtbESPX2vCQBDE3wv9DscW+lYvahVJPUUK&#10;StsHwf8+Lrltkia3F3JbTb99Tyj0cZiZ3zDTeedqdaE2lJ4N9HsJKOLM25JzA/vd8mkCKgiyxdoz&#10;GfihAPPZ/d0UU+uvvKHLVnIVIRxSNFCINKnWISvIYej5hjh6n751KFG2ubYtXiPc1XqQJGPtsOS4&#10;UGBDrwVl1fbbGdhUXx9SnRfr99FxzYdVKaPT2Rrz+NAtXkAJdfIf/mu/WQPP42Efbm/iE9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cgdXxwAAAN0AAAAPAAAAAAAA&#10;AAAAAAAAAKECAABkcnMvZG93bnJldi54bWxQSwUGAAAAAAQABAD5AAAAlQMAAAAA&#10;" strokeweight=".5pt">
                              <v:stroke endarrow="open" endarrowwidth="narrow" endarrowlength="short" joinstyle="miter"/>
                            </v:shape>
                            <v:shape id="Straight Arrow Connector 1156" o:spid="_x0000_s1097" type="#_x0000_t32" style="position:absolute;left:11039;top:5290;width:0;height:12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CZIMcAAADdAAAADwAAAGRycy9kb3ducmV2LnhtbESPQWvCQBSE70L/w/IKvZlNtYqkriKF&#10;StuDoK2tx0f2NUmTfRuyr5r++64geBxm5htmvuxdo47UhcqzgfskBUWce1txYeDj/Xk4AxUE2WLj&#10;mQz8UYDl4mYwx8z6E2/puJNCRQiHDA2UIm2mdchLchgS3xJH79t3DiXKrtC2w1OEu0aP0nSqHVYc&#10;F0ps6amkvN79OgPb+udN6sNq8zr53PB+Xcnk62CNubvtV4+ghHq5hi/tF2vgYToewflNfAJ68Q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oJkgxwAAAN0AAAAPAAAAAAAA&#10;AAAAAAAAAKECAABkcnMvZG93bnJldi54bWxQSwUGAAAAAAQABAD5AAAAlQMAAAAA&#10;" strokeweight=".5pt">
                              <v:stroke endarrow="open" endarrowwidth="narrow" endarrowlength="short" joinstyle="miter"/>
                            </v:shape>
                            <v:shape id="Straight Arrow Connector 1157" o:spid="_x0000_s1098" type="#_x0000_t32" style="position:absolute;left:12372;top:5290;width:0;height:122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8u8cAAADdAAAADwAAAGRycy9kb3ducmV2LnhtbESPQWvCQBSE70L/w/IKvZlNaxVJXUUK&#10;StuDoK2tx0f2NUmTfRuyr5r++64geBxm5htmtuhdo47UhcqzgfskBUWce1txYeDjfTWcggqCbLHx&#10;TAb+KMBifjOYYWb9ibd03EmhIoRDhgZKkTbTOuQlOQyJb4mj9+07hxJlV2jb4SnCXaMf0nSiHVYc&#10;F0ps6bmkvN79OgPb+udN6sNy8zr+3PB+Xcn462CNubvtl0+ghHq5hi/tF2vgcTIawflNfAJ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7Dy7xwAAAN0AAAAPAAAAAAAA&#10;AAAAAAAAAKECAABkcnMvZG93bnJldi54bWxQSwUGAAAAAAQABAD5AAAAlQMAAAAA&#10;" strokeweight=".5pt">
                              <v:stroke endarrow="open" endarrowwidth="narrow" endarrowlength="short" joinstyle="miter"/>
                            </v:shape>
                            <v:shape id="Straight Arrow Connector 1158" o:spid="_x0000_s1099" type="#_x0000_t32" style="position:absolute;left:13601;top:5290;width:0;height:10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Wkz8gAAADdAAAADwAAAGRycy9kb3ducmV2LnhtbESPX0vDQBDE3wW/w7FC38xF+4cSey1F&#10;aLF9KLRa7eOSW5OY3F7IrW389l5B8HGYmd8ws0XvGnWmLlSeDTwkKSji3NuKCwNvr6v7KaggyBYb&#10;z2TghwIs5rc3M8ysv/CezgcpVIRwyNBAKdJmWoe8JIch8S1x9D5951Ci7AptO7xEuGv0Y5pOtMOK&#10;40KJLT2XlNeHb2dgX39tpT4td5vx+46P60rGHydrzOCuXz6BEurlP/zXfrEGRpPhCK5v4hP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wWkz8gAAADdAAAADwAAAAAA&#10;AAAAAAAAAAChAgAAZHJzL2Rvd25yZXYueG1sUEsFBgAAAAAEAAQA+QAAAJYDAAAAAA==&#10;" strokeweight=".5pt">
                              <v:stroke endarrow="open" endarrowwidth="narrow" endarrowlength="short" joinstyle="miter"/>
                            </v:shape>
                            <v:shape id="Straight Arrow Connector 1159" o:spid="_x0000_s1100" type="#_x0000_t32" style="position:absolute;left:14747;top:5290;width:0;height:9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n3MYAAADdAAAADwAAAGRycy9kb3ducmV2LnhtbESPT2vCQBTE7wW/w/IKvRTd2KYq0VWk&#10;0GKP/sPrI/tMYrNv1+wmxm/fLRR6HGbmN8xi1ZtadNT4yrKC8SgBQZxbXXGh4LD/GM5A+ICssbZM&#10;Cu7kYbUcPCww0/bGW+p2oRARwj5DBWUILpPS5yUZ9CPriKN3to3BEGVTSN3gLcJNLV+SZCINVhwX&#10;SnT0XlL+vWuNgkvems+L06lsp1+no7v6tHueKfX02K/nIAL14T/8195oBenk9Q1+38QnIJ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6p9zGAAAA3QAAAA8AAAAAAAAA&#10;AAAAAAAAoQIAAGRycy9kb3ducmV2LnhtbFBLBQYAAAAABAAEAPkAAACUAwAAAAA=&#10;" strokeweight=".5pt">
                              <v:stroke endarrow="open" endarrowwidth="narrow" endarrowlength="short" joinstyle="miter"/>
                            </v:shape>
                            <v:shape id="Straight Arrow Connector 1160" o:spid="_x0000_s1101" type="#_x0000_t32" style="position:absolute;left:15955;top:5290;width:0;height:8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5q8UAAADdAAAADwAAAGRycy9kb3ducmV2LnhtbESPQWvCQBSE74L/YXmCF9FNa4iSukop&#10;VOyxVun1kX1NYrNvt9lNjP/eLRR6HGbmG2azG0wjemp9bVnBwyIBQVxYXXOp4PTxOl+D8AFZY2OZ&#10;FNzIw247Hm0w1/bK79QfQykihH2OCqoQXC6lLyoy6BfWEUfvy7YGQ5RtKXWL1wg3jXxMkkwarDku&#10;VOjopaLi+9gZBZeiM/uL06nsVm+fZ/fj0362Vmo6GZ6fQAQawn/4r33QCtJsmcHvm/gE5PY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g5q8UAAADdAAAADwAAAAAAAAAA&#10;AAAAAAChAgAAZHJzL2Rvd25yZXYueG1sUEsFBgAAAAAEAAQA+QAAAJMDAAAAAA==&#10;" strokeweight=".5pt">
                              <v:stroke endarrow="open" endarrowwidth="narrow" endarrowlength="short" joinstyle="miter"/>
                            </v:shape>
                            <v:shape id="Straight Arrow Connector 1161" o:spid="_x0000_s1102" type="#_x0000_t32" style="position:absolute;left:17246;top:5248;width:0;height:7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c6uMcAAADdAAAADwAAAGRycy9kb3ducmV2LnhtbESPW0vDQBSE3wv+h+UIvrUbtTdit6UI&#10;ivWh0Jv28ZA9JjHZsyF7bOO/7wpCH4eZ+YaZLTpXqxO1ofRs4H6QgCLOvC05N7DfvfSnoIIgW6w9&#10;k4FfCrCY3/RmmFp/5g2dtpKrCOGQooFCpEm1DllBDsPAN8TR+/KtQ4myzbVt8RzhrtYPSTLWDkuO&#10;CwU29FxQVm1/nIFN9f0u1XG5Xo0+1nx4LWX0ebTG3N12yydQQp1cw//tN2tgOH6cwN+b+AT0/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1zq4xwAAAN0AAAAPAAAAAAAA&#10;AAAAAAAAAKECAABkcnMvZG93bnJldi54bWxQSwUGAAAAAAQABAD5AAAAlQMAAAAA&#10;" strokeweight=".5pt">
                              <v:stroke endarrow="open" endarrowwidth="narrow" endarrowlength="short" joinstyle="miter"/>
                            </v:shape>
                            <v:shape id="Straight Arrow Connector 1162" o:spid="_x0000_s1103" type="#_x0000_t32" style="position:absolute;left:2374;top:5186;width:0;height:3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iuysQAAADdAAAADwAAAGRycy9kb3ducmV2LnhtbERPS2vCQBC+C/6HZYTedNNWpaSuIkJL&#10;60FQ+/A4ZKdJTHY2ZKca/717EDx+fO/ZonO1OlEbSs8GHkcJKOLM25JzA1/7t+ELqCDIFmvPZOBC&#10;ARbzfm+GqfVn3tJpJ7mKIRxSNFCINKnWISvIYRj5hjhyf751KBG2ubYtnmO4q/VTkky1w5JjQ4EN&#10;rQrKqt2/M7CtjmupDsvN5+Rnw9/vpUx+D9aYh0G3fAUl1MldfHN/WAPj6XOcG9/EJ6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SK7KxAAAAN0AAAAPAAAAAAAAAAAA&#10;AAAAAKECAABkcnMvZG93bnJldi54bWxQSwUGAAAAAAQABAD5AAAAkgMAAAAA&#10;" strokeweight=".5pt">
                              <v:stroke endarrow="open" endarrowwidth="narrow" endarrowlength="short" joinstyle="miter"/>
                            </v:shape>
                            <v:shape id="Straight Arrow Connector 1163" o:spid="_x0000_s1104" type="#_x0000_t32" style="position:absolute;left:3582;top:5311;width:0;height:75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QLUcgAAADdAAAADwAAAGRycy9kb3ducmV2LnhtbESPX0vDQBDE3wt+h2MF39qL2pY29lqK&#10;oFgfCv2nfVxyaxKT2wu5tY3fvicIfRxm5jfMbNG5Wp2oDaVnA/eDBBRx5m3JuYH97qU/ARUE2WLt&#10;mQz8UoDF/KY3w9T6M2/otJVcRQiHFA0UIk2qdcgKchgGviGO3pdvHUqUba5ti+cId7V+SJKxdlhy&#10;XCiwoeeCsmr74wxsqu93qY7L9Wr0sebDaymjz6M15u62Wz6BEurkGv5vv1kDw/HjFP7exCe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QLUcgAAADdAAAADwAAAAAA&#10;AAAAAAAAAAChAgAAZHJzL2Rvd25yZXYueG1sUEsFBgAAAAAEAAQA+QAAAJYDAAAAAA==&#10;" strokeweight=".5pt">
                              <v:stroke endarrow="open" endarrowwidth="narrow" endarrowlength="short" joinstyle="miter"/>
                            </v:shape>
                            <v:shape id="Straight Arrow Connector 1164" o:spid="_x0000_s1105" type="#_x0000_t32" style="position:absolute;left:4874;top:5248;width:0;height:10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jRscMAAADdAAAADwAAAGRycy9kb3ducmV2LnhtbERPS2vCQBC+C/6HZYTedFNRkdRVRFBq&#10;D4Lah8chO03SZGdDdtT033cPBY8f33ux6lytbtSG0rOB51ECijjztuTcwPt5O5yDCoJssfZMBn4p&#10;wGrZ7y0wtf7OR7qdJFcxhEOKBgqRJtU6ZAU5DCPfEEfu27cOJcI217bFewx3tR4nyUw7LDk2FNjQ&#10;pqCsOl2dgWP18ybVZX3YTz8P/LErZfp1scY8Dbr1CyihTh7if/erNTCZTeL++CY+Ab3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40bHDAAAA3QAAAA8AAAAAAAAAAAAA&#10;AAAAoQIAAGRycy9kb3ducmV2LnhtbFBLBQYAAAAABAAEAPkAAACRAwAAAAA=&#10;" strokeweight=".5pt">
                              <v:stroke endarrow="open" endarrowwidth="narrow" endarrowlength="short" joinstyle="miter"/>
                            </v:shape>
                            <v:shape id="Straight Arrow Connector 1165" o:spid="_x0000_s1106" type="#_x0000_t32" style="position:absolute;left:7311;top:5290;width:0;height:14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R0KsYAAADdAAAADwAAAGRycy9kb3ducmV2LnhtbESPX2vCQBDE3wv9DscWfKsXi4pET5FC&#10;S9sHwf8+Lrk1SZPbC7lV02/fKwh9HGbmN8xs0blaXakNpWcDg34CijjztuTcwG779jwBFQTZYu2Z&#10;DPxQgMX88WGGqfU3XtN1I7mKEA4pGihEmlTrkBXkMPR9Qxy9s28dSpRtrm2Ltwh3tX5JkrF2WHJc&#10;KLCh14KyanNxBtbV95dUp+Xqc3RY8f69lNHxZI3pPXXLKSihTv7D9/aHNTAcDwfw9yY+AT3/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0dCrGAAAA3QAAAA8AAAAAAAAA&#10;AAAAAAAAoQIAAGRycy9kb3ducmV2LnhtbFBLBQYAAAAABAAEAPkAAACUAwAAAAA=&#10;" strokeweight=".5pt">
                              <v:stroke endarrow="open" endarrowwidth="narrow" endarrowlength="short" joinstyle="miter"/>
                            </v:shape>
                            <v:shape id="Straight Arrow Connector 1166" o:spid="_x0000_s1107" type="#_x0000_t32" style="position:absolute;left:8748;top:5290;width:0;height:14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bqXccAAADdAAAADwAAAGRycy9kb3ducmV2LnhtbESPX2vCQBDE3wv9DscWfKuXikqJniKF&#10;luqDoPXf45JbkzS5vZBbNf32vYLQx2FmfsNM552r1ZXaUHo28NJPQBFn3pacG9h9vT+/ggqCbLH2&#10;TAZ+KMB89vgwxdT6G2/oupVcRQiHFA0UIk2qdcgKchj6viGO3tm3DiXKNte2xVuEu1oPkmSsHZYc&#10;Fwps6K2grNpenIFN9b2S6rRYL0eHNe8/ShkdT9aY3lO3mIAS6uQ/fG9/WgPD8XAAf2/iE9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pupdxwAAAN0AAAAPAAAAAAAA&#10;AAAAAAAAAKECAABkcnMvZG93bnJldi54bWxQSwUGAAAAAAQABAD5AAAAlQMAAAAA&#10;" strokeweight=".5pt">
                              <v:stroke endarrow="open" endarrowwidth="narrow" endarrowlength="short" joinstyle="miter"/>
                            </v:shape>
                          </v:group>
                          <v:shape id="Straight Arrow Connector 1168" o:spid="_x0000_s1108" type="#_x0000_t32" style="position:absolute;left:2416;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cAKcEAAADdAAAADwAAAGRycy9kb3ducmV2LnhtbESPQWuDQBSE74X+h+UVeqtrWpFg3ASR&#10;FnI1Nven+6IS9624W7X/vlso9DjMzDdMftrMKBaa3WBZwS6KQRC3Vg/cKfisP172IJxH1jhaJgXf&#10;5OB0fHzIMdN25YqWi+9EgLDLUEHv/ZRJ6dqeDLrITsTBu9nZoA9y7qSecQ1wM8rXOE6lwYHDQo8T&#10;lT2198uXUXAelqahRBsqy/q9csWK16pQ6vlpKw4gPG3+P/zXPmsFSZq8we+b8ATk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JwApwQAAAN0AAAAPAAAAAAAAAAAAAAAA&#10;AKECAABkcnMvZG93bnJldi54bWxQSwUGAAAAAAQABAD5AAAAjwMAAAAA&#10;" strokeweight=".5pt">
                            <v:stroke endarrow="block" endarrowwidth="narrow" endarrowlength="short" joinstyle="miter"/>
                          </v:shape>
                          <v:shape id="Straight Arrow Connector 1169" o:spid="_x0000_s1109" type="#_x0000_t32" style="position:absolute;left:3624;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6YXcIAAADdAAAADwAAAGRycy9kb3ducmV2LnhtbESPwWrDMBBE74X8g9hAb42cYExxogRj&#10;UsjVTnvfWFvL1FoZS7Wdv68CgR6HmXnDHE6L7cVEo+8cK9huEhDEjdMdtwo+rx9v7yB8QNbYOyYF&#10;d/JwOq5eDphrN3NFUx1aESHsc1RgQhhyKX1jyKLfuIE4et9utBiiHFupR5wj3PZylySZtNhxXDA4&#10;UGmo+al/rYJLN91ulGpLZXk9V76Y8asqlHpdL8UeRKAl/Ief7YtWkGZpCo838QnI4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c6YXcIAAADdAAAADwAAAAAAAAAAAAAA&#10;AAChAgAAZHJzL2Rvd25yZXYueG1sUEsFBgAAAAAEAAQA+QAAAJADAAAAAA==&#10;" strokeweight=".5pt">
                            <v:stroke endarrow="block" endarrowwidth="narrow" endarrowlength="short" joinstyle="miter"/>
                          </v:shape>
                          <v:shape id="Straight Arrow Connector 1170" o:spid="_x0000_s1110" type="#_x0000_t32" style="position:absolute;left:4915;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I9xsIAAADdAAAADwAAAGRycy9kb3ducmV2LnhtbESPT4vCMBTE78J+h/AW9mZTpYpUo5Sy&#10;gtf65/5snm2xeSlNtu1++82C4HGYmd8wu8NkWjFQ7xrLChZRDIK4tLrhSsH1cpxvQDiPrLG1TAp+&#10;ycFh/zHbYartyAUNZ1+JAGGXooLa+y6V0pU1GXSR7YiD97C9QR9kX0nd4xjgppXLOF5Lgw2HhRo7&#10;ymsqn+cfo+DUDPc7JdpQnl++C5eNeCsypb4+p2wLwtPk3+FX+6QVJOtkBf9vwhO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I9xsIAAADdAAAADwAAAAAAAAAAAAAA&#10;AAChAgAAZHJzL2Rvd25yZXYueG1sUEsFBgAAAAAEAAQA+QAAAJADAAAAAA==&#10;" strokeweight=".5pt">
                            <v:stroke endarrow="block" endarrowwidth="narrow" endarrowlength="short" joinstyle="miter"/>
                          </v:shape>
                          <v:shape id="Straight Arrow Connector 1171" o:spid="_x0000_s1111" type="#_x0000_t32" style="position:absolute;left:6102;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CjscAAAADdAAAADwAAAGRycy9kb3ducmV2LnhtbESPQYvCMBSE74L/ITzBm6ZKKUs1SikK&#10;Xqu792fzbIvNS2liW/+9WVjY4zAz3zD742RaMVDvGssKNusIBHFpdcOVgu/befUFwnlkja1lUvAm&#10;B8fDfLbHVNuRCxquvhIBwi5FBbX3XSqlK2sy6Na2Iw7ew/YGfZB9JXWPY4CbVm6jKJEGGw4LNXaU&#10;11Q+ry+j4NIM9zvF2lCe306Fy0b8KTKllosp24HwNPn/8F/7ohXESZzA75vwBOTh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pQo7HAAAAA3QAAAA8AAAAAAAAAAAAAAAAA&#10;oQIAAGRycy9kb3ducmV2LnhtbFBLBQYAAAAABAAEAPkAAACOAwAAAAA=&#10;" strokeweight=".5pt">
                            <v:stroke endarrow="block" endarrowwidth="narrow" endarrowlength="short" joinstyle="miter"/>
                          </v:shape>
                          <v:shape id="Straight Arrow Connector 1172" o:spid="_x0000_s1112" type="#_x0000_t32" style="position:absolute;left:7311;top:854;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wGKsIAAADdAAAADwAAAGRycy9kb3ducmV2LnhtbESPT4vCMBTE78J+h/AW9mZTpahUo5Sy&#10;gtf65/5snm2xeSlNtu1++82C4HGYmd8wu8NkWjFQ7xrLChZRDIK4tLrhSsH1cpxvQDiPrLG1TAp+&#10;ycFh/zHbYartyAUNZ1+JAGGXooLa+y6V0pU1GXSR7YiD97C9QR9kX0nd4xjgppXLOF5Jgw2HhRo7&#10;ymsqn+cfo+DUDPc7JdpQnl++C5eNeCsypb4+p2wLwtPk3+FX+6QVJKtkDf9vwhO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RwGKsIAAADdAAAADwAAAAAAAAAAAAAA&#10;AAChAgAAZHJzL2Rvd25yZXYueG1sUEsFBgAAAAAEAAQA+QAAAJADAAAAAA==&#10;" strokeweight=".5pt">
                            <v:stroke endarrow="block" endarrowwidth="narrow" endarrowlength="short" joinstyle="miter"/>
                          </v:shape>
                          <v:shape id="Straight Arrow Connector 1173" o:spid="_x0000_s1113" type="#_x0000_t32" style="position:absolute;left:8539;top:812;width:0;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OSWL8AAADdAAAADwAAAGRycy9kb3ducmV2LnhtbERPz2vCMBS+D/wfwhO8zdRRyuiMUooD&#10;r7Xb/dm8NcXmpTSxrf+9OQg7fny/98fF9mKi0XeOFey2CQjixumOWwU/9ff7JwgfkDX2jknBgzwc&#10;D6u3PebazVzRdAmtiCHsc1RgQhhyKX1jyKLfuoE4cn9utBgiHFupR5xjuO3lR5Jk0mLHscHgQKWh&#10;5na5WwXnbrpeKdWWyrI+Vb6Y8bcqlNqsl+ILRKAl/Itf7rNWkGZpnBvfxCcgD0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IOSWL8AAADdAAAADwAAAAAAAAAAAAAAAACh&#10;AgAAZHJzL2Rvd25yZXYueG1sUEsFBgAAAAAEAAQA+QAAAI0DAAAAAA==&#10;" strokeweight=".5pt">
                            <v:stroke endarrow="block" endarrowwidth="narrow" endarrowlength="short" joinstyle="miter"/>
                          </v:shape>
                          <v:shape id="Straight Arrow Connector 1174" o:spid="_x0000_s1114" type="#_x0000_t32" style="position:absolute;left:9768;top:812;width:0;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83w8IAAADdAAAADwAAAGRycy9kb3ducmV2LnhtbESPT4vCMBTE78J+h/AW9mZTpYhWo5Sy&#10;gtf65/5snm2xeSlNtu1++82C4HGYmd8wu8NkWjFQ7xrLChZRDIK4tLrhSsH1cpyvQTiPrLG1TAp+&#10;ycFh/zHbYartyAUNZ1+JAGGXooLa+y6V0pU1GXSR7YiD97C9QR9kX0nd4xjgppXLOF5Jgw2HhRo7&#10;ymsqn+cfo+DUDPc7JdpQnl++C5eNeCsypb4+p2wLwtPk3+FX+6QVJKtkA/9vwhO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883w8IAAADdAAAADwAAAAAAAAAAAAAA&#10;AAChAgAAZHJzL2Rvd25yZXYueG1sUEsFBgAAAAAEAAQA+QAAAJADAAAAAA==&#10;" strokeweight=".5pt">
                            <v:stroke endarrow="block" endarrowwidth="narrow" endarrowlength="short" joinstyle="miter"/>
                          </v:shape>
                          <v:shape id="Straight Arrow Connector 1175" o:spid="_x0000_s1115" type="#_x0000_t32" style="position:absolute;left:11039;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Ig78AAADdAAAADwAAAGRycy9kb3ducmV2LnhtbERPy4qDMBTdF+Yfwh2YXY1T2jI4jSLS&#10;Qrf2sb81tyo1N2Iyav9+sih0eTjvXTabTow0uNaygu8oBkFcWd1yreByPix/QDiPrLGzTAqe5CBL&#10;PxY7TLSduKTx5GsRQtglqKDxvk+kdFVDBl1ke+LA3e1g0Ac41FIPOIVw08lVHG+lwZZDQ4M9FQ1V&#10;j9OfUXBsx9uN1tpQUZz3pcsnvJa5Ul+fc/4LwtPs3+KX+6gVrLebsD+8CU9Ap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ywIg78AAADdAAAADwAAAAAAAAAAAAAAAACh&#10;AgAAZHJzL2Rvd25yZXYueG1sUEsFBgAAAAAEAAQA+QAAAI0DAAAAAA==&#10;" strokeweight=".5pt">
                            <v:stroke endarrow="block" endarrowwidth="narrow" endarrowlength="short" joinstyle="miter"/>
                          </v:shape>
                          <v:shape id="Straight Arrow Connector 1176" o:spid="_x0000_s1116" type="#_x0000_t32" style="position:absolute;left:12372;top:833;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tGMIAAADdAAAADwAAAGRycy9kb3ducmV2LnhtbESPT4vCMBTE78J+h/AW9qZpRUWqsZSi&#10;4LX+uT+bt23Z5qU0se1++82C4HGYmd8w+3QyrRiod41lBfEiAkFcWt1wpeB2Pc23IJxH1thaJgW/&#10;5CA9fMz2mGg7ckHDxVciQNglqKD2vkukdGVNBt3CdsTB+7a9QR9kX0nd4xjgppXLKNpIgw2HhRo7&#10;ymsqfy5Po+DcDI8HrbShPL8eC5eNeC8ypb4+p2wHwtPk3+FX+6wVrDbrGP7fhCcgD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GCtGMIAAADdAAAADwAAAAAAAAAAAAAA&#10;AAChAgAAZHJzL2Rvd25yZXYueG1sUEsFBgAAAAAEAAQA+QAAAJADAAAAAA==&#10;" strokeweight=".5pt">
                            <v:stroke endarrow="block" endarrowwidth="narrow" endarrowlength="short" joinstyle="miter"/>
                          </v:shape>
                          <v:shape id="Straight Arrow Connector 1177" o:spid="_x0000_s1117" type="#_x0000_t32" style="position:absolute;left:13476;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Izb8IAAADdAAAADwAAAGRycy9kb3ducmV2LnhtbESPT4vCMBTE74LfIbwFb5pucUWqsZSy&#10;C17rn/uzeduWbV5KE9v67Y2w4HGYmd8w+3QyrRiod41lBZ+rCARxaXXDlYLL+We5BeE8ssbWMil4&#10;kIP0MJ/tMdF25IKGk69EgLBLUEHtfZdI6cqaDLqV7YiD92t7gz7IvpK6xzHATSvjKNpIgw2HhRo7&#10;ymsq/053o+DYDLcbrbWhPD9/Fy4b8VpkSi0+pmwHwtPk3+H/9lErWG++Yni9CU9AH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Izb8IAAADdAAAADwAAAAAAAAAAAAAA&#10;AAChAgAAZHJzL2Rvd25yZXYueG1sUEsFBgAAAAAEAAQA+QAAAJADAAAAAA==&#10;" strokeweight=".5pt">
                            <v:stroke endarrow="block" endarrowwidth="narrow" endarrowlength="short" joinstyle="miter"/>
                          </v:shape>
                          <v:shape id="Straight Arrow Connector 1178" o:spid="_x0000_s1118" type="#_x0000_t32" style="position:absolute;left:14663;top:833;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W9MIAAADdAAAADwAAAGRycy9kb3ducmV2LnhtbESPQWuDQBSE74X+h+UVcqtrExOCzSaI&#10;tJCrJrk/3VeVum/F3aj9991CIcdhZr5hDqfF9GKi0XWWFbxFMQji2uqOGwXXy+frHoTzyBp7y6Tg&#10;hxycjs9PB0y1nbmgqfSNCBB2KSpovR9SKV3dkkEX2YE4eF92NOiDHBupR5wD3PRyHcc7abDjsNDi&#10;QHlL9Xd5NwrO3VRVlGhDeX75KFw2463IlFq9LNk7CE+Lf4T/22etINltN/D3JjwBe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6W9MIAAADdAAAADwAAAAAAAAAAAAAA&#10;AAChAgAAZHJzL2Rvd25yZXYueG1sUEsFBgAAAAAEAAQA+QAAAJADAAAAAA==&#10;" strokeweight=".5pt">
                            <v:stroke endarrow="block" endarrowwidth="narrow" endarrowlength="short" joinstyle="miter"/>
                          </v:shape>
                          <v:shape id="Straight Arrow Connector 1179" o:spid="_x0000_s1119" type="#_x0000_t32" style="position:absolute;left:15955;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cOgMIAAADdAAAADwAAAGRycy9kb3ducmV2LnhtbESPT4vCMBTE78J+h/AW9mZTpYpUo5Sy&#10;gtf65/5snm2xeSlNtu1++82C4HGYmd8wu8NkWjFQ7xrLChZRDIK4tLrhSsH1cpxvQDiPrLG1TAp+&#10;ycFh/zHbYartyAUNZ1+JAGGXooLa+y6V0pU1GXSR7YiD97C9QR9kX0nd4xjgppXLOF5Lgw2HhRo7&#10;ymsqn+cfo+DUDPc7JdpQnl++C5eNeCsypb4+p2wLwtPk3+FX+6QVJOtVAv9vwhO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BcOgMIAAADdAAAADwAAAAAAAAAAAAAA&#10;AAChAgAAZHJzL2Rvd25yZXYueG1sUEsFBgAAAAAEAAQA+QAAAJADAAAAAA==&#10;" strokeweight=".5pt">
                            <v:stroke endarrow="block" endarrowwidth="narrow" endarrowlength="short" joinstyle="miter"/>
                          </v:shape>
                          <v:shape id="Straight Arrow Connector 1180" o:spid="_x0000_s1120" type="#_x0000_t32" style="position:absolute;left:17184;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urG8IAAADdAAAADwAAAGRycy9kb3ducmV2LnhtbESPT4vCMBTE78J+h/AWvGm6orJ0jaUU&#10;hV7rn/uzeduWbV5Kk23rtzeC4HGYmd8wu2QyrRiod41lBV/LCARxaXXDlYLL+bj4BuE8ssbWMim4&#10;k4Nk/zHbYaztyAUNJ1+JAGEXo4La+y6W0pU1GXRL2xEH79f2Bn2QfSV1j2OAm1auomgrDTYcFmrs&#10;KKup/Dv9GwV5M9xutNaGsux8KFw64rVIlZp/TukPCE+Tf4df7VwrWG83G3i+CU9A7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1urG8IAAADdAAAADwAAAAAAAAAAAAAA&#10;AAChAgAAZHJzL2Rvd25yZXYueG1sUEsFBgAAAAAEAAQA+QAAAJADAAAAAA==&#10;" strokeweight=".5pt">
                            <v:stroke endarrow="block" endarrowwidth="narrow" endarrowlength="short" joinstyle="miter"/>
                          </v:shape>
                        </v:group>
                      </v:group>
                      <v:shapetype id="_x0000_t202" coordsize="21600,21600" o:spt="202" path="m,l,21600r21600,l21600,xe">
                        <v:stroke joinstyle="miter"/>
                        <v:path gradientshapeok="t" o:connecttype="rect"/>
                      </v:shapetype>
                      <v:shape id="Text Box 1187" o:spid="_x0000_s1121" type="#_x0000_t202" style="position:absolute;left:7352;top:2270;width:1625;height:1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dC68cA&#10;AADdAAAADwAAAGRycy9kb3ducmV2LnhtbESPW0vDQBSE3wX/w3IE38ymYoPEbot4AR+stRdB347Z&#10;YxLMng27p2n8964g9HGYmW+Y2WJ0nRooxNazgUmWgyKuvG25NrDbPl5cg4qCbLHzTAZ+KMJifnoy&#10;w9L6A69p2EitEoRjiQYakb7UOlYNOYyZ74mT9+WDQ0ky1NoGPCS46/RlnhfaYctpocGe7hqqvjd7&#10;Z6B7j+H5M5eP4b5eyutK798eJi/GnJ+NtzeghEY5hv/bT9bAVTEt4O9NegJ6/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HQuvHAAAA3QAAAA8AAAAAAAAAAAAAAAAAmAIAAGRy&#10;cy9kb3ducmV2LnhtbFBLBQYAAAAABAAEAPUAAACMAw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EI</m:t>
                                      </m:r>
                                    </m:e>
                                    <m:sub>
                                      <m:r>
                                        <w:rPr>
                                          <w:rFonts w:ascii="Cambria Math" w:hAnsi="Cambria Math" w:cs="Arial"/>
                                          <w:sz w:val="10"/>
                                          <w:szCs w:val="10"/>
                                        </w:rPr>
                                        <m:t>2</m:t>
                                      </m:r>
                                    </m:sub>
                                  </m:sSub>
                                </m:oMath>
                              </m:oMathPara>
                            </w:p>
                          </w:txbxContent>
                        </v:textbox>
                      </v:shape>
                      <v:shape id="Text Box 1188" o:spid="_x0000_s1122" type="#_x0000_t202" style="position:absolute;left:9164;top:2291;width:1625;height:1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vncMgA&#10;AADdAAAADwAAAGRycy9kb3ducmV2LnhtbESPX0vDQBDE3wW/w7GCb82lYqvEXov4B3yorbYV9G3N&#10;rUkwtxfutmn89p5Q8HGYmd8ws8XgWtVTiI1nA+MsB0VcettwZWC3fRxdg4qCbLH1TAZ+KMJifnoy&#10;w8L6A79Sv5FKJQjHAg3UIl2hdSxrchgz3xEn78sHh5JkqLQNeEhw1+qLPJ9qhw2nhRo7uqup/N7s&#10;nYH2PYblZy4f/X31LC9rvX97GK+MOT8bbm9ACQ3yHz62n6yBy+nkCv7epCe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i+dwyAAAAN0AAAAPAAAAAAAAAAAAAAAAAJgCAABk&#10;cnMvZG93bnJldi54bWxQSwUGAAAAAAQABAD1AAAAjQM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GA</m:t>
                                      </m:r>
                                    </m:e>
                                    <m:sub>
                                      <m:r>
                                        <w:rPr>
                                          <w:rFonts w:ascii="Cambria Math" w:hAnsi="Cambria Math" w:cs="Arial"/>
                                          <w:sz w:val="10"/>
                                          <w:szCs w:val="10"/>
                                        </w:rPr>
                                        <m:t>2</m:t>
                                      </m:r>
                                    </m:sub>
                                  </m:sSub>
                                </m:oMath>
                              </m:oMathPara>
                            </w:p>
                          </w:txbxContent>
                        </v:textbox>
                      </v:shape>
                      <v:shape id="Text Box 1189" o:spid="_x0000_s1123" type="#_x0000_t202" style="position:absolute;left:6394;top:4186;width:1625;height:1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RzAsQA&#10;AADdAAAADwAAAGRycy9kb3ducmV2LnhtbERPS0vDQBC+C/6HZQq92U1FS0m7LcUH9KDVvkBvY3ZM&#10;gtnZsDtN03/vHgSPH997vuxdozoKsfZsYDzKQBEX3tZcGjjsn2+moKIgW2w8k4ELRVgurq/mmFt/&#10;5i11OylVCuGYo4FKpM21jkVFDuPIt8SJ+/bBoSQYSm0DnlO4a/Rtlk20w5pTQ4UtPVRU/OxOzkDz&#10;EcPLVyaf3WP5Ku9v+nR8Gm+MGQ761QyUUC//4j/32hq4m9ynuelNegJ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UcwLEAAAA3QAAAA8AAAAAAAAAAAAAAAAAmAIAAGRycy9k&#10;b3ducmV2LnhtbFBLBQYAAAAABAAEAPUAAACJAw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EI</m:t>
                                      </m:r>
                                    </m:e>
                                    <m:sub>
                                      <m:r>
                                        <w:rPr>
                                          <w:rFonts w:ascii="Cambria Math" w:hAnsi="Cambria Math" w:cs="Arial"/>
                                          <w:sz w:val="10"/>
                                          <w:szCs w:val="10"/>
                                        </w:rPr>
                                        <m:t>1</m:t>
                                      </m:r>
                                    </m:sub>
                                  </m:sSub>
                                </m:oMath>
                              </m:oMathPara>
                            </w:p>
                          </w:txbxContent>
                        </v:textbox>
                      </v:shape>
                      <v:shape id="Text Box 1190" o:spid="_x0000_s1124" type="#_x0000_t202" style="position:absolute;left:8664;top:4228;width:1625;height:1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WmcgA&#10;AADdAAAADwAAAGRycy9kb3ducmV2LnhtbESPX0vDQBDE3wW/w7GCb82lYovGXov4B3yorbYV9G3N&#10;rUkwtxfutmn89p5Q8HGYmd8ws8XgWtVTiI1nA+MsB0VcettwZWC3fRxdgYqCbLH1TAZ+KMJifnoy&#10;w8L6A79Sv5FKJQjHAg3UIl2hdSxrchgz3xEn78sHh5JkqLQNeEhw1+qLPJ9qhw2nhRo7uqup/N7s&#10;nYH2PYblZy4f/X31LC9rvX97GK+MOT8bbm9ACQ3yHz62n6yBy+nkGv7epCe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WNaZyAAAAN0AAAAPAAAAAAAAAAAAAAAAAJgCAABk&#10;cnMvZG93bnJldi54bWxQSwUGAAAAAAQABAD1AAAAjQM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GA</m:t>
                                      </m:r>
                                    </m:e>
                                    <m:sub>
                                      <m:r>
                                        <w:rPr>
                                          <w:rFonts w:ascii="Cambria Math" w:hAnsi="Cambria Math" w:cs="Arial"/>
                                          <w:sz w:val="10"/>
                                          <w:szCs w:val="10"/>
                                        </w:rPr>
                                        <m:t>1</m:t>
                                      </m:r>
                                    </m:sub>
                                  </m:sSub>
                                </m:oMath>
                              </m:oMathPara>
                            </w:p>
                          </w:txbxContent>
                        </v:textbox>
                      </v:shape>
                      <v:shape id="Text Box 1191" o:spid="_x0000_s1125" type="#_x0000_t202" style="position:absolute;left:7248;top:5809;width:1619;height: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61ucQA&#10;AADdAAAADwAAAGRycy9kb3ducmV2LnhtbERPS0vDQBC+C/6HZQRvdtMiQdJui2gFD2prH9DexuyY&#10;BLOzYXeaxn/fPQgeP773bDG4VvUUYuPZwHiUgSIuvW24MrDbvtw9gIqCbLH1TAZ+KcJifn01w8L6&#10;M39Sv5FKpRCOBRqoRbpC61jW5DCOfEecuG8fHEqCodI24DmFu1ZPsizXDhtODTV29FRT+bM5OQPt&#10;IYa3r0yO/XP1LuuVPu2X4w9jbm+GxykooUH+xX/uV2vgPs/T/vQmPQE9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OtbnEAAAA3QAAAA8AAAAAAAAAAAAAAAAAmAIAAGRycy9k&#10;b3ducmV2LnhtbFBLBQYAAAAABAAEAPUAAACJAw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P</m:t>
                                      </m:r>
                                    </m:e>
                                    <m:sub>
                                      <m:r>
                                        <w:rPr>
                                          <w:rFonts w:ascii="Cambria Math" w:hAnsi="Cambria Math" w:cs="Arial"/>
                                          <w:sz w:val="10"/>
                                          <w:szCs w:val="10"/>
                                        </w:rPr>
                                        <m:t>1</m:t>
                                      </m:r>
                                    </m:sub>
                                  </m:sSub>
                                  <m:r>
                                    <w:rPr>
                                      <w:rFonts w:ascii="Cambria Math" w:hAnsi="Cambria Math" w:cs="Arial"/>
                                      <w:sz w:val="10"/>
                                      <w:szCs w:val="10"/>
                                    </w:rPr>
                                    <m:t>(x)</m:t>
                                  </m:r>
                                </m:oMath>
                              </m:oMathPara>
                            </w:p>
                          </w:txbxContent>
                        </v:textbox>
                      </v:shape>
                      <v:shape id="Text Box 1192" o:spid="_x0000_s1126" type="#_x0000_t202" style="position:absolute;left:7102;top:854;width:1625;height:1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IQIscA&#10;AADdAAAADwAAAGRycy9kb3ducmV2LnhtbESPX0vDQBDE3wW/w7GCb/aSUkKJvZaiFvrg36qgb2tu&#10;mwRze+Fum8Zv7wkFH4eZ+Q2zWI2uUwOF2Ho2kE8yUMSVty3XBt5eN1dzUFGQLXaeycAPRVgtz88W&#10;WFp/5BcadlKrBOFYooFGpC+1jlVDDuPE98TJ2/vgUJIMtbYBjwnuOj3NskI7bDktNNjTTUPV9+7g&#10;DHQfMdx/ZfI53NYP8vykD+93+aMxlxfj+hqU0Cj/4VN7aw3MiiKHvzfpCe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CECLHAAAA3QAAAA8AAAAAAAAAAAAAAAAAmAIAAGRy&#10;cy9kb3ducmV2LnhtbFBLBQYAAAAABAAEAPUAAACMAw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P</m:t>
                                      </m:r>
                                    </m:e>
                                    <m:sub>
                                      <m:r>
                                        <w:rPr>
                                          <w:rFonts w:ascii="Cambria Math" w:hAnsi="Cambria Math" w:cs="Arial"/>
                                          <w:sz w:val="10"/>
                                          <w:szCs w:val="10"/>
                                        </w:rPr>
                                        <m:t>2</m:t>
                                      </m:r>
                                    </m:sub>
                                  </m:sSub>
                                </m:oMath>
                              </m:oMathPara>
                            </w:p>
                          </w:txbxContent>
                        </v:textbox>
                      </v:shape>
                      <w10:anchorlock/>
                    </v:group>
                  </w:pict>
                </mc:Fallback>
              </mc:AlternateContent>
            </w:r>
          </w:p>
        </w:tc>
        <w:tc>
          <w:tcPr>
            <w:tcW w:w="2977"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mc:AlternateContent>
                <mc:Choice Requires="wpg">
                  <w:drawing>
                    <wp:inline distT="0" distB="0" distL="0" distR="0" wp14:anchorId="715D82EF" wp14:editId="2B74FE97">
                      <wp:extent cx="1645920" cy="908685"/>
                      <wp:effectExtent l="0" t="10160" r="61595" b="5080"/>
                      <wp:docPr id="4476" name="Group 13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5920" cy="908685"/>
                                <a:chOff x="0" y="0"/>
                                <a:chExt cx="1646086" cy="908685"/>
                              </a:xfrm>
                            </wpg:grpSpPr>
                            <wpg:grpSp>
                              <wpg:cNvPr id="4477" name="Group 1326"/>
                              <wpg:cNvGrpSpPr>
                                <a:grpSpLocks/>
                              </wpg:cNvGrpSpPr>
                              <wpg:grpSpPr bwMode="auto">
                                <a:xfrm>
                                  <a:off x="147887" y="456159"/>
                                  <a:ext cx="1485265" cy="143688"/>
                                  <a:chOff x="0" y="0"/>
                                  <a:chExt cx="1485265" cy="143688"/>
                                </a:xfrm>
                              </wpg:grpSpPr>
                              <wps:wsp>
                                <wps:cNvPr id="4478" name="Rectangle 1088"/>
                                <wps:cNvSpPr>
                                  <a:spLocks/>
                                </wps:cNvSpPr>
                                <wps:spPr bwMode="auto">
                                  <a:xfrm flipV="1">
                                    <a:off x="0" y="0"/>
                                    <a:ext cx="1485265" cy="141605"/>
                                  </a:xfrm>
                                  <a:custGeom>
                                    <a:avLst/>
                                    <a:gdLst>
                                      <a:gd name="T0" fmla="*/ 0 w 1487170"/>
                                      <a:gd name="T1" fmla="*/ 0 h 141921"/>
                                      <a:gd name="T2" fmla="*/ 1485265 w 1487170"/>
                                      <a:gd name="T3" fmla="*/ 0 h 141921"/>
                                      <a:gd name="T4" fmla="*/ 1485265 w 1487170"/>
                                      <a:gd name="T5" fmla="*/ 76896 h 141921"/>
                                      <a:gd name="T6" fmla="*/ 1377125 w 1487170"/>
                                      <a:gd name="T7" fmla="*/ 85205 h 141921"/>
                                      <a:gd name="T8" fmla="*/ 1248149 w 1487170"/>
                                      <a:gd name="T9" fmla="*/ 95647 h 141921"/>
                                      <a:gd name="T10" fmla="*/ 1046365 w 1487170"/>
                                      <a:gd name="T11" fmla="*/ 114337 h 141921"/>
                                      <a:gd name="T12" fmla="*/ 843061 w 1487170"/>
                                      <a:gd name="T13" fmla="*/ 131062 h 141921"/>
                                      <a:gd name="T14" fmla="*/ 657074 w 1487170"/>
                                      <a:gd name="T15" fmla="*/ 141605 h 141921"/>
                                      <a:gd name="T16" fmla="*/ 430613 w 1487170"/>
                                      <a:gd name="T17" fmla="*/ 141605 h 141921"/>
                                      <a:gd name="T18" fmla="*/ 234242 w 1487170"/>
                                      <a:gd name="T19" fmla="*/ 108166 h 141921"/>
                                      <a:gd name="T20" fmla="*/ 68200 w 1487170"/>
                                      <a:gd name="T21" fmla="*/ 58140 h 141921"/>
                                      <a:gd name="T22" fmla="*/ 0 w 1487170"/>
                                      <a:gd name="T23" fmla="*/ 18529 h 141921"/>
                                      <a:gd name="T24" fmla="*/ 0 w 1487170"/>
                                      <a:gd name="T25" fmla="*/ 0 h 1419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87170" h="141921">
                                        <a:moveTo>
                                          <a:pt x="0" y="0"/>
                                        </a:moveTo>
                                        <a:lnTo>
                                          <a:pt x="1487170" y="0"/>
                                        </a:lnTo>
                                        <a:lnTo>
                                          <a:pt x="1487170" y="77068"/>
                                        </a:lnTo>
                                        <a:lnTo>
                                          <a:pt x="1378891" y="85395"/>
                                        </a:lnTo>
                                        <a:lnTo>
                                          <a:pt x="1249750" y="95860"/>
                                        </a:lnTo>
                                        <a:lnTo>
                                          <a:pt x="1047707" y="114592"/>
                                        </a:lnTo>
                                        <a:lnTo>
                                          <a:pt x="844142" y="131354"/>
                                        </a:lnTo>
                                        <a:lnTo>
                                          <a:pt x="657917" y="141921"/>
                                        </a:lnTo>
                                        <a:lnTo>
                                          <a:pt x="431165" y="141921"/>
                                        </a:lnTo>
                                        <a:lnTo>
                                          <a:pt x="234542" y="108407"/>
                                        </a:lnTo>
                                        <a:lnTo>
                                          <a:pt x="68287" y="58270"/>
                                        </a:lnTo>
                                        <a:lnTo>
                                          <a:pt x="0" y="18570"/>
                                        </a:lnTo>
                                        <a:lnTo>
                                          <a:pt x="0" y="0"/>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79" name="Straight Arrow Connector 1296"/>
                                <wps:cNvCnPr>
                                  <a:cxnSpLocks noChangeShapeType="1"/>
                                </wps:cNvCnPr>
                                <wps:spPr bwMode="auto">
                                  <a:xfrm flipH="1">
                                    <a:off x="372842" y="14581"/>
                                    <a:ext cx="0" cy="12890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80" name="Straight Arrow Connector 1297"/>
                                <wps:cNvCnPr>
                                  <a:cxnSpLocks noChangeShapeType="1"/>
                                </wps:cNvCnPr>
                                <wps:spPr bwMode="auto">
                                  <a:xfrm flipH="1">
                                    <a:off x="745684" y="4166"/>
                                    <a:ext cx="0" cy="13271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81" name="Straight Arrow Connector 1298"/>
                                <wps:cNvCnPr>
                                  <a:cxnSpLocks noChangeShapeType="1"/>
                                </wps:cNvCnPr>
                                <wps:spPr bwMode="auto">
                                  <a:xfrm flipH="1">
                                    <a:off x="866493" y="16663"/>
                                    <a:ext cx="0" cy="12573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82" name="Straight Arrow Connector 1299"/>
                                <wps:cNvCnPr>
                                  <a:cxnSpLocks noChangeShapeType="1"/>
                                </wps:cNvCnPr>
                                <wps:spPr bwMode="auto">
                                  <a:xfrm flipH="1">
                                    <a:off x="999800" y="20829"/>
                                    <a:ext cx="0" cy="12192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83" name="Straight Arrow Connector 1300"/>
                                <wps:cNvCnPr>
                                  <a:cxnSpLocks noChangeShapeType="1"/>
                                </wps:cNvCnPr>
                                <wps:spPr bwMode="auto">
                                  <a:xfrm flipH="1">
                                    <a:off x="1122692" y="33327"/>
                                    <a:ext cx="0" cy="10731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84" name="Straight Arrow Connector 1301"/>
                                <wps:cNvCnPr>
                                  <a:cxnSpLocks noChangeShapeType="1"/>
                                </wps:cNvCnPr>
                                <wps:spPr bwMode="auto">
                                  <a:xfrm>
                                    <a:off x="1237252" y="45824"/>
                                    <a:ext cx="0" cy="9525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85" name="Straight Arrow Connector 1302"/>
                                <wps:cNvCnPr>
                                  <a:cxnSpLocks noChangeShapeType="1"/>
                                </wps:cNvCnPr>
                                <wps:spPr bwMode="auto">
                                  <a:xfrm>
                                    <a:off x="1358061" y="58322"/>
                                    <a:ext cx="0" cy="8318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86" name="Straight Arrow Connector 1303"/>
                                <wps:cNvCnPr>
                                  <a:cxnSpLocks noChangeShapeType="1"/>
                                </wps:cNvCnPr>
                                <wps:spPr bwMode="auto">
                                  <a:xfrm flipH="1">
                                    <a:off x="1485119" y="66653"/>
                                    <a:ext cx="0" cy="7683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87" name="Straight Arrow Connector 1304"/>
                                <wps:cNvCnPr>
                                  <a:cxnSpLocks noChangeShapeType="1"/>
                                </wps:cNvCnPr>
                                <wps:spPr bwMode="auto">
                                  <a:xfrm flipH="1">
                                    <a:off x="0" y="106229"/>
                                    <a:ext cx="0" cy="3556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88" name="Straight Arrow Connector 1305"/>
                                <wps:cNvCnPr>
                                  <a:cxnSpLocks noChangeShapeType="1"/>
                                </wps:cNvCnPr>
                                <wps:spPr bwMode="auto">
                                  <a:xfrm flipH="1">
                                    <a:off x="120809" y="66653"/>
                                    <a:ext cx="0" cy="7493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89" name="Straight Arrow Connector 1306"/>
                                <wps:cNvCnPr>
                                  <a:cxnSpLocks noChangeShapeType="1"/>
                                </wps:cNvCnPr>
                                <wps:spPr bwMode="auto">
                                  <a:xfrm flipH="1">
                                    <a:off x="249950" y="35410"/>
                                    <a:ext cx="0" cy="10731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90" name="Straight Arrow Connector 1307"/>
                                <wps:cNvCnPr>
                                  <a:cxnSpLocks noChangeShapeType="1"/>
                                </wps:cNvCnPr>
                                <wps:spPr bwMode="auto">
                                  <a:xfrm flipH="1">
                                    <a:off x="493651" y="2083"/>
                                    <a:ext cx="0" cy="14160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91" name="Straight Arrow Connector 1308"/>
                                <wps:cNvCnPr>
                                  <a:cxnSpLocks noChangeShapeType="1"/>
                                </wps:cNvCnPr>
                                <wps:spPr bwMode="auto">
                                  <a:xfrm flipH="1">
                                    <a:off x="637372" y="2083"/>
                                    <a:ext cx="0" cy="14160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492" name="Text Box 1309"/>
                                <wps:cNvSpPr txBox="1">
                                  <a:spLocks noChangeArrowheads="1"/>
                                </wps:cNvSpPr>
                                <wps:spPr bwMode="auto">
                                  <a:xfrm>
                                    <a:off x="487402" y="2081"/>
                                    <a:ext cx="161823" cy="9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r>
                                            <w:rPr>
                                              <w:rFonts w:ascii="Cambria Math" w:hAnsi="Cambria Math" w:cs="Arial"/>
                                              <w:sz w:val="10"/>
                                              <w:szCs w:val="10"/>
                                            </w:rPr>
                                            <m:t>q(x)</m:t>
                                          </m:r>
                                        </m:oMath>
                                      </m:oMathPara>
                                    </w:p>
                                  </w:txbxContent>
                                </wps:txbx>
                                <wps:bodyPr rot="0" vert="horz" wrap="square" lIns="0" tIns="0" rIns="0" bIns="0" anchor="t" anchorCtr="0" upright="1">
                                  <a:noAutofit/>
                                </wps:bodyPr>
                              </wps:wsp>
                            </wpg:grpSp>
                            <wpg:grpSp>
                              <wpg:cNvPr id="4493" name="Group 1325"/>
                              <wpg:cNvGrpSpPr>
                                <a:grpSpLocks/>
                              </wpg:cNvGrpSpPr>
                              <wpg:grpSpPr bwMode="auto">
                                <a:xfrm>
                                  <a:off x="0" y="0"/>
                                  <a:ext cx="1646086" cy="908685"/>
                                  <a:chOff x="0" y="0"/>
                                  <a:chExt cx="1646086" cy="908685"/>
                                </a:xfrm>
                              </wpg:grpSpPr>
                              <wpg:grpSp>
                                <wpg:cNvPr id="4494" name="Group 1194"/>
                                <wpg:cNvGrpSpPr>
                                  <a:grpSpLocks/>
                                </wpg:cNvGrpSpPr>
                                <wpg:grpSpPr bwMode="auto">
                                  <a:xfrm>
                                    <a:off x="0" y="0"/>
                                    <a:ext cx="1646086" cy="908685"/>
                                    <a:chOff x="77071" y="81125"/>
                                    <a:chExt cx="1646935" cy="909843"/>
                                  </a:xfrm>
                                </wpg:grpSpPr>
                                <wpg:grpSp>
                                  <wpg:cNvPr id="4495" name="Group 1195"/>
                                  <wpg:cNvGrpSpPr>
                                    <a:grpSpLocks/>
                                  </wpg:cNvGrpSpPr>
                                  <wpg:grpSpPr bwMode="auto">
                                    <a:xfrm>
                                      <a:off x="77071" y="81125"/>
                                      <a:ext cx="1646935" cy="908805"/>
                                      <a:chOff x="77071" y="81125"/>
                                      <a:chExt cx="1646935" cy="908805"/>
                                    </a:xfrm>
                                  </wpg:grpSpPr>
                                  <wps:wsp>
                                    <wps:cNvPr id="4496" name="Straight Connector 1196"/>
                                    <wps:cNvCnPr>
                                      <a:cxnSpLocks noChangeShapeType="1"/>
                                    </wps:cNvCnPr>
                                    <wps:spPr bwMode="auto">
                                      <a:xfrm>
                                        <a:off x="99983" y="718818"/>
                                        <a:ext cx="0" cy="107950"/>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97" name="Rectangle 1197"/>
                                    <wps:cNvSpPr>
                                      <a:spLocks noChangeArrowheads="1"/>
                                    </wps:cNvSpPr>
                                    <wps:spPr bwMode="auto">
                                      <a:xfrm>
                                        <a:off x="77071" y="720902"/>
                                        <a:ext cx="17780" cy="103505"/>
                                      </a:xfrm>
                                      <a:prstGeom prst="rect">
                                        <a:avLst/>
                                      </a:prstGeom>
                                      <a:pattFill prst="wdUpDiag">
                                        <a:fgClr>
                                          <a:srgbClr val="000000"/>
                                        </a:fgClr>
                                        <a:bgClr>
                                          <a:srgbClr val="FFFFFF"/>
                                        </a:bgClr>
                                      </a:pattFill>
                                      <a:ln>
                                        <a:noFill/>
                                      </a:ln>
                                      <a:extLst>
                                        <a:ext uri="{91240B29-F687-4F45-9708-019B960494DF}">
                                          <a14:hiddenLine xmlns:a14="http://schemas.microsoft.com/office/drawing/2010/main" w="635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wps:wsp>
                                    <wps:cNvPr id="4498" name="Straight Connector 1198"/>
                                    <wps:cNvCnPr>
                                      <a:cxnSpLocks noChangeShapeType="1"/>
                                    </wps:cNvCnPr>
                                    <wps:spPr bwMode="auto">
                                      <a:xfrm>
                                        <a:off x="106229" y="210374"/>
                                        <a:ext cx="0" cy="108000"/>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99" name="Rectangle 1199"/>
                                    <wps:cNvSpPr>
                                      <a:spLocks noChangeArrowheads="1"/>
                                    </wps:cNvSpPr>
                                    <wps:spPr bwMode="auto">
                                      <a:xfrm>
                                        <a:off x="83316" y="210374"/>
                                        <a:ext cx="18000" cy="103925"/>
                                      </a:xfrm>
                                      <a:prstGeom prst="rect">
                                        <a:avLst/>
                                      </a:prstGeom>
                                      <a:pattFill prst="wdUpDiag">
                                        <a:fgClr>
                                          <a:srgbClr val="000000"/>
                                        </a:fgClr>
                                        <a:bgClr>
                                          <a:srgbClr val="FFFFFF"/>
                                        </a:bgClr>
                                      </a:pattFill>
                                      <a:ln>
                                        <a:noFill/>
                                      </a:ln>
                                      <a:extLst>
                                        <a:ext uri="{91240B29-F687-4F45-9708-019B960494DF}">
                                          <a14:hiddenLine xmlns:a14="http://schemas.microsoft.com/office/drawing/2010/main" w="635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wpg:grpSp>
                                    <wpg:cNvPr id="4500" name="Group 1200"/>
                                    <wpg:cNvGrpSpPr>
                                      <a:grpSpLocks/>
                                    </wpg:cNvGrpSpPr>
                                    <wpg:grpSpPr bwMode="auto">
                                      <a:xfrm>
                                        <a:off x="87450" y="81125"/>
                                        <a:ext cx="1636556" cy="908805"/>
                                        <a:chOff x="87450" y="81125"/>
                                        <a:chExt cx="1636556" cy="908805"/>
                                      </a:xfrm>
                                    </wpg:grpSpPr>
                                    <wpg:grpSp>
                                      <wpg:cNvPr id="4501" name="Group 1201"/>
                                      <wpg:cNvGrpSpPr>
                                        <a:grpSpLocks/>
                                      </wpg:cNvGrpSpPr>
                                      <wpg:grpSpPr bwMode="auto">
                                        <a:xfrm>
                                          <a:off x="87450" y="81125"/>
                                          <a:ext cx="1636556" cy="908805"/>
                                          <a:chOff x="87450" y="81125"/>
                                          <a:chExt cx="1636556" cy="908805"/>
                                        </a:xfrm>
                                      </wpg:grpSpPr>
                                      <wpg:grpSp>
                                        <wpg:cNvPr id="4502" name="Group 1202"/>
                                        <wpg:cNvGrpSpPr>
                                          <a:grpSpLocks/>
                                        </wpg:cNvGrpSpPr>
                                        <wpg:grpSpPr bwMode="auto">
                                          <a:xfrm>
                                            <a:off x="87450" y="81125"/>
                                            <a:ext cx="1636556" cy="908334"/>
                                            <a:chOff x="87450" y="81125"/>
                                            <a:chExt cx="1636556" cy="908334"/>
                                          </a:xfrm>
                                        </wpg:grpSpPr>
                                        <wpg:grpSp>
                                          <wpg:cNvPr id="4503" name="Group 1216"/>
                                          <wpg:cNvGrpSpPr>
                                            <a:grpSpLocks/>
                                          </wpg:cNvGrpSpPr>
                                          <wpg:grpSpPr bwMode="auto">
                                            <a:xfrm>
                                              <a:off x="87450" y="81125"/>
                                              <a:ext cx="1636556" cy="908334"/>
                                              <a:chOff x="87483" y="81176"/>
                                              <a:chExt cx="1637171" cy="908904"/>
                                            </a:xfrm>
                                          </wpg:grpSpPr>
                                          <wps:wsp>
                                            <wps:cNvPr id="4504" name="Rectangle 1217"/>
                                            <wps:cNvSpPr>
                                              <a:spLocks noChangeArrowheads="1"/>
                                            </wps:cNvSpPr>
                                            <wps:spPr bwMode="auto">
                                              <a:xfrm>
                                                <a:off x="237452" y="235369"/>
                                                <a:ext cx="1487202" cy="74985"/>
                                              </a:xfrm>
                                              <a:prstGeom prst="rect">
                                                <a:avLst/>
                                              </a:prstGeom>
                                              <a:noFill/>
                                              <a:ln w="952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05" name="Rectangle 1218"/>
                                            <wps:cNvSpPr>
                                              <a:spLocks noChangeArrowheads="1"/>
                                            </wps:cNvSpPr>
                                            <wps:spPr bwMode="auto">
                                              <a:xfrm>
                                                <a:off x="229119" y="746846"/>
                                                <a:ext cx="1487202" cy="76318"/>
                                              </a:xfrm>
                                              <a:prstGeom prst="rect">
                                                <a:avLst/>
                                              </a:prstGeom>
                                              <a:noFill/>
                                              <a:ln w="952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06" name="Rectangle 1088"/>
                                            <wps:cNvSpPr>
                                              <a:spLocks/>
                                            </wps:cNvSpPr>
                                            <wps:spPr bwMode="auto">
                                              <a:xfrm>
                                                <a:off x="229121" y="848159"/>
                                                <a:ext cx="1487170" cy="141921"/>
                                              </a:xfrm>
                                              <a:custGeom>
                                                <a:avLst/>
                                                <a:gdLst>
                                                  <a:gd name="T0" fmla="*/ 0 w 1487170"/>
                                                  <a:gd name="T1" fmla="*/ 0 h 141921"/>
                                                  <a:gd name="T2" fmla="*/ 1487170 w 1487170"/>
                                                  <a:gd name="T3" fmla="*/ 0 h 141921"/>
                                                  <a:gd name="T4" fmla="*/ 1487170 w 1487170"/>
                                                  <a:gd name="T5" fmla="*/ 77068 h 141921"/>
                                                  <a:gd name="T6" fmla="*/ 1378891 w 1487170"/>
                                                  <a:gd name="T7" fmla="*/ 85395 h 141921"/>
                                                  <a:gd name="T8" fmla="*/ 1249750 w 1487170"/>
                                                  <a:gd name="T9" fmla="*/ 95860 h 141921"/>
                                                  <a:gd name="T10" fmla="*/ 1047707 w 1487170"/>
                                                  <a:gd name="T11" fmla="*/ 114592 h 141921"/>
                                                  <a:gd name="T12" fmla="*/ 844142 w 1487170"/>
                                                  <a:gd name="T13" fmla="*/ 131354 h 141921"/>
                                                  <a:gd name="T14" fmla="*/ 657917 w 1487170"/>
                                                  <a:gd name="T15" fmla="*/ 141921 h 141921"/>
                                                  <a:gd name="T16" fmla="*/ 431165 w 1487170"/>
                                                  <a:gd name="T17" fmla="*/ 141921 h 141921"/>
                                                  <a:gd name="T18" fmla="*/ 234542 w 1487170"/>
                                                  <a:gd name="T19" fmla="*/ 108407 h 141921"/>
                                                  <a:gd name="T20" fmla="*/ 68287 w 1487170"/>
                                                  <a:gd name="T21" fmla="*/ 58270 h 141921"/>
                                                  <a:gd name="T22" fmla="*/ 0 w 1487170"/>
                                                  <a:gd name="T23" fmla="*/ 18570 h 141921"/>
                                                  <a:gd name="T24" fmla="*/ 0 w 1487170"/>
                                                  <a:gd name="T25" fmla="*/ 0 h 1419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87170" h="141921">
                                                    <a:moveTo>
                                                      <a:pt x="0" y="0"/>
                                                    </a:moveTo>
                                                    <a:lnTo>
                                                      <a:pt x="1487170" y="0"/>
                                                    </a:lnTo>
                                                    <a:lnTo>
                                                      <a:pt x="1487170" y="77068"/>
                                                    </a:lnTo>
                                                    <a:lnTo>
                                                      <a:pt x="1378891" y="85395"/>
                                                    </a:lnTo>
                                                    <a:lnTo>
                                                      <a:pt x="1249750" y="95860"/>
                                                    </a:lnTo>
                                                    <a:lnTo>
                                                      <a:pt x="1047707" y="114592"/>
                                                    </a:lnTo>
                                                    <a:lnTo>
                                                      <a:pt x="844142" y="131354"/>
                                                    </a:lnTo>
                                                    <a:lnTo>
                                                      <a:pt x="657917" y="141921"/>
                                                    </a:lnTo>
                                                    <a:lnTo>
                                                      <a:pt x="431165" y="141921"/>
                                                    </a:lnTo>
                                                    <a:lnTo>
                                                      <a:pt x="234542" y="108407"/>
                                                    </a:lnTo>
                                                    <a:lnTo>
                                                      <a:pt x="68287" y="58270"/>
                                                    </a:lnTo>
                                                    <a:lnTo>
                                                      <a:pt x="0" y="18570"/>
                                                    </a:lnTo>
                                                    <a:lnTo>
                                                      <a:pt x="0" y="0"/>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07" name="Rectangle 1220"/>
                                            <wps:cNvSpPr>
                                              <a:spLocks noChangeArrowheads="1"/>
                                            </wps:cNvSpPr>
                                            <wps:spPr bwMode="auto">
                                              <a:xfrm>
                                                <a:off x="241620" y="81176"/>
                                                <a:ext cx="1477425" cy="114561"/>
                                              </a:xfrm>
                                              <a:prstGeom prst="rect">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08" name="Oval 1221"/>
                                            <wps:cNvSpPr>
                                              <a:spLocks noChangeArrowheads="1"/>
                                            </wps:cNvSpPr>
                                            <wps:spPr bwMode="auto">
                                              <a:xfrm>
                                                <a:off x="214540" y="256198"/>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09" name="Oval 1223"/>
                                            <wps:cNvSpPr>
                                              <a:spLocks noChangeArrowheads="1"/>
                                            </wps:cNvSpPr>
                                            <wps:spPr bwMode="auto">
                                              <a:xfrm>
                                                <a:off x="87483" y="764842"/>
                                                <a:ext cx="18000" cy="18000"/>
                                              </a:xfrm>
                                              <a:prstGeom prst="ellipse">
                                                <a:avLst/>
                                              </a:prstGeom>
                                              <a:solidFill>
                                                <a:srgbClr val="FFFFFF"/>
                                              </a:solidFill>
                                              <a:ln w="6350" cap="flat" cmpd="sng" algn="ctr">
                                                <a:solidFill>
                                                  <a:srgbClr val="000000"/>
                                                </a:solidFill>
                                                <a:prstDash val="solid"/>
                                                <a:miter lim="800000"/>
                                                <a:headEnd/>
                                                <a:tailEnd/>
                                              </a:ln>
                                            </wps:spPr>
                                            <wps:bodyPr rot="0" vert="horz" wrap="square" lIns="91440" tIns="45720" rIns="91440" bIns="45720" anchor="ctr" anchorCtr="0" upright="1">
                                              <a:noAutofit/>
                                            </wps:bodyPr>
                                          </wps:wsp>
                                          <wps:wsp>
                                            <wps:cNvPr id="4510" name="Oval 1224"/>
                                            <wps:cNvSpPr>
                                              <a:spLocks noChangeArrowheads="1"/>
                                            </wps:cNvSpPr>
                                            <wps:spPr bwMode="auto">
                                              <a:xfrm>
                                                <a:off x="208293" y="764843"/>
                                                <a:ext cx="17780" cy="17780"/>
                                              </a:xfrm>
                                              <a:prstGeom prst="ellipse">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11" name="Oval 1232"/>
                                            <wps:cNvSpPr>
                                              <a:spLocks noChangeArrowheads="1"/>
                                            </wps:cNvSpPr>
                                            <wps:spPr bwMode="auto">
                                              <a:xfrm>
                                                <a:off x="95814" y="258282"/>
                                                <a:ext cx="17780" cy="17780"/>
                                              </a:xfrm>
                                              <a:prstGeom prst="ellipse">
                                                <a:avLst/>
                                              </a:prstGeom>
                                              <a:solidFill>
                                                <a:srgbClr val="FFFFFF"/>
                                              </a:solidFill>
                                              <a:ln w="6350" cap="flat" cmpd="sng" algn="ctr">
                                                <a:solidFill>
                                                  <a:srgbClr val="000000"/>
                                                </a:solidFill>
                                                <a:prstDash val="solid"/>
                                                <a:miter lim="800000"/>
                                                <a:headEnd/>
                                                <a:tailEnd/>
                                              </a:ln>
                                            </wps:spPr>
                                            <wps:bodyPr rot="0" vert="horz" wrap="square" lIns="91440" tIns="45720" rIns="91440" bIns="45720" anchor="ctr" anchorCtr="0" upright="1">
                                              <a:noAutofit/>
                                            </wps:bodyPr>
                                          </wps:wsp>
                                        </wpg:grpSp>
                                        <wps:wsp>
                                          <wps:cNvPr id="4512" name="Straight Connector 1261"/>
                                          <wps:cNvCnPr>
                                            <a:cxnSpLocks noChangeShapeType="1"/>
                                          </wps:cNvCnPr>
                                          <wps:spPr bwMode="auto">
                                            <a:xfrm rot="5400000">
                                              <a:off x="163509" y="217664"/>
                                              <a:ext cx="0" cy="97790"/>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513" name="Straight Connector 1262"/>
                                          <wps:cNvCnPr>
                                            <a:cxnSpLocks noChangeShapeType="1"/>
                                          </wps:cNvCnPr>
                                          <wps:spPr bwMode="auto">
                                            <a:xfrm rot="5400000">
                                              <a:off x="155181" y="724026"/>
                                              <a:ext cx="0" cy="97790"/>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514" name="Straight Arrow Connector 1263"/>
                                        <wps:cNvCnPr>
                                          <a:cxnSpLocks noChangeShapeType="1"/>
                                        </wps:cNvCnPr>
                                        <wps:spPr bwMode="auto">
                                          <a:xfrm flipH="1" flipV="1">
                                            <a:off x="601966" y="847959"/>
                                            <a:ext cx="0" cy="1296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15" name="Straight Arrow Connector 1264"/>
                                        <wps:cNvCnPr>
                                          <a:cxnSpLocks noChangeShapeType="1"/>
                                        </wps:cNvCnPr>
                                        <wps:spPr bwMode="auto">
                                          <a:xfrm flipH="1" flipV="1">
                                            <a:off x="974808" y="847959"/>
                                            <a:ext cx="0" cy="1332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16" name="Straight Arrow Connector 1265"/>
                                        <wps:cNvCnPr>
                                          <a:cxnSpLocks noChangeShapeType="1"/>
                                        </wps:cNvCnPr>
                                        <wps:spPr bwMode="auto">
                                          <a:xfrm flipH="1" flipV="1">
                                            <a:off x="1095617" y="847959"/>
                                            <a:ext cx="0" cy="1260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17" name="Straight Arrow Connector 1266"/>
                                        <wps:cNvCnPr>
                                          <a:cxnSpLocks noChangeShapeType="1"/>
                                        </wps:cNvCnPr>
                                        <wps:spPr bwMode="auto">
                                          <a:xfrm flipH="1" flipV="1">
                                            <a:off x="1228924" y="847959"/>
                                            <a:ext cx="0" cy="1224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18" name="Straight Arrow Connector 1267"/>
                                        <wps:cNvCnPr>
                                          <a:cxnSpLocks noChangeShapeType="1"/>
                                        </wps:cNvCnPr>
                                        <wps:spPr bwMode="auto">
                                          <a:xfrm flipH="1" flipV="1">
                                            <a:off x="1351816" y="847959"/>
                                            <a:ext cx="0" cy="1080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19" name="Straight Arrow Connector 1268"/>
                                        <wps:cNvCnPr>
                                          <a:cxnSpLocks noChangeShapeType="1"/>
                                        </wps:cNvCnPr>
                                        <wps:spPr bwMode="auto">
                                          <a:xfrm flipV="1">
                                            <a:off x="1466376" y="847959"/>
                                            <a:ext cx="0" cy="95814"/>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20" name="Straight Arrow Connector 1269"/>
                                        <wps:cNvCnPr>
                                          <a:cxnSpLocks noChangeShapeType="1"/>
                                        </wps:cNvCnPr>
                                        <wps:spPr bwMode="auto">
                                          <a:xfrm flipV="1">
                                            <a:off x="1587185" y="847959"/>
                                            <a:ext cx="0" cy="83316"/>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21" name="Straight Arrow Connector 1270"/>
                                        <wps:cNvCnPr>
                                          <a:cxnSpLocks noChangeShapeType="1"/>
                                        </wps:cNvCnPr>
                                        <wps:spPr bwMode="auto">
                                          <a:xfrm flipH="1" flipV="1">
                                            <a:off x="1716327" y="843793"/>
                                            <a:ext cx="0" cy="77068"/>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22" name="Straight Arrow Connector 1271"/>
                                        <wps:cNvCnPr>
                                          <a:cxnSpLocks noChangeShapeType="1"/>
                                        </wps:cNvCnPr>
                                        <wps:spPr bwMode="auto">
                                          <a:xfrm flipH="1" flipV="1">
                                            <a:off x="229125" y="837544"/>
                                            <a:ext cx="0" cy="360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23" name="Straight Arrow Connector 1272"/>
                                        <wps:cNvCnPr>
                                          <a:cxnSpLocks noChangeShapeType="1"/>
                                        </wps:cNvCnPr>
                                        <wps:spPr bwMode="auto">
                                          <a:xfrm flipH="1" flipV="1">
                                            <a:off x="349934" y="850043"/>
                                            <a:ext cx="0" cy="756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24" name="Straight Arrow Connector 1273"/>
                                        <wps:cNvCnPr>
                                          <a:cxnSpLocks noChangeShapeType="1"/>
                                        </wps:cNvCnPr>
                                        <wps:spPr bwMode="auto">
                                          <a:xfrm flipH="1" flipV="1">
                                            <a:off x="479074" y="843794"/>
                                            <a:ext cx="0" cy="10800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25" name="Straight Arrow Connector 1274"/>
                                        <wps:cNvCnPr>
                                          <a:cxnSpLocks noChangeShapeType="1"/>
                                        </wps:cNvCnPr>
                                        <wps:spPr bwMode="auto">
                                          <a:xfrm flipH="1" flipV="1">
                                            <a:off x="722775" y="847959"/>
                                            <a:ext cx="0" cy="141971"/>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26" name="Straight Arrow Connector 1275"/>
                                        <wps:cNvCnPr>
                                          <a:cxnSpLocks noChangeShapeType="1"/>
                                        </wps:cNvCnPr>
                                        <wps:spPr bwMode="auto">
                                          <a:xfrm flipH="1" flipV="1">
                                            <a:off x="866497" y="847959"/>
                                            <a:ext cx="0" cy="141971"/>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g:grpSp>
                                    <wps:wsp>
                                      <wps:cNvPr id="4527" name="Straight Arrow Connector 1276"/>
                                      <wps:cNvCnPr>
                                        <a:cxnSpLocks noChangeShapeType="1"/>
                                      </wps:cNvCnPr>
                                      <wps:spPr bwMode="auto">
                                        <a:xfrm>
                                          <a:off x="241618"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28" name="Straight Arrow Connector 1277"/>
                                      <wps:cNvCnPr>
                                        <a:cxnSpLocks noChangeShapeType="1"/>
                                      </wps:cNvCnPr>
                                      <wps:spPr bwMode="auto">
                                        <a:xfrm>
                                          <a:off x="362427"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29" name="Straight Arrow Connector 1278"/>
                                      <wps:cNvCnPr>
                                        <a:cxnSpLocks noChangeShapeType="1"/>
                                      </wps:cNvCnPr>
                                      <wps:spPr bwMode="auto">
                                        <a:xfrm>
                                          <a:off x="491568"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30" name="Straight Arrow Connector 1279"/>
                                      <wps:cNvCnPr>
                                        <a:cxnSpLocks noChangeShapeType="1"/>
                                      </wps:cNvCnPr>
                                      <wps:spPr bwMode="auto">
                                        <a:xfrm>
                                          <a:off x="610294"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31" name="Straight Arrow Connector 1280"/>
                                      <wps:cNvCnPr>
                                        <a:cxnSpLocks noChangeShapeType="1"/>
                                      </wps:cNvCnPr>
                                      <wps:spPr bwMode="auto">
                                        <a:xfrm>
                                          <a:off x="731103" y="85400"/>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32" name="Straight Arrow Connector 1281"/>
                                      <wps:cNvCnPr>
                                        <a:cxnSpLocks noChangeShapeType="1"/>
                                      </wps:cNvCnPr>
                                      <wps:spPr bwMode="auto">
                                        <a:xfrm>
                                          <a:off x="853995" y="81234"/>
                                          <a:ext cx="0" cy="114300"/>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33" name="Straight Arrow Connector 1282"/>
                                      <wps:cNvCnPr>
                                        <a:cxnSpLocks noChangeShapeType="1"/>
                                      </wps:cNvCnPr>
                                      <wps:spPr bwMode="auto">
                                        <a:xfrm>
                                          <a:off x="976887" y="81234"/>
                                          <a:ext cx="0" cy="114300"/>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34" name="Straight Arrow Connector 1283"/>
                                      <wps:cNvCnPr>
                                        <a:cxnSpLocks noChangeShapeType="1"/>
                                      </wps:cNvCnPr>
                                      <wps:spPr bwMode="auto">
                                        <a:xfrm>
                                          <a:off x="1103945"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35" name="Straight Arrow Connector 1284"/>
                                      <wps:cNvCnPr>
                                        <a:cxnSpLocks noChangeShapeType="1"/>
                                      </wps:cNvCnPr>
                                      <wps:spPr bwMode="auto">
                                        <a:xfrm>
                                          <a:off x="1237252" y="83317"/>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36" name="Straight Arrow Connector 1285"/>
                                      <wps:cNvCnPr>
                                        <a:cxnSpLocks noChangeShapeType="1"/>
                                      </wps:cNvCnPr>
                                      <wps:spPr bwMode="auto">
                                        <a:xfrm>
                                          <a:off x="1347646"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37" name="Straight Arrow Connector 1286"/>
                                      <wps:cNvCnPr>
                                        <a:cxnSpLocks noChangeShapeType="1"/>
                                      </wps:cNvCnPr>
                                      <wps:spPr bwMode="auto">
                                        <a:xfrm>
                                          <a:off x="1466372" y="83317"/>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38" name="Straight Arrow Connector 1287"/>
                                      <wps:cNvCnPr>
                                        <a:cxnSpLocks noChangeShapeType="1"/>
                                      </wps:cNvCnPr>
                                      <wps:spPr bwMode="auto">
                                        <a:xfrm>
                                          <a:off x="1595513"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539" name="Straight Arrow Connector 1288"/>
                                      <wps:cNvCnPr>
                                        <a:cxnSpLocks noChangeShapeType="1"/>
                                      </wps:cNvCnPr>
                                      <wps:spPr bwMode="auto">
                                        <a:xfrm>
                                          <a:off x="1718406" y="81234"/>
                                          <a:ext cx="0" cy="114408"/>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g:grpSp>
                                <wps:wsp>
                                  <wps:cNvPr id="4540" name="Text Box 1289"/>
                                  <wps:cNvSpPr txBox="1">
                                    <a:spLocks noChangeArrowheads="1"/>
                                  </wps:cNvSpPr>
                                  <wps:spPr bwMode="auto">
                                    <a:xfrm>
                                      <a:off x="735269" y="227038"/>
                                      <a:ext cx="162467" cy="8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EI</m:t>
                                                </m:r>
                                              </m:e>
                                              <m:sub>
                                                <m:r>
                                                  <w:rPr>
                                                    <w:rFonts w:ascii="Cambria Math" w:hAnsi="Cambria Math" w:cs="Arial"/>
                                                    <w:sz w:val="10"/>
                                                    <w:szCs w:val="10"/>
                                                  </w:rPr>
                                                  <m:t>2</m:t>
                                                </m:r>
                                              </m:sub>
                                            </m:sSub>
                                          </m:oMath>
                                        </m:oMathPara>
                                      </w:p>
                                    </w:txbxContent>
                                  </wps:txbx>
                                  <wps:bodyPr rot="0" vert="horz" wrap="square" lIns="0" tIns="0" rIns="0" bIns="0" anchor="t" anchorCtr="0" upright="1">
                                    <a:noAutofit/>
                                  </wps:bodyPr>
                                </wps:wsp>
                                <wps:wsp>
                                  <wps:cNvPr id="4541" name="Text Box 1290"/>
                                  <wps:cNvSpPr txBox="1">
                                    <a:spLocks noChangeArrowheads="1"/>
                                  </wps:cNvSpPr>
                                  <wps:spPr bwMode="auto">
                                    <a:xfrm>
                                      <a:off x="916483" y="229120"/>
                                      <a:ext cx="162467" cy="89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GA</m:t>
                                                </m:r>
                                              </m:e>
                                              <m:sub>
                                                <m:r>
                                                  <w:rPr>
                                                    <w:rFonts w:ascii="Cambria Math" w:hAnsi="Cambria Math" w:cs="Arial"/>
                                                    <w:sz w:val="10"/>
                                                    <w:szCs w:val="10"/>
                                                  </w:rPr>
                                                  <m:t>2</m:t>
                                                </m:r>
                                              </m:sub>
                                            </m:sSub>
                                          </m:oMath>
                                        </m:oMathPara>
                                      </w:p>
                                    </w:txbxContent>
                                  </wps:txbx>
                                  <wps:bodyPr rot="0" vert="horz" wrap="square" lIns="0" tIns="0" rIns="0" bIns="0" anchor="t" anchorCtr="0" upright="1">
                                    <a:noAutofit/>
                                  </wps:bodyPr>
                                </wps:wsp>
                                <wps:wsp>
                                  <wps:cNvPr id="4542" name="Text Box 1291"/>
                                  <wps:cNvSpPr txBox="1">
                                    <a:spLocks noChangeArrowheads="1"/>
                                  </wps:cNvSpPr>
                                  <wps:spPr bwMode="auto">
                                    <a:xfrm>
                                      <a:off x="631127" y="735070"/>
                                      <a:ext cx="162467" cy="124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EI</m:t>
                                                </m:r>
                                              </m:e>
                                              <m:sub>
                                                <m:r>
                                                  <w:rPr>
                                                    <w:rFonts w:ascii="Cambria Math" w:hAnsi="Cambria Math" w:cs="Arial"/>
                                                    <w:sz w:val="10"/>
                                                    <w:szCs w:val="10"/>
                                                  </w:rPr>
                                                  <m:t>1</m:t>
                                                </m:r>
                                              </m:sub>
                                            </m:sSub>
                                          </m:oMath>
                                        </m:oMathPara>
                                      </w:p>
                                    </w:txbxContent>
                                  </wps:txbx>
                                  <wps:bodyPr rot="0" vert="horz" wrap="square" lIns="0" tIns="0" rIns="0" bIns="0" anchor="t" anchorCtr="0" upright="1">
                                    <a:noAutofit/>
                                  </wps:bodyPr>
                                </wps:wsp>
                                <wps:wsp>
                                  <wps:cNvPr id="4543" name="Text Box 1292"/>
                                  <wps:cNvSpPr txBox="1">
                                    <a:spLocks noChangeArrowheads="1"/>
                                  </wps:cNvSpPr>
                                  <wps:spPr bwMode="auto">
                                    <a:xfrm>
                                      <a:off x="858166" y="741731"/>
                                      <a:ext cx="162467" cy="124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GA</m:t>
                                                </m:r>
                                              </m:e>
                                              <m:sub>
                                                <m:r>
                                                  <w:rPr>
                                                    <w:rFonts w:ascii="Cambria Math" w:hAnsi="Cambria Math" w:cs="Arial"/>
                                                    <w:sz w:val="10"/>
                                                    <w:szCs w:val="10"/>
                                                  </w:rPr>
                                                  <m:t>1</m:t>
                                                </m:r>
                                              </m:sub>
                                            </m:sSub>
                                          </m:oMath>
                                        </m:oMathPara>
                                      </w:p>
                                    </w:txbxContent>
                                  </wps:txbx>
                                  <wps:bodyPr rot="0" vert="horz" wrap="square" lIns="0" tIns="0" rIns="0" bIns="0" anchor="t" anchorCtr="0" upright="1">
                                    <a:noAutofit/>
                                  </wps:bodyPr>
                                </wps:wsp>
                                <wps:wsp>
                                  <wps:cNvPr id="4544" name="Text Box 1293"/>
                                  <wps:cNvSpPr txBox="1">
                                    <a:spLocks noChangeArrowheads="1"/>
                                  </wps:cNvSpPr>
                                  <wps:spPr bwMode="auto">
                                    <a:xfrm>
                                      <a:off x="716527" y="899841"/>
                                      <a:ext cx="161925" cy="91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P</m:t>
                                                </m:r>
                                              </m:e>
                                              <m:sub>
                                                <m:r>
                                                  <w:rPr>
                                                    <w:rFonts w:ascii="Cambria Math" w:hAnsi="Cambria Math" w:cs="Arial"/>
                                                    <w:sz w:val="10"/>
                                                    <w:szCs w:val="10"/>
                                                  </w:rPr>
                                                  <m:t>1</m:t>
                                                </m:r>
                                              </m:sub>
                                            </m:sSub>
                                            <m:r>
                                              <w:rPr>
                                                <w:rFonts w:ascii="Cambria Math" w:hAnsi="Cambria Math" w:cs="Arial"/>
                                                <w:sz w:val="10"/>
                                                <w:szCs w:val="10"/>
                                              </w:rPr>
                                              <m:t>(x)</m:t>
                                            </m:r>
                                          </m:oMath>
                                        </m:oMathPara>
                                      </w:p>
                                    </w:txbxContent>
                                  </wps:txbx>
                                  <wps:bodyPr rot="0" vert="horz" wrap="square" lIns="0" tIns="0" rIns="0" bIns="0" anchor="t" anchorCtr="0" upright="1">
                                    <a:noAutofit/>
                                  </wps:bodyPr>
                                </wps:wsp>
                                <wps:wsp>
                                  <wps:cNvPr id="4545" name="Text Box 1294"/>
                                  <wps:cNvSpPr txBox="1">
                                    <a:spLocks noChangeArrowheads="1"/>
                                  </wps:cNvSpPr>
                                  <wps:spPr bwMode="auto">
                                    <a:xfrm>
                                      <a:off x="710274" y="85400"/>
                                      <a:ext cx="162467" cy="124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P</m:t>
                                                </m:r>
                                              </m:e>
                                              <m:sub>
                                                <m:r>
                                                  <w:rPr>
                                                    <w:rFonts w:ascii="Cambria Math" w:hAnsi="Cambria Math" w:cs="Arial"/>
                                                    <w:sz w:val="10"/>
                                                    <w:szCs w:val="10"/>
                                                  </w:rPr>
                                                  <m:t>2</m:t>
                                                </m:r>
                                              </m:sub>
                                            </m:sSub>
                                          </m:oMath>
                                        </m:oMathPara>
                                      </w:p>
                                    </w:txbxContent>
                                  </wps:txbx>
                                  <wps:bodyPr rot="0" vert="horz" wrap="square" lIns="0" tIns="0" rIns="0" bIns="0" anchor="t" anchorCtr="0" upright="1">
                                    <a:noAutofit/>
                                  </wps:bodyPr>
                                </wps:wsp>
                              </wpg:grpSp>
                              <wps:wsp>
                                <wps:cNvPr id="4546" name="Rectangle 1088"/>
                                <wps:cNvSpPr>
                                  <a:spLocks/>
                                </wps:cNvSpPr>
                                <wps:spPr bwMode="auto">
                                  <a:xfrm>
                                    <a:off x="160385" y="229121"/>
                                    <a:ext cx="1485265" cy="141605"/>
                                  </a:xfrm>
                                  <a:custGeom>
                                    <a:avLst/>
                                    <a:gdLst>
                                      <a:gd name="T0" fmla="*/ 0 w 1487170"/>
                                      <a:gd name="T1" fmla="*/ 0 h 141921"/>
                                      <a:gd name="T2" fmla="*/ 1485265 w 1487170"/>
                                      <a:gd name="T3" fmla="*/ 0 h 141921"/>
                                      <a:gd name="T4" fmla="*/ 1485265 w 1487170"/>
                                      <a:gd name="T5" fmla="*/ 76896 h 141921"/>
                                      <a:gd name="T6" fmla="*/ 1377125 w 1487170"/>
                                      <a:gd name="T7" fmla="*/ 85205 h 141921"/>
                                      <a:gd name="T8" fmla="*/ 1248149 w 1487170"/>
                                      <a:gd name="T9" fmla="*/ 95647 h 141921"/>
                                      <a:gd name="T10" fmla="*/ 1046365 w 1487170"/>
                                      <a:gd name="T11" fmla="*/ 114337 h 141921"/>
                                      <a:gd name="T12" fmla="*/ 843061 w 1487170"/>
                                      <a:gd name="T13" fmla="*/ 131062 h 141921"/>
                                      <a:gd name="T14" fmla="*/ 657074 w 1487170"/>
                                      <a:gd name="T15" fmla="*/ 141605 h 141921"/>
                                      <a:gd name="T16" fmla="*/ 430613 w 1487170"/>
                                      <a:gd name="T17" fmla="*/ 141605 h 141921"/>
                                      <a:gd name="T18" fmla="*/ 234242 w 1487170"/>
                                      <a:gd name="T19" fmla="*/ 108166 h 141921"/>
                                      <a:gd name="T20" fmla="*/ 68200 w 1487170"/>
                                      <a:gd name="T21" fmla="*/ 58140 h 141921"/>
                                      <a:gd name="T22" fmla="*/ 0 w 1487170"/>
                                      <a:gd name="T23" fmla="*/ 18529 h 141921"/>
                                      <a:gd name="T24" fmla="*/ 0 w 1487170"/>
                                      <a:gd name="T25" fmla="*/ 0 h 1419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87170" h="141921">
                                        <a:moveTo>
                                          <a:pt x="0" y="0"/>
                                        </a:moveTo>
                                        <a:lnTo>
                                          <a:pt x="1487170" y="0"/>
                                        </a:lnTo>
                                        <a:lnTo>
                                          <a:pt x="1487170" y="77068"/>
                                        </a:lnTo>
                                        <a:lnTo>
                                          <a:pt x="1378891" y="85395"/>
                                        </a:lnTo>
                                        <a:lnTo>
                                          <a:pt x="1249750" y="95860"/>
                                        </a:lnTo>
                                        <a:lnTo>
                                          <a:pt x="1047707" y="114592"/>
                                        </a:lnTo>
                                        <a:lnTo>
                                          <a:pt x="844142" y="131354"/>
                                        </a:lnTo>
                                        <a:lnTo>
                                          <a:pt x="657917" y="141921"/>
                                        </a:lnTo>
                                        <a:lnTo>
                                          <a:pt x="431165" y="141921"/>
                                        </a:lnTo>
                                        <a:lnTo>
                                          <a:pt x="234542" y="108407"/>
                                        </a:lnTo>
                                        <a:lnTo>
                                          <a:pt x="68287" y="58270"/>
                                        </a:lnTo>
                                        <a:lnTo>
                                          <a:pt x="0" y="18570"/>
                                        </a:lnTo>
                                        <a:lnTo>
                                          <a:pt x="0" y="0"/>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47" name="Straight Arrow Connector 1311"/>
                                <wps:cNvCnPr>
                                  <a:cxnSpLocks noChangeShapeType="1"/>
                                </wps:cNvCnPr>
                                <wps:spPr bwMode="auto">
                                  <a:xfrm flipH="1" flipV="1">
                                    <a:off x="533227" y="231204"/>
                                    <a:ext cx="0" cy="12890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48" name="Straight Arrow Connector 1312"/>
                                <wps:cNvCnPr>
                                  <a:cxnSpLocks noChangeShapeType="1"/>
                                </wps:cNvCnPr>
                                <wps:spPr bwMode="auto">
                                  <a:xfrm flipH="1" flipV="1">
                                    <a:off x="903986" y="231204"/>
                                    <a:ext cx="0" cy="13271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49" name="Straight Arrow Connector 1313"/>
                                <wps:cNvCnPr>
                                  <a:cxnSpLocks noChangeShapeType="1"/>
                                </wps:cNvCnPr>
                                <wps:spPr bwMode="auto">
                                  <a:xfrm flipH="1" flipV="1">
                                    <a:off x="1024795" y="231204"/>
                                    <a:ext cx="0" cy="12573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50" name="Straight Arrow Connector 1314"/>
                                <wps:cNvCnPr>
                                  <a:cxnSpLocks noChangeShapeType="1"/>
                                </wps:cNvCnPr>
                                <wps:spPr bwMode="auto">
                                  <a:xfrm flipH="1" flipV="1">
                                    <a:off x="1158102" y="231204"/>
                                    <a:ext cx="0" cy="12192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51" name="Straight Arrow Connector 1315"/>
                                <wps:cNvCnPr>
                                  <a:cxnSpLocks noChangeShapeType="1"/>
                                </wps:cNvCnPr>
                                <wps:spPr bwMode="auto">
                                  <a:xfrm flipH="1" flipV="1">
                                    <a:off x="1280994" y="231204"/>
                                    <a:ext cx="0" cy="10731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52" name="Straight Arrow Connector 1316"/>
                                <wps:cNvCnPr>
                                  <a:cxnSpLocks noChangeShapeType="1"/>
                                </wps:cNvCnPr>
                                <wps:spPr bwMode="auto">
                                  <a:xfrm flipV="1">
                                    <a:off x="1395554" y="231204"/>
                                    <a:ext cx="0" cy="9525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53" name="Straight Arrow Connector 1317"/>
                                <wps:cNvCnPr>
                                  <a:cxnSpLocks noChangeShapeType="1"/>
                                </wps:cNvCnPr>
                                <wps:spPr bwMode="auto">
                                  <a:xfrm flipV="1">
                                    <a:off x="1516363" y="231204"/>
                                    <a:ext cx="0" cy="8318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54" name="Straight Arrow Connector 1318"/>
                                <wps:cNvCnPr>
                                  <a:cxnSpLocks noChangeShapeType="1"/>
                                </wps:cNvCnPr>
                                <wps:spPr bwMode="auto">
                                  <a:xfrm flipH="1" flipV="1">
                                    <a:off x="1645504" y="227038"/>
                                    <a:ext cx="0" cy="7683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55" name="Straight Arrow Connector 1319"/>
                                <wps:cNvCnPr>
                                  <a:cxnSpLocks noChangeShapeType="1"/>
                                </wps:cNvCnPr>
                                <wps:spPr bwMode="auto">
                                  <a:xfrm flipH="1" flipV="1">
                                    <a:off x="160385" y="216623"/>
                                    <a:ext cx="0" cy="3556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56" name="Straight Arrow Connector 1320"/>
                                <wps:cNvCnPr>
                                  <a:cxnSpLocks noChangeShapeType="1"/>
                                </wps:cNvCnPr>
                                <wps:spPr bwMode="auto">
                                  <a:xfrm flipH="1" flipV="1">
                                    <a:off x="281194" y="233287"/>
                                    <a:ext cx="0" cy="74930"/>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57" name="Straight Arrow Connector 1321"/>
                                <wps:cNvCnPr>
                                  <a:cxnSpLocks noChangeShapeType="1"/>
                                </wps:cNvCnPr>
                                <wps:spPr bwMode="auto">
                                  <a:xfrm flipH="1" flipV="1">
                                    <a:off x="408252" y="227038"/>
                                    <a:ext cx="0" cy="10731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58" name="Straight Arrow Connector 1322"/>
                                <wps:cNvCnPr>
                                  <a:cxnSpLocks noChangeShapeType="1"/>
                                </wps:cNvCnPr>
                                <wps:spPr bwMode="auto">
                                  <a:xfrm flipH="1" flipV="1">
                                    <a:off x="651953" y="231204"/>
                                    <a:ext cx="0" cy="14160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59" name="Straight Arrow Connector 1323"/>
                                <wps:cNvCnPr>
                                  <a:cxnSpLocks noChangeShapeType="1"/>
                                </wps:cNvCnPr>
                                <wps:spPr bwMode="auto">
                                  <a:xfrm flipH="1" flipV="1">
                                    <a:off x="795674" y="231204"/>
                                    <a:ext cx="0" cy="141605"/>
                                  </a:xfrm>
                                  <a:prstGeom prst="straightConnector1">
                                    <a:avLst/>
                                  </a:prstGeom>
                                  <a:noFill/>
                                  <a:ln w="6350" cap="flat" cmpd="sng" algn="ctr">
                                    <a:solidFill>
                                      <a:srgbClr val="000000"/>
                                    </a:solidFill>
                                    <a:prstDash val="solid"/>
                                    <a:miter lim="800000"/>
                                    <a:headEnd type="none" w="med" len="med"/>
                                    <a:tailEnd type="arrow" w="sm" len="sm"/>
                                  </a:ln>
                                  <a:extLst>
                                    <a:ext uri="{909E8E84-426E-40DD-AFC4-6F175D3DCCD1}">
                                      <a14:hiddenFill xmlns:a14="http://schemas.microsoft.com/office/drawing/2010/main">
                                        <a:noFill/>
                                      </a14:hiddenFill>
                                    </a:ext>
                                  </a:extLst>
                                </wps:spPr>
                                <wps:bodyPr/>
                              </wps:wsp>
                              <wps:wsp>
                                <wps:cNvPr id="4560" name="Text Box 1324"/>
                                <wps:cNvSpPr txBox="1">
                                  <a:spLocks noChangeArrowheads="1"/>
                                </wps:cNvSpPr>
                                <wps:spPr bwMode="auto">
                                  <a:xfrm>
                                    <a:off x="645704" y="283277"/>
                                    <a:ext cx="161290" cy="90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rFonts w:ascii="Arial" w:hAnsi="Arial" w:cs="Arial"/>
                                          <w:sz w:val="10"/>
                                          <w:szCs w:val="10"/>
                                        </w:rPr>
                                      </w:pPr>
                                      <m:oMathPara>
                                        <m:oMath>
                                          <m:r>
                                            <w:rPr>
                                              <w:rFonts w:ascii="Cambria Math" w:hAnsi="Cambria Math" w:cs="Arial"/>
                                              <w:sz w:val="10"/>
                                              <w:szCs w:val="10"/>
                                            </w:rPr>
                                            <m:t>q(x)</m:t>
                                          </m:r>
                                        </m:oMath>
                                      </m:oMathPara>
                                    </w:p>
                                  </w:txbxContent>
                                </wps:txbx>
                                <wps:bodyPr rot="0" vert="horz" wrap="square" lIns="0" tIns="0" rIns="0" bIns="0" anchor="t" anchorCtr="0" upright="1">
                                  <a:noAutofit/>
                                </wps:bodyPr>
                              </wps:wsp>
                            </wpg:grpSp>
                          </wpg:wgp>
                        </a:graphicData>
                      </a:graphic>
                    </wp:inline>
                  </w:drawing>
                </mc:Choice>
                <mc:Fallback>
                  <w:pict>
                    <v:group w14:anchorId="715D82EF" id="Group 1327" o:spid="_x0000_s1127" style="width:129.6pt;height:71.55pt;mso-position-horizontal-relative:char;mso-position-vertical-relative:line" coordsize="16460,9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">
                      <v:group id="Group 1326" o:spid="_x0000_s1128" style="position:absolute;left:1478;top:4561;width:14853;height:1437" coordsize="14852,1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SpQMcAAADdAAAADwAAAGRycy9kb3ducmV2LnhtbESPQWvCQBSE7wX/w/IK&#10;vTWbqFVJs4qILT2IoBaKt0f2mYRk34bsNon/vlso9DjMzDdMthlNI3rqXGVZQRLFIIhzqysuFHxe&#10;3p5XIJxH1thYJgV3crBZTx4yTLUd+ET92RciQNilqKD0vk2ldHlJBl1kW+Lg3Wxn0AfZFVJ3OAS4&#10;aeQ0jhfSYMVhocSWdiXl9fnbKHgfcNjOkn1/qG+7+/Xycvw6JKTU0+O4fQXhafT/4b/2h1Ywny+X&#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ESpQMcAAADd&#10;AAAADwAAAAAAAAAAAAAAAACqAgAAZHJzL2Rvd25yZXYueG1sUEsFBgAAAAAEAAQA+gAAAJ4DAAAA&#10;AA==&#10;">
                        <v:shape id="Rectangle 1088" o:spid="_x0000_s1129" style="position:absolute;width:14852;height:1416;flip:y;visibility:visible;mso-wrap-style:square;v-text-anchor:middle" coordsize="1487170,141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jm9cEA&#10;AADdAAAADwAAAGRycy9kb3ducmV2LnhtbERPzU4CMRC+k/gOzZh4IdLVEDErhRDUxCMsPsBkO243&#10;bKdrW6Hy9MzBxOOX73+5Ln5QJ4qpD2zgYVaBIm6D7bkz8Hl4v38GlTKyxSEwGfilBOvVzWSJtQ1n&#10;3tOpyZ2SEE41GnA5j7XWqXXkMc3CSCzcV4ges8DYaRvxLOF+0I9V9aQ99iwNDkfaOmqPzY83MN9N&#10;28v3go+FuzeHZTjs4v7VmLvbsnkBlankf/Gf+8OKb76QufJGnoBeX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45vXBAAAA3QAAAA8AAAAAAAAAAAAAAAAAmAIAAGRycy9kb3du&#10;cmV2LnhtbFBLBQYAAAAABAAEAPUAAACGAwAAAAA=&#10;" path="m,l1487170,r,77068l1378891,85395,1249750,95860r-202043,18732l844142,131354,657917,141921r-226752,l234542,108407,68287,58270,,18570,,xe" filled="f" strokeweight=".5pt">
                          <v:stroke joinstyle="miter"/>
                          <v:path arrowok="t" o:connecttype="custom" o:connectlocs="0,0;1483362,0;1483362,76725;1375361,85015;1246550,95434;1045025,114082;841981,130770;656232,141290;430061,141290;233942,107925;68113,58011;0,18488;0,0" o:connectangles="0,0,0,0,0,0,0,0,0,0,0,0,0"/>
                        </v:shape>
                        <v:shape id="Straight Arrow Connector 1296" o:spid="_x0000_s1130" type="#_x0000_t32" style="position:absolute;left:3728;top:145;width:0;height:12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l6+MUAAADdAAAADwAAAGRycy9kb3ducmV2LnhtbESPQWvCQBSE70L/w/IKvYhulFA1dRUp&#10;WPSobfH6yD6T2OzbbXYT4793hUKPw8x8wyzXvalFR42vLCuYjBMQxLnVFRcKvj63ozkIH5A11pZJ&#10;wY08rFdPgyVm2l75QN0xFCJC2GeooAzBZVL6vCSDfmwdcfTOtjEYomwKqRu8Rrip5TRJXqXBiuNC&#10;iY7eS8p/jq1RcMlb83FxOpXtbH/6dr8+7YZzpV6e+80biEB9+A//tXdaQZrOFvB4E5+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l6+MUAAADdAAAADwAAAAAAAAAA&#10;AAAAAAChAgAAZHJzL2Rvd25yZXYueG1sUEsFBgAAAAAEAAQA+QAAAJMDAAAAAA==&#10;" strokeweight=".5pt">
                          <v:stroke endarrow="open" endarrowwidth="narrow" endarrowlength="short" joinstyle="miter"/>
                        </v:shape>
                        <v:shape id="Straight Arrow Connector 1297" o:spid="_x0000_s1131" type="#_x0000_t32" style="position:absolute;left:7456;top:41;width:0;height:13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ajQsIAAADdAAAADwAAAGRycy9kb3ducmV2LnhtbERPz2vCMBS+C/sfwht4EU2VspVqlCEo&#10;7qhu7Pponm21ecmatNb/fjkIO358v1ebwTSip9bXlhXMZwkI4sLqmksFX+fdNAPhA7LGxjIpeJCH&#10;zfpltMJc2zsfqT+FUsQQ9jkqqEJwuZS+qMign1lHHLmLbQ2GCNtS6hbvMdw0cpEkb9JgzbGhQkfb&#10;iorbqTMKrkVn9lenU9m9f/58u1+f9pNMqfHr8LEEEWgI/+Kn+6AVpGkW98c38Qn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TajQsIAAADdAAAADwAAAAAAAAAAAAAA&#10;AAChAgAAZHJzL2Rvd25yZXYueG1sUEsFBgAAAAAEAAQA+QAAAJADAAAAAA==&#10;" strokeweight=".5pt">
                          <v:stroke endarrow="open" endarrowwidth="narrow" endarrowlength="short" joinstyle="miter"/>
                        </v:shape>
                        <v:shape id="Straight Arrow Connector 1298" o:spid="_x0000_s1132" type="#_x0000_t32" style="position:absolute;left:8664;top:166;width:0;height:12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G2cUAAADdAAAADwAAAGRycy9kb3ducmV2LnhtbESPT2vCQBTE7wW/w/KEXopulFBDdBUp&#10;VNpj/YPXR/aZRLNv1+wmpt++Wyj0OMzMb5jVZjCN6Kn1tWUFs2kCgriwuuZSwfHwPslA+ICssbFM&#10;Cr7Jw2Y9elphru2Dv6jfh1JECPscFVQhuFxKX1Rk0E+tI47exbYGQ5RtKXWLjwg3jZwnyas0WHNc&#10;qNDRW0XFbd8ZBdeiM7ur06nsFp/nk7v7tH/JlHoeD9sliEBD+A//tT+0gjTNZvD7Jj4B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noG2cUAAADdAAAADwAAAAAAAAAA&#10;AAAAAAChAgAAZHJzL2Rvd25yZXYueG1sUEsFBgAAAAAEAAQA+QAAAJMDAAAAAA==&#10;" strokeweight=".5pt">
                          <v:stroke endarrow="open" endarrowwidth="narrow" endarrowlength="short" joinstyle="miter"/>
                        </v:shape>
                        <v:shape id="Straight Arrow Connector 1299" o:spid="_x0000_s1133" type="#_x0000_t32" style="position:absolute;left:9998;top:208;width:0;height:12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iYrsUAAADdAAAADwAAAGRycy9kb3ducmV2LnhtbESPT2vCQBTE7wW/w/KEXopuKqGG6CpS&#10;UNpj/YPXR/aZRLNv1+wmpt++Wyj0OMzMb5jlejCN6Kn1tWUFr9MEBHFhdc2lguNhO8lA+ICssbFM&#10;Cr7Jw3o1elpiru2Dv6jfh1JECPscFVQhuFxKX1Rk0E+tI47exbYGQ5RtKXWLjwg3jZwlyZs0WHNc&#10;qNDRe0XFbd8ZBdeiM7ur06ns5p/nk7v7tH/JlHoeD5sFiEBD+A//tT+0gjTNZvD7Jj4B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iYrsUAAADdAAAADwAAAAAAAAAA&#10;AAAAAAChAgAAZHJzL2Rvd25yZXYueG1sUEsFBgAAAAAEAAQA+QAAAJMDAAAAAA==&#10;" strokeweight=".5pt">
                          <v:stroke endarrow="open" endarrowwidth="narrow" endarrowlength="short" joinstyle="miter"/>
                        </v:shape>
                        <v:shape id="Straight Arrow Connector 1300" o:spid="_x0000_s1134" type="#_x0000_t32" style="position:absolute;left:11226;top:333;width:0;height:10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Q9NcUAAADdAAAADwAAAGRycy9kb3ducmV2LnhtbESPQWvCQBSE7wX/w/KEXopuqqGG1FVK&#10;waLHWqXXR/Y1ic2+3WY3Mf57Vyh4HGbmG2a5Hkwjemp9bVnB8zQBQVxYXXOp4PC1mWQgfEDW2Fgm&#10;BRfysF6NHpaYa3vmT+r3oRQRwj5HBVUILpfSFxUZ9FPriKP3Y1uDIcq2lLrFc4SbRs6S5EUarDku&#10;VOjovaLid98ZBaeiMx8np1PZLXbfR/fn0/4pU+pxPLy9ggg0hHv4v73VCtI0m8PtTXwCcn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Q9NcUAAADdAAAADwAAAAAAAAAA&#10;AAAAAAChAgAAZHJzL2Rvd25yZXYueG1sUEsFBgAAAAAEAAQA+QAAAJMDAAAAAA==&#10;" strokeweight=".5pt">
                          <v:stroke endarrow="open" endarrowwidth="narrow" endarrowlength="short" joinstyle="miter"/>
                        </v:shape>
                        <v:shape id="Straight Arrow Connector 1301" o:spid="_x0000_s1135" type="#_x0000_t32" style="position:absolute;left:12372;top:458;width:0;height: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IufsUAAADdAAAADwAAAGRycy9kb3ducmV2LnhtbESPQWvCQBSE74X+h+UVvNWNEkpIXYMo&#10;gqAtGFt6fWSf2ZDs25BdTfrvu4VCj8PMfMOsisl24k6DbxwrWMwTEMSV0w3XCj4u++cMhA/IGjvH&#10;pOCbPBTrx4cV5tqNfKZ7GWoRIexzVGBC6HMpfWXIop+7njh6VzdYDFEOtdQDjhFuO7lMkhdpseG4&#10;YLCnraGqLW9WAR7fF6fPdjTl5SvlHWVvm3OjlZo9TZtXEIGm8B/+ax+0gjTNUvh9E5+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IufsUAAADdAAAADwAAAAAAAAAA&#10;AAAAAAChAgAAZHJzL2Rvd25yZXYueG1sUEsFBgAAAAAEAAQA+QAAAJMDAAAAAA==&#10;" strokeweight=".5pt">
                          <v:stroke endarrow="open" endarrowwidth="narrow" endarrowlength="short" joinstyle="miter"/>
                        </v:shape>
                        <v:shape id="Straight Arrow Connector 1302" o:spid="_x0000_s1136" type="#_x0000_t32" style="position:absolute;left:13580;top:583;width:0;height:8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6L5cUAAADdAAAADwAAAGRycy9kb3ducmV2LnhtbESPQWvCQBSE7wX/w/IK3urGEktIXUUs&#10;glBbMCq9PrKv2WD2bciuJv33XUHwOMzMN8x8OdhGXKnztWMF00kCgrh0uuZKwfGweclA+ICssXFM&#10;Cv7Iw3Ixeppjrl3Pe7oWoRIRwj5HBSaENpfSl4Ys+olriaP36zqLIcqukrrDPsJtI1+T5E1arDku&#10;GGxpbag8FxerAD+/p7vTuTfF4SflD8q+VvtaKzV+HlbvIAIN4RG+t7daQZpmM7i9iU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6L5cUAAADdAAAADwAAAAAAAAAA&#10;AAAAAAChAgAAZHJzL2Rvd25yZXYueG1sUEsFBgAAAAAEAAQA+QAAAJMDAAAAAA==&#10;" strokeweight=".5pt">
                          <v:stroke endarrow="open" endarrowwidth="narrow" endarrowlength="short" joinstyle="miter"/>
                        </v:shape>
                        <v:shape id="Straight Arrow Connector 1303" o:spid="_x0000_s1137" type="#_x0000_t32" style="position:absolute;left:14851;top:666;width:0;height: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OercUAAADdAAAADwAAAGRycy9kb3ducmV2LnhtbESPT2vCQBTE7wW/w/KEXopuWoKG6CpS&#10;UNpj/YPXR/aZRLNv1+wmpt++Wyj0OMzMb5jlejCN6Kn1tWUFr9MEBHFhdc2lguNhO8lA+ICssbFM&#10;Cr7Jw3o1elpiru2Dv6jfh1JECPscFVQhuFxKX1Rk0E+tI47exbYGQ5RtKXWLjwg3jXxLkpk0WHNc&#10;qNDRe0XFbd8ZBdeiM7ur06ns5p/nk7v7tH/JlHoeD5sFiEBD+A//tT+0gjTNZvD7Jj4B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OercUAAADdAAAADwAAAAAAAAAA&#10;AAAAAAChAgAAZHJzL2Rvd25yZXYueG1sUEsFBgAAAAAEAAQA+QAAAJMDAAAAAA==&#10;" strokeweight=".5pt">
                          <v:stroke endarrow="open" endarrowwidth="narrow" endarrowlength="short" joinstyle="miter"/>
                        </v:shape>
                        <v:shape id="Straight Arrow Connector 1304" o:spid="_x0000_s1138" type="#_x0000_t32" style="position:absolute;top:1062;width:0;height: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87NsUAAADdAAAADwAAAGRycy9kb3ducmV2LnhtbESPT2vCQBTE7wW/w/KEXopulFBDdBUp&#10;KO2x/sHrI/tMotm32+wmpt++Wyj0OMzMb5jVZjCN6Kn1tWUFs2kCgriwuuZSwem4m2QgfEDW2Fgm&#10;Bd/kYbMePa0w1/bBn9QfQikihH2OCqoQXC6lLyoy6KfWEUfvaluDIcq2lLrFR4SbRs6T5FUarDku&#10;VOjoraLifuiMglvRmf3N6VR2i4/L2X35tH/JlHoeD9sliEBD+A//td+1gjTNFvD7Jj4B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87NsUAAADdAAAADwAAAAAAAAAA&#10;AAAAAAChAgAAZHJzL2Rvd25yZXYueG1sUEsFBgAAAAAEAAQA+QAAAJMDAAAAAA==&#10;" strokeweight=".5pt">
                          <v:stroke endarrow="open" endarrowwidth="narrow" endarrowlength="short" joinstyle="miter"/>
                        </v:shape>
                        <v:shape id="Straight Arrow Connector 1305" o:spid="_x0000_s1139" type="#_x0000_t32" style="position:absolute;left:1208;top:666;width:0;height:7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CvRMIAAADdAAAADwAAAGRycy9kb3ducmV2LnhtbERPz2vCMBS+C/sfwht4EU2VspVqlCEo&#10;7qhu7Pponm21ecmatNb/fjkIO358v1ebwTSip9bXlhXMZwkI4sLqmksFX+fdNAPhA7LGxjIpeJCH&#10;zfpltMJc2zsfqT+FUsQQ9jkqqEJwuZS+qMign1lHHLmLbQ2GCNtS6hbvMdw0cpEkb9JgzbGhQkfb&#10;iorbqTMKrkVn9lenU9m9f/58u1+f9pNMqfHr8LEEEWgI/+Kn+6AVpGkW58Y38Qn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CvRMIAAADdAAAADwAAAAAAAAAAAAAA&#10;AAChAgAAZHJzL2Rvd25yZXYueG1sUEsFBgAAAAAEAAQA+QAAAJADAAAAAA==&#10;" strokeweight=".5pt">
                          <v:stroke endarrow="open" endarrowwidth="narrow" endarrowlength="short" joinstyle="miter"/>
                        </v:shape>
                        <v:shape id="Straight Arrow Connector 1306" o:spid="_x0000_s1140" type="#_x0000_t32" style="position:absolute;left:2499;top:354;width:0;height:10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wK38UAAADdAAAADwAAAGRycy9kb3ducmV2LnhtbESPQWvCQBSE7wX/w/KEXopulKAxdRUp&#10;WNpjtcXrI/tMYrNvt9lNTP99tyB4HGbmG2a9HUwjemp9bVnBbJqAIC6srrlU8HncTzIQPiBrbCyT&#10;gl/ysN2MHtaYa3vlD+oPoRQRwj5HBVUILpfSFxUZ9FPriKN3tq3BEGVbSt3iNcJNI+dJspAGa44L&#10;FTp6qaj4PnRGwaXozOvF6VR2y/fTl/vxaf+UKfU4HnbPIAIN4R6+td+0gjTNVvD/Jj4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wK38UAAADdAAAADwAAAAAAAAAA&#10;AAAAAAChAgAAZHJzL2Rvd25yZXYueG1sUEsFBgAAAAAEAAQA+QAAAJMDAAAAAA==&#10;" strokeweight=".5pt">
                          <v:stroke endarrow="open" endarrowwidth="narrow" endarrowlength="short" joinstyle="miter"/>
                        </v:shape>
                        <v:shape id="Straight Arrow Connector 1307" o:spid="_x0000_s1141" type="#_x0000_t32" style="position:absolute;left:4936;top:20;width:0;height:14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81n8IAAADdAAAADwAAAGRycy9kb3ducmV2LnhtbERPz2vCMBS+D/wfwhO8jJlOytTOKCIo&#10;7jh1eH00b221ecmatNb/3hwGHj++34tVb2rRUeMrywrexwkI4tzqigsFp+P2bQbCB2SNtWVScCcP&#10;q+XgZYGZtjf+pu4QChFD2GeooAzBZVL6vCSDfmwdceR+bWMwRNgUUjd4i+GmlpMk+ZAGK44NJTra&#10;lJRfD61RcMlbs7s4ncp2+nX+cX8+7V5nSo2G/foTRKA+PMX/7r1WkKbzuD++iU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O81n8IAAADdAAAADwAAAAAAAAAAAAAA&#10;AAChAgAAZHJzL2Rvd25yZXYueG1sUEsFBgAAAAAEAAQA+QAAAJADAAAAAA==&#10;" strokeweight=".5pt">
                          <v:stroke endarrow="open" endarrowwidth="narrow" endarrowlength="short" joinstyle="miter"/>
                        </v:shape>
                        <v:shape id="Straight Arrow Connector 1308" o:spid="_x0000_s1142" type="#_x0000_t32" style="position:absolute;left:6373;top:20;width:0;height:14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OQBMUAAADdAAAADwAAAGRycy9kb3ducmV2LnhtbESPQWvCQBSE74L/YXmCF6kbJVSbuooU&#10;FHvUWnp9ZF+TaPbtNruJ8d93hUKPw8x8w6w2valFR42vLCuYTRMQxLnVFRcKzh+7pyUIH5A11pZJ&#10;wZ08bNbDwQozbW98pO4UChEh7DNUUIbgMil9XpJBP7WOOHrftjEYomwKqRu8Rbip5TxJnqXBiuNC&#10;iY7eSsqvp9YouOSt2V+cTmW7eP/6dD8+7SZLpcajfvsKIlAf/sN/7YNWkKYvM3i8iU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6OQBMUAAADdAAAADwAAAAAAAAAA&#10;AAAAAAChAgAAZHJzL2Rvd25yZXYueG1sUEsFBgAAAAAEAAQA+QAAAJMDAAAAAA==&#10;" strokeweight=".5pt">
                          <v:stroke endarrow="open" endarrowwidth="narrow" endarrowlength="short" joinstyle="miter"/>
                        </v:shape>
                        <v:shape id="Text Box 1309" o:spid="_x0000_s1143" type="#_x0000_t202" style="position:absolute;left:4874;top:20;width:1618;height: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GQk8gA&#10;AADdAAAADwAAAGRycy9kb3ducmV2LnhtbESPX0vDQBDE3wt+h2MF39pLSyma9lrEP9CHamutoG9r&#10;bk2Cub1wt03jt+8Jgo/DzPyGWax616iOQqw9GxiPMlDEhbc1lwYOr4/Da1BRkC02nsnAD0VYLS8G&#10;C8ytP/ELdXspVYJwzNFAJdLmWseiIodx5Fvi5H354FCSDKW2AU8J7ho9ybKZdlhzWqiwpbuKiu/9&#10;0Rlo3mPYfGby0d2XT7Lb6uPbw/jZmKvL/nYOSqiX//Bfe20NTKc3E/h9k56AXp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gZCTyAAAAN0AAAAPAAAAAAAAAAAAAAAAAJgCAABk&#10;cnMvZG93bnJldi54bWxQSwUGAAAAAAQABAD1AAAAjQMAAAAA&#10;" filled="f" stroked="f" strokeweight=".5pt">
                          <v:textbox inset="0,0,0,0">
                            <w:txbxContent>
                              <w:p w:rsidR="002D3BA6" w:rsidRPr="009D76C9" w:rsidRDefault="002D3BA6" w:rsidP="002D3BA6">
                                <w:pPr>
                                  <w:rPr>
                                    <w:rFonts w:ascii="Arial" w:hAnsi="Arial" w:cs="Arial"/>
                                    <w:sz w:val="10"/>
                                    <w:szCs w:val="10"/>
                                  </w:rPr>
                                </w:pPr>
                                <m:oMathPara>
                                  <m:oMath>
                                    <m:r>
                                      <w:rPr>
                                        <w:rFonts w:ascii="Cambria Math" w:hAnsi="Cambria Math" w:cs="Arial"/>
                                        <w:sz w:val="10"/>
                                        <w:szCs w:val="10"/>
                                      </w:rPr>
                                      <m:t>q(x)</m:t>
                                    </m:r>
                                  </m:oMath>
                                </m:oMathPara>
                              </w:p>
                            </w:txbxContent>
                          </v:textbox>
                        </v:shape>
                      </v:group>
                      <v:group id="Group 1325" o:spid="_x0000_s1144" style="position:absolute;width:16460;height:9086" coordsize="16460,90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NJuccAAADdAAAADwAAAGRycy9kb3ducmV2LnhtbESPT2vCQBTE70K/w/IK&#10;vdVN/FNqdBURWzyI0FgQb4/sMwlm34bsNonf3hUKHoeZ+Q2zWPWmEi01rrSsIB5GIIgzq0vOFfwe&#10;v94/QTiPrLGyTApu5GC1fBksMNG24x9qU5+LAGGXoILC+zqR0mUFGXRDWxMH72Ibgz7IJpe6wS7A&#10;TSVHUfQhDZYcFgqsaVNQdk3/jILvDrv1ON62++tlczsfp4fTPial3l779RyEp94/w//tnVYwmczG&#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3NJuccAAADd&#10;AAAADwAAAAAAAAAAAAAAAACqAgAAZHJzL2Rvd25yZXYueG1sUEsFBgAAAAAEAAQA+gAAAJ4DAAAA&#10;AA==&#10;">
                        <v:group id="Group 1194" o:spid="_x0000_s1145" style="position:absolute;width:16460;height:9086" coordorigin="770,811" coordsize="16469,90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mtHNxgAAAN0A&#10;AAAPAAAAAAAAAAAAAAAAAKoCAABkcnMvZG93bnJldi54bWxQSwUGAAAAAAQABAD6AAAAnQMAAAAA&#10;">
                          <v:group id="Group 1195" o:spid="_x0000_s1146" style="position:absolute;left:770;top:811;width:16470;height:9088" coordorigin="770,811" coordsize="16469,9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1nRWxgAAAN0A&#10;AAAPAAAAAAAAAAAAAAAAAKoCAABkcnMvZG93bnJldi54bWxQSwUGAAAAAAQABAD6AAAAnQMAAAAA&#10;">
                            <v:line id="Straight Connector 1196" o:spid="_x0000_s1147" style="position:absolute;visibility:visible;mso-wrap-style:square" from="999,7188" to="999,8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Z/EcMAAADdAAAADwAAAGRycy9kb3ducmV2LnhtbESPT2sCMRTE7wW/Q3iCt5q1iNXVKLYg&#10;iDf/4PmRPJPFzcuySd1tP31TEHocZuY3zGrT+1o8qI1VYAWTcQGCWAdTsVVwOe9e5yBiQjZYByYF&#10;3xRhsx68rLA0oeMjPU7JigzhWKICl1JTShm1I49xHBri7N1C6zFl2VppWuwy3NfyrShm0mPFecFh&#10;Q5+O9P305RXcDx8T15Hu8MfagzbSu/37VanRsN8uQSTq03/42d4bBdPpYgZ/b/IT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GfxHDAAAA3QAAAA8AAAAAAAAAAAAA&#10;AAAAoQIAAGRycy9kb3ducmV2LnhtbFBLBQYAAAAABAAEAPkAAACRAwAAAAA=&#10;" strokeweight=".25pt">
                              <v:stroke joinstyle="miter"/>
                            </v:line>
                            <v:rect id="Rectangle 1197" o:spid="_x0000_s1148" style="position:absolute;left:770;top:7209;width:178;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qtBccA&#10;AADdAAAADwAAAGRycy9kb3ducmV2LnhtbESPQWvCQBSE7wX/w/KE3urGYqtGVynFFi8RjCI5PrLP&#10;JJp9G7Nbk/77bqHQ4zAz3zDLdW9qcafWVZYVjEcRCOLc6ooLBcfDx9MMhPPIGmvLpOCbHKxXg4cl&#10;xtp2vKd76gsRIOxiVFB638RSurwkg25kG+LgnW1r0AfZFlK32AW4qeVzFL1KgxWHhRIbei8pv6Zf&#10;RkHWvZx2t0uUJJtNlvXdNvm8mblSj8P+bQHCU+//w3/trVYwmcyn8PsmPA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KrQXHAAAA3QAAAA8AAAAAAAAAAAAAAAAAmAIAAGRy&#10;cy9kb3ducmV2LnhtbFBLBQYAAAAABAAEAPUAAACMAwAAAAA=&#10;" fillcolor="black" stroked="f" strokeweight=".5pt">
                              <v:fill r:id="rId12" o:title="" type="pattern"/>
                            </v:rect>
                            <v:line id="Straight Connector 1198" o:spid="_x0000_s1149" style="position:absolute;visibility:visible;mso-wrap-style:square" from="1062,2103" to="1062,3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VO+L8AAADdAAAADwAAAGRycy9kb3ducmV2LnhtbERPTWsCMRC9F/wPYQrealaRardGUUEQ&#10;b9rieUimyeJmsmyiu/rrm4Pg8fG+F6ve1+JGbawCKxiPChDEOpiKrYLfn93HHERMyAbrwKTgThFW&#10;y8HbAksTOj7S7ZSsyCEcS1TgUmpKKaN25DGOQkOcub/QekwZtlaaFrsc7ms5KYpP6bHi3OCwoa0j&#10;fTldvYLLYTN2HekOH9YetJHe7WdnpYbv/fobRKI+vcRP994omE6/8tz8Jj8Bufw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VO+L8AAADdAAAADwAAAAAAAAAAAAAAAACh&#10;AgAAZHJzL2Rvd25yZXYueG1sUEsFBgAAAAAEAAQA+QAAAI0DAAAAAA==&#10;" strokeweight=".25pt">
                              <v:stroke joinstyle="miter"/>
                            </v:line>
                            <v:rect id="Rectangle 1199" o:spid="_x0000_s1150" style="position:absolute;left:833;top:2103;width:180;height:10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mc7McA&#10;AADdAAAADwAAAGRycy9kb3ducmV2LnhtbESPQWvCQBSE74L/YXmCN9202GKiq4jY4iUFbZEcH9nX&#10;JG32bcyuJv57t1DwOMzMN8xy3ZtaXKl1lWUFT9MIBHFudcWFgq/Pt8kchPPIGmvLpOBGDtar4WCJ&#10;ibYdH+h69IUIEHYJKii9bxIpXV6SQTe1DXHwvm1r0AfZFlK32AW4qeVzFL1KgxWHhRIb2paU/x4v&#10;RkHWvZw+zj9Rmu52WdZ3+/T9bGKlxqN+swDhqfeP8H97rxXMZnEMf2/CE5C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pZnOzHAAAA3QAAAA8AAAAAAAAAAAAAAAAAmAIAAGRy&#10;cy9kb3ducmV2LnhtbFBLBQYAAAAABAAEAPUAAACMAwAAAAA=&#10;" fillcolor="black" stroked="f" strokeweight=".5pt">
                              <v:fill r:id="rId12" o:title="" type="pattern"/>
                            </v:rect>
                            <v:group id="Group 1200" o:spid="_x0000_s1151" style="position:absolute;left:874;top:811;width:16366;height:9088" coordorigin="874,811" coordsize="16365,9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pN1MMAAADdAAAADwAAAGRycy9kb3ducmV2LnhtbERPTYvCMBC9C/sfwix4&#10;07S7KkvXKCKueBDBuiDehmZsi82kNLGt/94cBI+P9z1f9qYSLTWutKwgHkcgiDOrS84V/J/+Rj8g&#10;nEfWWFkmBQ9ysFx8DOaYaNvxkdrU5yKEsEtQQeF9nUjpsoIMurGtiQN3tY1BH2CTS91gF8JNJb+i&#10;aCYNlhwaCqxpXVB2S+9GwbbDbvUdb9r97bp+XE7Tw3kfk1LDz371C8JT79/il3unFUymUd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Sk3UwwAAAN0AAAAP&#10;AAAAAAAAAAAAAAAAAKoCAABkcnMvZG93bnJldi54bWxQSwUGAAAAAAQABAD6AAAAmgMAAAAA&#10;">
                              <v:group id="Group 1201" o:spid="_x0000_s1152" style="position:absolute;left:874;top:811;width:16366;height:9088" coordorigin="874,811" coordsize="16365,9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BuhPxgAAAN0A&#10;AAAPAAAAAAAAAAAAAAAAAKoCAABkcnMvZG93bnJldi54bWxQSwUGAAAAAAQABAD6AAAAnQMAAAAA&#10;">
                                <v:group id="Group 1202" o:spid="_x0000_s1153" style="position:absolute;left:874;top:811;width:16366;height:9083" coordorigin="874,811" coordsize="16365,90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R2OMcAAADdAAAADwAAAGRycy9kb3ducmV2LnhtbESPQWvCQBSE7wX/w/KE&#10;3ppNbFMkZhURKx5CoSqU3h7ZZxLMvg3ZbRL/fbdQ6HGYmW+YfDOZVgzUu8aygiSKQRCXVjdcKbic&#10;356WIJxH1thaJgV3crBZzx5yzLQd+YOGk69EgLDLUEHtfZdJ6cqaDLrIdsTBu9reoA+yr6TucQxw&#10;08pFHL9Kgw2HhRo72tVU3k7fRsFhxHH7nOyH4nbd3b/O6ftnkZBSj/NpuwLhafL/4b/2USt4SeM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tR2OMcAAADd&#10;AAAADwAAAAAAAAAAAAAAAACqAgAAZHJzL2Rvd25yZXYueG1sUEsFBgAAAAAEAAQA+gAAAJ4DAAAA&#10;AA==&#10;">
                                  <v:group id="Group 1216" o:spid="_x0000_s1154" style="position:absolute;left:874;top:811;width:16366;height:9083" coordorigin="874,811" coordsize="16371,90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jTo8YAAADdAAAADwAAAGRycy9kb3ducmV2LnhtbESPT4vCMBTE78J+h/CE&#10;vWna9Q9LNYqIu+xBBHVBvD2aZ1tsXkoT2/rtjSB4HGbmN8x82ZlSNFS7wrKCeBiBIE6tLjhT8H/8&#10;GXyDcB5ZY2mZFNzJwXLx0Ztjom3Le2oOPhMBwi5BBbn3VSKlS3My6Ia2Ig7exdYGfZB1JnWNbYCb&#10;Un5F0VQaLDgs5FjROqf0ergZBb8ttqtRvGm218v6fj5OdqdtTEp99rvVDISnzr/Dr/afVjCeRC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mNOjxgAAAN0A&#10;AAAPAAAAAAAAAAAAAAAAAKoCAABkcnMvZG93bnJldi54bWxQSwUGAAAAAAQABAD6AAAAnQMAAAAA&#10;">
                                    <v:rect id="Rectangle 1217" o:spid="_x0000_s1155" style="position:absolute;left:2374;top:2353;width:14872;height: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pP38cA&#10;AADdAAAADwAAAGRycy9kb3ducmV2LnhtbESPQWvCQBSE70L/w/IKvemmRltJs0oJFAQ9VFuU3h7Z&#10;1yQ0+zZm15j8e1coeBxm5hsmXfWmFh21rrKs4HkSgSDOra64UPD99TFegHAeWWNtmRQM5GC1fBil&#10;mGh74R11e1+IAGGXoILS+yaR0uUlGXQT2xAH79e2Bn2QbSF1i5cAN7WcRtGLNFhxWCixoayk/G9/&#10;NgqqIf782WbH12xzOsTODgcXz41ST4/9+xsIT72/h//ba61gNo9mcHsTnoB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6T9/HAAAA3QAAAA8AAAAAAAAAAAAAAAAAmAIAAGRy&#10;cy9kb3ducmV2LnhtbFBLBQYAAAAABAAEAPUAAACMAwAAAAA=&#10;" filled="f"/>
                                    <v:rect id="Rectangle 1218" o:spid="_x0000_s1156" style="position:absolute;left:2291;top:7468;width:14872;height: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qRMcA&#10;AADdAAAADwAAAGRycy9kb3ducmV2LnhtbESPT2vCQBTE74LfYXlCb2bTprElukoJFArtwX9Yentk&#10;n0lo9m2a3Wry7V1B8DjMzG+Yxao3jThR52rLCh6jGARxYXXNpYL97n36CsJ5ZI2NZVIwkIPVcjxa&#10;YKbtmTd02vpSBAi7DBVU3reZlK6oyKCLbEscvKPtDPogu1LqDs8Bbhr5FMczabDmsFBhS3lFxe/2&#10;3yioh2T985V/v+Sff4fE2eHgktQo9TDp3+YgPPX+Hr61P7SC5zRO4fomP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26kTHAAAA3QAAAA8AAAAAAAAAAAAAAAAAmAIAAGRy&#10;cy9kb3ducmV2LnhtbFBLBQYAAAAABAAEAPUAAACMAwAAAAA=&#10;" filled="f"/>
                                    <v:shape id="Rectangle 1088" o:spid="_x0000_s1157" style="position:absolute;left:2291;top:8481;width:14871;height:1419;visibility:visible;mso-wrap-style:square;v-text-anchor:middle" coordsize="1487170,141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7QWcQA&#10;AADdAAAADwAAAGRycy9kb3ducmV2LnhtbESPQWsCMRSE70L/Q3iF3jSrrCKrUUpB2osH10Lx9kie&#10;u6vJy7JJdf33RhA8DjPzDbNc986KC3Wh8axgPMpAEGtvGq4U/O43wzmIEJENWs+k4EYB1qu3wRIL&#10;46+8o0sZK5EgHApUUMfYFlIGXZPDMPItcfKOvnMYk+wqaTq8JrizcpJlM+mw4bRQY0tfNelz+e8U&#10;fLu/ky7dkfu5zcc6N9uD9VulPt77zwWISH18hZ/tH6Mgn2YzeLx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e0FnEAAAA3QAAAA8AAAAAAAAAAAAAAAAAmAIAAGRycy9k&#10;b3ducmV2LnhtbFBLBQYAAAAABAAEAPUAAACJAwAAAAA=&#10;" path="m,l1487170,r,77068l1378891,85395,1249750,95860r-202043,18732l844142,131354,657917,141921r-226752,l234542,108407,68287,58270,,18570,,xe" filled="f" strokeweight=".5pt">
                                      <v:stroke joinstyle="miter"/>
                                      <v:path arrowok="t" o:connecttype="custom" o:connectlocs="0,0;1487170,0;1487170,77068;1378891,85395;1249750,95860;1047707,114592;844142,131354;657917,141921;431165,141921;234542,108407;68287,58270;0,18570;0,0" o:connectangles="0,0,0,0,0,0,0,0,0,0,0,0,0"/>
                                    </v:shape>
                                    <v:rect id="Rectangle 1220" o:spid="_x0000_s1158" style="position:absolute;left:2416;top:811;width:14774;height:1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HH8IA&#10;AADdAAAADwAAAGRycy9kb3ducmV2LnhtbESP0YrCMBRE3wX/IVzBN00VtW7XKCooPglVP+DS3G3L&#10;NjeliVr9eiMIPg4zc4ZZrFpTiRs1rrSsYDSMQBBnVpecK7icd4M5COeRNVaWScGDHKyW3c4CE23v&#10;nNLt5HMRIOwSVFB4XydSuqwgg25oa+Lg/dnGoA+yyaVu8B7gppLjKJpJgyWHhQJr2haU/Z+uRoE5&#10;Pkt9vsZ09Ae7j/Xmx6RjrVS/165/QXhq/Tf8aR+0gsk0iuH9Jjw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pocfwgAAAN0AAAAPAAAAAAAAAAAAAAAAAJgCAABkcnMvZG93&#10;bnJldi54bWxQSwUGAAAAAAQABAD1AAAAhwMAAAAA&#10;" filled="f" strokeweight=".5pt"/>
                                    <v:oval id="Oval 1221" o:spid="_x0000_s1159" style="position:absolute;left:2145;top:2561;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vjOMMA&#10;AADdAAAADwAAAGRycy9kb3ducmV2LnhtbERPz2vCMBS+D/wfwhN2m4nDDtcZSxHmCs6DVXZ+NG9t&#10;sXkpTbTdf78cBjt+fL832WQ7cafBt441LBcKBHHlTMu1hsv5/WkNwgdkg51j0vBDHrLt7GGDqXEj&#10;n+hehlrEEPYpamhC6FMpfdWQRb9wPXHkvt1gMUQ41NIMOMZw28lnpV6kxZZjQ4M97RqqruXNavi4&#10;HvfJpD6pzC8364uvw+t6PGj9OJ/yNxCBpvAv/nMXRsMqUXFufB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vjOMMAAADdAAAADwAAAAAAAAAAAAAAAACYAgAAZHJzL2Rv&#10;d25yZXYueG1sUEsFBgAAAAAEAAQA9QAAAIgDAAAAAA==&#10;" filled="f" strokeweight=".5pt">
                                      <v:stroke joinstyle="miter"/>
                                    </v:oval>
                                    <v:oval id="Oval 1223" o:spid="_x0000_s1160" style="position:absolute;left:874;top:7648;width:180;height: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u6cYA&#10;AADdAAAADwAAAGRycy9kb3ducmV2LnhtbESPQWvCQBSE74L/YXmF3uqm1mqaugkSKHiy1qb3R/Y1&#10;CWbfxuw2xn/vCgWPw8x8w6yz0bRioN41lhU8zyIQxKXVDVcKiu+PpxiE88gaW8uk4EIOsnQ6WWOi&#10;7Zm/aDj4SgQIuwQV1N53iZSurMmgm9mOOHi/tjfog+wrqXs8B7hp5TyKltJgw2Ghxo7ymsrj4c8o&#10;eDHtzzzfUvy53BXNarc/rfTxpNTjw7h5B+Fp9Pfwf3urFSxeoze4vQlPQK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iu6cYAAADdAAAADwAAAAAAAAAAAAAAAACYAgAAZHJz&#10;L2Rvd25yZXYueG1sUEsFBgAAAAAEAAQA9QAAAIsDAAAAAA==&#10;" strokeweight=".5pt">
                                      <v:stroke joinstyle="miter"/>
                                    </v:oval>
                                    <v:oval id="Oval 1224" o:spid="_x0000_s1161" style="position:absolute;left:2082;top:7648;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R548IA&#10;AADdAAAADwAAAGRycy9kb3ducmV2LnhtbERPTYvCMBC9L/gfwgje1tRFF62mIsKq4O5hq3gemrEt&#10;bSalibb+e3MQPD7e92rdm1rcqXWlZQWTcQSCOLO65FzB+fTzOQfhPLLG2jIpeJCDdTL4WGGsbcf/&#10;dE99LkIIuxgVFN43sZQuK8igG9uGOHBX2xr0Aba51C12IdzU8iuKvqXBkkNDgQ1tC8qq9GYU7Ku/&#10;3ayPfindnG/GHS7Hxbw7KjUa9pslCE+9f4tf7oNWMJ1Nwv7wJjwBmT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RHnjwgAAAN0AAAAPAAAAAAAAAAAAAAAAAJgCAABkcnMvZG93&#10;bnJldi54bWxQSwUGAAAAAAQABAD1AAAAhwMAAAAA&#10;" filled="f" strokeweight=".5pt">
                                      <v:stroke joinstyle="miter"/>
                                    </v:oval>
                                    <v:oval id="Oval 1232" o:spid="_x0000_s1162" style="position:absolute;left:958;top:2582;width:177;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c0MsIA&#10;AADdAAAADwAAAGRycy9kb3ducmV2LnhtbESPS6vCMBSE9xf8D+EI7q5pfVONIoLgyutzf2iObbE5&#10;qU3U+u9vBMHlMDPfMLNFY0rxoNoVlhXE3QgEcWp1wZmC03H9OwHhPLLG0jIpeJGDxbz1M8NE2yfv&#10;6XHwmQgQdgkqyL2vEildmpNB17UVcfAutjbog6wzqWt8BrgpZS+KRtJgwWEhx4pWOaXXw90o6Jvy&#10;3FttaPI32p6K8XZ3G+vrTalOu1lOQXhq/Df8aW+0gsEwjuH9JjwB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NzQywgAAAN0AAAAPAAAAAAAAAAAAAAAAAJgCAABkcnMvZG93&#10;bnJldi54bWxQSwUGAAAAAAQABAD1AAAAhwMAAAAA&#10;" strokeweight=".5pt">
                                      <v:stroke joinstyle="miter"/>
                                    </v:oval>
                                  </v:group>
                                  <v:line id="Straight Connector 1261" o:spid="_x0000_s1163" style="position:absolute;rotation:90;visibility:visible;mso-wrap-style:square" from="1635,2176" to="1635,3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4t8MUAAADdAAAADwAAAGRycy9kb3ducmV2LnhtbESPQYvCMBSE74L/ITxhb5paVJZqFJFd&#10;cEER2714ezbPtti8lCZq/fdmYcHjMDPfMItVZ2pxp9ZVlhWMRxEI4tzqigsFv9n38BOE88gaa8uk&#10;4EkOVst+b4GJtg8+0j31hQgQdgkqKL1vEildXpJBN7INcfAutjXog2wLqVt8BLipZRxFM2mw4rBQ&#10;YkObkvJrejMKpP15zvaneOssZbt089WcD7upUh+Dbj0H4anz7/B/e6sVTKbjGP7ehCcg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4t8MUAAADdAAAADwAAAAAAAAAA&#10;AAAAAAChAgAAZHJzL2Rvd25yZXYueG1sUEsFBgAAAAAEAAQA+QAAAJMDAAAAAA==&#10;" strokeweight=".25pt">
                                    <v:stroke joinstyle="miter"/>
                                  </v:line>
                                  <v:line id="Straight Connector 1262" o:spid="_x0000_s1164" style="position:absolute;rotation:90;visibility:visible;mso-wrap-style:square" from="1551,7240" to="1551,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KIa8cAAADdAAAADwAAAGRycy9kb3ducmV2LnhtbESPQWvCQBSE7wX/w/KE3upG24SSuopI&#10;CxYiYuzF2zP7mgSzb0N2a5J/3xUKPQ4z8w2zXA+mETfqXG1ZwXwWgSAurK65VPB1+nh6BeE8ssbG&#10;MikYycF6NXlYYqptz0e65b4UAcIuRQWV920qpSsqMuhmtiUO3rftDPogu1LqDvsAN41cRFEiDdYc&#10;FipsaVtRcc1/jAJpP8dkf17snKVTlm/f28shi5V6nA6bNxCeBv8f/mvvtIKXeP4M9zfhCc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YohrxwAAAN0AAAAPAAAAAAAA&#10;AAAAAAAAAKECAABkcnMvZG93bnJldi54bWxQSwUGAAAAAAQABAD5AAAAlQMAAAAA&#10;" strokeweight=".25pt">
                                    <v:stroke joinstyle="miter"/>
                                  </v:line>
                                </v:group>
                                <v:shape id="Straight Arrow Connector 1263" o:spid="_x0000_s1165" type="#_x0000_t32" style="position:absolute;left:6019;top:8479;width:0;height:12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WZ08cAAADdAAAADwAAAGRycy9kb3ducmV2LnhtbESPX2vCQBDE34V+h2MLvunFYqRET5FC&#10;i+2DoK1/HpfcNkmT2wu5rabfvlco+DjMzG+Yxap3jbpQFyrPBibjBBRx7m3FhYGP9+fRI6ggyBYb&#10;z2TghwKslneDBWbWX3lHl70UKkI4ZGigFGkzrUNeksMw9i1x9D5951Ci7AptO7xGuGv0Q5LMtMOK&#10;40KJLT2VlNf7b2dgV3+9SX1eb1/T45YPL5Wkp7M1Znjfr+eghHq5hf/bG2tgmk6m8PcmPgG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lZnTxwAAAN0AAAAPAAAAAAAA&#10;AAAAAAAAAKECAABkcnMvZG93bnJldi54bWxQSwUGAAAAAAQABAD5AAAAlQMAAAAA&#10;" strokeweight=".5pt">
                                  <v:stroke endarrow="open" endarrowwidth="narrow" endarrowlength="short" joinstyle="miter"/>
                                </v:shape>
                                <v:shape id="Straight Arrow Connector 1264" o:spid="_x0000_s1166" type="#_x0000_t32" style="position:absolute;left:9748;top:8479;width:0;height:133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k8SMcAAADdAAAADwAAAGRycy9kb3ducmV2LnhtbESPQWvCQBSE7wX/w/IEb3VjMaWkriJC&#10;xfYgaFv1+Mi+JjHZtyH7qum/7xaEHoeZ+YaZLXrXqAt1ofJsYDJOQBHn3lZcGPh4f7l/AhUE2WLj&#10;mQz8UIDFfHA3w8z6K+/ospdCRQiHDA2UIm2mdchLchjGviWO3pfvHEqUXaFth9cId41+SJJH7bDi&#10;uFBiS6uS8nr/7Qzs6vOb1Kfl9jU9bPlzXUl6PFljRsN++QxKqJf/8K29sQam6SSFvzfxCe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2TxIxwAAAN0AAAAPAAAAAAAA&#10;AAAAAAAAAKECAABkcnMvZG93bnJldi54bWxQSwUGAAAAAAQABAD5AAAAlQMAAAAA&#10;" strokeweight=".5pt">
                                  <v:stroke endarrow="open" endarrowwidth="narrow" endarrowlength="short" joinstyle="miter"/>
                                </v:shape>
                                <v:shape id="Straight Arrow Connector 1265" o:spid="_x0000_s1167" type="#_x0000_t32" style="position:absolute;left:10956;top:8479;width:0;height:12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uiP8cAAADdAAAADwAAAGRycy9kb3ducmV2LnhtbESPX2vCQBDE3wt+h2OFvunFYqRET5FC&#10;i+2DoK1/HpfcNkmT2wu5rabf3isU+jjMzG+Yxap3jbpQFyrPBibjBBRx7m3FhYGP9+fRI6ggyBYb&#10;z2TghwKsloO7BWbWX3lHl70UKkI4ZGigFGkzrUNeksMw9i1x9D5951Ci7AptO7xGuGv0Q5LMtMOK&#10;40KJLT2VlNf7b2dgV3+9SX1eb1/T45YPL5Wkp7M15n7Yr+eghHr5D/+1N9bANJ3M4PdNfAJ6e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C6I/xwAAAN0AAAAPAAAAAAAA&#10;AAAAAAAAAKECAABkcnMvZG93bnJldi54bWxQSwUGAAAAAAQABAD5AAAAlQMAAAAA&#10;" strokeweight=".5pt">
                                  <v:stroke endarrow="open" endarrowwidth="narrow" endarrowlength="short" joinstyle="miter"/>
                                </v:shape>
                                <v:shape id="Straight Arrow Connector 1266" o:spid="_x0000_s1168" type="#_x0000_t32" style="position:absolute;left:12289;top:8479;width:0;height:122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cHpMcAAADdAAAADwAAAGRycy9kb3ducmV2LnhtbESPX0vDQBDE3wW/w7GCb/bSYrSkvZZS&#10;UNSHQmv/PS65NYnJ7YXc2qbfvicIPg4z8xtmOu9do07UhcqzgeEgAUWce1txYWD7+fIwBhUE2WLj&#10;mQxcKMB8dnszxcz6M6/ptJFCRQiHDA2UIm2mdchLchgGviWO3pfvHEqUXaFth+cId40eJcmTdlhx&#10;XCixpWVJeb35cQbW9feH1MfF6j3dr3j3Wkl6OFpj7u/6xQSUUC//4b/2mzXwmA6f4fdNfAJ6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RwekxwAAAN0AAAAPAAAAAAAA&#10;AAAAAAAAAKECAABkcnMvZG93bnJldi54bWxQSwUGAAAAAAQABAD5AAAAlQMAAAAA&#10;" strokeweight=".5pt">
                                  <v:stroke endarrow="open" endarrowwidth="narrow" endarrowlength="short" joinstyle="miter"/>
                                </v:shape>
                                <v:shape id="Straight Arrow Connector 1267" o:spid="_x0000_s1169" type="#_x0000_t32" style="position:absolute;left:13518;top:8479;width:0;height:10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T1sQAAADdAAAADwAAAGRycy9kb3ducmV2LnhtbERPS2vCQBC+F/oflin0VjeWRiS6ihRa&#10;2h4Era/jkB2TmOxsyE41/nv3IPT48b2n89416kxdqDwbGA4SUMS5txUXBja/Hy9jUEGQLTaeycCV&#10;Asxnjw9TzKy/8IrOaylUDOGQoYFSpM20DnlJDsPAt8SRO/rOoUTYFdp2eInhrtGvSTLSDiuODSW2&#10;9F5SXq//nIFVffqR+rBYfqe7JW8/K0n3B2vM81O/mIAS6uVffHd/WQNv6TDOjW/iE9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2JPWxAAAAN0AAAAPAAAAAAAAAAAA&#10;AAAAAKECAABkcnMvZG93bnJldi54bWxQSwUGAAAAAAQABAD5AAAAkgMAAAAA&#10;" strokeweight=".5pt">
                                  <v:stroke endarrow="open" endarrowwidth="narrow" endarrowlength="short" joinstyle="miter"/>
                                </v:shape>
                                <v:shape id="Straight Arrow Connector 1268" o:spid="_x0000_s1170" type="#_x0000_t32" style="position:absolute;left:14663;top:8479;width:0;height:9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eQxcYAAADdAAAADwAAAGRycy9kb3ducmV2LnhtbESPT2vCQBTE70K/w/IKvYhuLGnV1FVK&#10;oWKP/sPrI/tMYrNvt9lNjN/eLRR6HGbmN8xi1ZtadNT4yrKCyTgBQZxbXXGh4LD/HM1A+ICssbZM&#10;Cm7kYbV8GCww0/bKW+p2oRARwj5DBWUILpPS5yUZ9GPriKN3to3BEGVTSN3gNcJNLZ+T5FUarDgu&#10;lOjoo6T8e9caBZe8NeuL06lsp1+no/vxaTecKfX02L+/gQjUh//wX3ujFaQvkzn8volPQC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nkMXGAAAA3QAAAA8AAAAAAAAA&#10;AAAAAAAAoQIAAGRycy9kb3ducmV2LnhtbFBLBQYAAAAABAAEAPkAAACUAwAAAAA=&#10;" strokeweight=".5pt">
                                  <v:stroke endarrow="open" endarrowwidth="narrow" endarrowlength="short" joinstyle="miter"/>
                                </v:shape>
                                <v:shape id="Straight Arrow Connector 1269" o:spid="_x0000_s1171" type="#_x0000_t32" style="position:absolute;left:15871;top:8479;width:0;height:8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Hz5cMAAADdAAAADwAAAGRycy9kb3ducmV2LnhtbERPy2rCQBTdC/2H4Ra6EZ1U0ioxoxSh&#10;osvalm4vmds8zNwZM5OY/n1nIbg8nHe+HU0rBup8bVnB8zwBQVxYXXOp4OvzfbYC4QOyxtYyKfgj&#10;D9vNwyTHTNsrf9BwCqWIIewzVFCF4DIpfVGRQT+3jjhyv7YzGCLsSqk7vMZw08pFkrxKgzXHhgod&#10;7SoqzqfeKGiK3uwbp1PZL48/3+7i02G6UurpcXxbgwg0hrv45j5oBenLIu6Pb+ITkJ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x8+XDAAAA3QAAAA8AAAAAAAAAAAAA&#10;AAAAoQIAAGRycy9kb3ducmV2LnhtbFBLBQYAAAAABAAEAPkAAACRAwAAAAA=&#10;" strokeweight=".5pt">
                                  <v:stroke endarrow="open" endarrowwidth="narrow" endarrowlength="short" joinstyle="miter"/>
                                </v:shape>
                                <v:shape id="Straight Arrow Connector 1270" o:spid="_x0000_s1172" type="#_x0000_t32" style="position:absolute;left:17163;top:8437;width:0;height:7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7w9scAAADdAAAADwAAAGRycy9kb3ducmV2LnhtbESPQWvCQBSE7wX/w/KE3upGaYpEVxHB&#10;0vYgaG31+Mg+k5js25B91fTfdwuFHoeZ+YaZL3vXqCt1ofJsYDxKQBHn3lZcGDi8bx6moIIgW2w8&#10;k4FvCrBcDO7mmFl/4x1d91KoCOGQoYFSpM20DnlJDsPIt8TRO/vOoUTZFdp2eItw1+hJkjxphxXH&#10;hRJbWpeU1/svZ2BXX96kPq22r+nnlj+eK0mPJ2vM/bBfzUAJ9fIf/mu/WAOP6WQMv2/iE9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jvD2xwAAAN0AAAAPAAAAAAAA&#10;AAAAAAAAAKECAABkcnMvZG93bnJldi54bWxQSwUGAAAAAAQABAD5AAAAlQMAAAAA&#10;" strokeweight=".5pt">
                                  <v:stroke endarrow="open" endarrowwidth="narrow" endarrowlength="short" joinstyle="miter"/>
                                </v:shape>
                                <v:shape id="Straight Arrow Connector 1271" o:spid="_x0000_s1173" type="#_x0000_t32" style="position:absolute;left:2291;top:8375;width:0;height:3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xugccAAADdAAAADwAAAGRycy9kb3ducmV2LnhtbESPX2vCQBDE3wv9DscWfKuXBlMk9RQR&#10;LLUPgto/Pi65bZImtxdyq6bfvlcQ+jjMzG+Y2WJwrTpTH2rPBh7GCSjiwtuaSwNvh/X9FFQQZIut&#10;ZzLwQwEW89ubGebWX3hH572UKkI45GigEulyrUNRkcMw9h1x9L5871Ci7Ette7xEuGt1miSP2mHN&#10;caHCjlYVFc3+5Azsmu9XaY7L7Sb72PL7cy3Z59EaM7oblk+ghAb5D1/bL9bAJEtT+HsTn4Ce/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XG6BxwAAAN0AAAAPAAAAAAAA&#10;AAAAAAAAAKECAABkcnMvZG93bnJldi54bWxQSwUGAAAAAAQABAD5AAAAlQMAAAAA&#10;" strokeweight=".5pt">
                                  <v:stroke endarrow="open" endarrowwidth="narrow" endarrowlength="short" joinstyle="miter"/>
                                </v:shape>
                                <v:shape id="Straight Arrow Connector 1272" o:spid="_x0000_s1174" type="#_x0000_t32" style="position:absolute;left:3499;top:8500;width:0;height:75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DLGscAAADdAAAADwAAAGRycy9kb3ducmV2LnhtbESPX0vDQBDE3wW/w7GCb/ZibaSkvZYi&#10;KLYPhdb+e1xyaxKT2wu5tU2/vScIPg4z8xtmOu9do87UhcqzgcdBAoo497biwsDu4/VhDCoIssXG&#10;Mxm4UoD57PZmipn1F97QeSuFihAOGRooRdpM65CX5DAMfEscvU/fOZQou0LbDi8R7ho9TJJn7bDi&#10;uFBiSy8l5fX22xnY1F8rqU+L9TI9rHn/Vkl6PFlj7u/6xQSUUC//4b/2uzUwSodP8PsmPgE9+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EMsaxwAAAN0AAAAPAAAAAAAA&#10;AAAAAAAAAKECAABkcnMvZG93bnJldi54bWxQSwUGAAAAAAQABAD5AAAAlQMAAAAA&#10;" strokeweight=".5pt">
                                  <v:stroke endarrow="open" endarrowwidth="narrow" endarrowlength="short" joinstyle="miter"/>
                                </v:shape>
                                <v:shape id="Straight Arrow Connector 1273" o:spid="_x0000_s1175" type="#_x0000_t32" style="position:absolute;left:4790;top:8437;width:0;height:10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lTbscAAADdAAAADwAAAGRycy9kb3ducmV2LnhtbESPQWvCQBSE7wX/w/KE3upGMUWiq4jQ&#10;0vYgaG31+Mg+k5js25B91fTfdwuFHoeZ+YZZrHrXqCt1ofJsYDxKQBHn3lZcGDi8Pz3MQAVBtth4&#10;JgPfFGC1HNwtMLP+xju67qVQEcIhQwOlSJtpHfKSHIaRb4mjd/adQ4myK7Tt8BbhrtGTJHnUDiuO&#10;CyW2tCkpr/dfzsCuvrxJfVpvX9PPLX88V5IeT9aY+2G/noMS6uU//Nd+sQam6WQKv2/iE9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VNuxwAAAN0AAAAPAAAAAAAA&#10;AAAAAAAAAKECAABkcnMvZG93bnJldi54bWxQSwUGAAAAAAQABAD5AAAAlQMAAAAA&#10;" strokeweight=".5pt">
                                  <v:stroke endarrow="open" endarrowwidth="narrow" endarrowlength="short" joinstyle="miter"/>
                                </v:shape>
                                <v:shape id="Straight Arrow Connector 1274" o:spid="_x0000_s1176" type="#_x0000_t32" style="position:absolute;left:7227;top:8479;width:0;height:14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X29cYAAADdAAAADwAAAGRycy9kb3ducmV2LnhtbESPX0vDQBDE3wW/w7FC3+zF0khJey1F&#10;UNSHQv/3ccltk5jcXsitbfz2nlDwcZiZ3zCzRe8adaEuVJ4NPA0TUMS5txUXBnbb18cJqCDIFhvP&#10;ZOCHAizm93czzKy/8pouGylUhHDI0EAp0mZah7wkh2HoW+LonX3nUKLsCm07vEa4a/QoSZ61w4rj&#10;QoktvZSU15tvZ2Bdf31KfVquPtLDivdvlaTHkzVm8NAvp6CEevkP39rv1sA4HaXw9yY+AT3/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19vXGAAAA3QAAAA8AAAAAAAAA&#10;AAAAAAAAoQIAAGRycy9kb3ducmV2LnhtbFBLBQYAAAAABAAEAPkAAACUAwAAAAA=&#10;" strokeweight=".5pt">
                                  <v:stroke endarrow="open" endarrowwidth="narrow" endarrowlength="short" joinstyle="miter"/>
                                </v:shape>
                                <v:shape id="Straight Arrow Connector 1275" o:spid="_x0000_s1177" type="#_x0000_t32" style="position:absolute;left:8664;top:8479;width:0;height:14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dogscAAADdAAAADwAAAGRycy9kb3ducmV2LnhtbESPX2vCQBDE3wt+h2MLfdNLxUiJniJC&#10;i+2DoK1/HpfcNkmT2wu5rabf3isU+jjMzG+Y+bJ3jbpQFyrPBh5HCSji3NuKCwMf78/DJ1BBkC02&#10;nsnADwVYLgZ3c8ysv/KOLnspVIRwyNBAKdJmWoe8JIdh5Fvi6H36zqFE2RXadniNcNfocZJMtcOK&#10;40KJLa1Lyuv9tzOwq7/epD6vtq/pccuHl0rS09ka83Dfr2aghHr5D/+1N9bAJB1P4fdNfAJ6c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Z2iCxwAAAN0AAAAPAAAAAAAA&#10;AAAAAAAAAKECAABkcnMvZG93bnJldi54bWxQSwUGAAAAAAQABAD5AAAAlQMAAAAA&#10;" strokeweight=".5pt">
                                  <v:stroke endarrow="open" endarrowwidth="narrow" endarrowlength="short" joinstyle="miter"/>
                                </v:shape>
                              </v:group>
                              <v:shape id="Straight Arrow Connector 1276" o:spid="_x0000_s1178" type="#_x0000_t32" style="position:absolute;left:2416;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C9sIAAADdAAAADwAAAGRycy9kb3ducmV2LnhtbESPQWuDQBSE74X+h+UVemvWim2DySaI&#10;JOBVk96f7otK3LfibtX++26h0OMwM98w++NqBjHT5HrLCl43EQjixuqeWwXXy/llC8J5ZI2DZVLw&#10;TQ6Oh8eHPabaLlzSXPlWBAi7FBV03o+plK7pyKDb2JE4eDc7GfRBTq3UEy4BbgYZR9G7NNhzWOhw&#10;pLyj5l59GQVFP9c1JdpQnl9OpcsW/CwzpZ6f1mwHwtPq/8N/7UIrSN7iD/h9E56AP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C9sIAAADdAAAADwAAAAAAAAAAAAAA&#10;AAChAgAAZHJzL2Rvd25yZXYueG1sUEsFBgAAAAAEAAQA+QAAAJADAAAAAA==&#10;" strokeweight=".5pt">
                                <v:stroke endarrow="block" endarrowwidth="narrow" endarrowlength="short" joinstyle="miter"/>
                              </v:shape>
                              <v:shape id="Straight Arrow Connector 1277" o:spid="_x0000_s1179" type="#_x0000_t32" style="position:absolute;left:3624;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kWhL8AAADdAAAADwAAAGRycy9kb3ducmV2LnhtbERPz2vCMBS+D/wfwhN2m6nihtRGKWUD&#10;r9V5f22eTbF5KU1su//eHIQdP77f2XG2nRhp8K1jBetVAoK4drrlRsHv5edjB8IHZI2dY1LwRx6O&#10;h8Vbhql2E5c0nkMjYgj7FBWYEPpUSl8bsuhXrieO3M0NFkOEQyP1gFMMt53cJMmXtNhybDDYU2Go&#10;vp8fVsGpHauKttpSUVy+S59PeC1zpd6Xc74HEWgO/+KX+6QVbD83cW58E5+APD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nkWhL8AAADdAAAADwAAAAAAAAAAAAAAAACh&#10;AgAAZHJzL2Rvd25yZXYueG1sUEsFBgAAAAAEAAQA+QAAAI0DAAAAAA==&#10;" strokeweight=".5pt">
                                <v:stroke endarrow="block" endarrowwidth="narrow" endarrowlength="short" joinstyle="miter"/>
                              </v:shape>
                              <v:shape id="Straight Arrow Connector 1278" o:spid="_x0000_s1180" type="#_x0000_t32" style="position:absolute;left:4915;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zH8IAAADdAAAADwAAAGRycy9kb3ducmV2LnhtbESPQWuDQBSE74X+h+UVemvWii2NySaI&#10;JOBVk96f7otK3LfibtX++26h0OMwM98w++NqBjHT5HrLCl43EQjixuqeWwXXy/nlA4TzyBoHy6Tg&#10;mxwcD48Pe0y1XbikufKtCBB2KSrovB9TKV3TkUG3sSNx8G52MuiDnFqpJ1wC3AwyjqJ3abDnsNDh&#10;SHlHzb36MgqKfq5rSrShPL+cSpct+FlmSj0/rdkOhKfV/4f/2oVWkLzFW/h9E56AP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WzH8IAAADdAAAADwAAAAAAAAAAAAAA&#10;AAChAgAAZHJzL2Rvd25yZXYueG1sUEsFBgAAAAAEAAQA+QAAAJADAAAAAA==&#10;" strokeweight=".5pt">
                                <v:stroke endarrow="block" endarrowwidth="narrow" endarrowlength="short" joinstyle="miter"/>
                              </v:shape>
                              <v:shape id="Straight Arrow Connector 1279" o:spid="_x0000_s1181" type="#_x0000_t32" style="position:absolute;left:6102;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aMX78AAADdAAAADwAAAGRycy9kb3ducmV2LnhtbERPTYvCMBC9C/sfwgh709RdXaQ2lVJc&#10;8Fp172MztsVmUprYdv+9OQgeH+872U+mFQP1rrGsYLWMQBCXVjdcKbicfxdbEM4ja2wtk4J/crBP&#10;P2YJxtqOXNBw8pUIIexiVFB738VSurImg25pO+LA3Wxv0AfYV1L3OIZw08qvKPqRBhsODTV2lNdU&#10;3k8Po+DYDNcrrbWhPD8fCpeN+FdkSn3Op2wHwtPk3+KX+6gVrDffYX94E56AT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daMX78AAADdAAAADwAAAAAAAAAAAAAAAACh&#10;AgAAZHJzL2Rvd25yZXYueG1sUEsFBgAAAAAEAAQA+QAAAI0DAAAAAA==&#10;" strokeweight=".5pt">
                                <v:stroke endarrow="block" endarrowwidth="narrow" endarrowlength="short" joinstyle="miter"/>
                              </v:shape>
                              <v:shape id="Straight Arrow Connector 1280" o:spid="_x0000_s1182" type="#_x0000_t32" style="position:absolute;left:7311;top:854;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opxMIAAADdAAAADwAAAGRycy9kb3ducmV2LnhtbESPQWuDQBSE74X8h+UFcmtWG1OCzSaI&#10;tOBVk95f3BeVum/F3ar9991CIcdhZr5hjufF9GKi0XWWFcTbCARxbXXHjYLr5eP5AMJ5ZI29ZVLw&#10;Qw7Op9XTEVNtZy5pqnwjAoRdigpa74dUSle3ZNBt7UAcvLsdDfogx0bqEecAN718iaJXabDjsNDi&#10;QHlL9Vf1bRQU3XS7UaIN5fnlvXTZjJ9lptRmvWRvIDwt/hH+bxdaQbLfxfD3JjwBe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opxMIAAADdAAAADwAAAAAAAAAAAAAA&#10;AAChAgAAZHJzL2Rvd25yZXYueG1sUEsFBgAAAAAEAAQA+QAAAJADAAAAAA==&#10;" strokeweight=".5pt">
                                <v:stroke endarrow="block" endarrowwidth="narrow" endarrowlength="short" joinstyle="miter"/>
                              </v:shape>
                              <v:shape id="Straight Arrow Connector 1281" o:spid="_x0000_s1183" type="#_x0000_t32" style="position:absolute;left:8539;top:812;width:0;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i3s8IAAADdAAAADwAAAGRycy9kb3ducmV2LnhtbESPT4vCMBTE74LfIbyFvWm6ritLNUop&#10;Cl7rn/tr87YtNi+liW399kYQ9jjMzG+YzW40jeipc7VlBV/zCARxYXXNpYLL+TD7BeE8ssbGMil4&#10;kIPddjrZYKztwBn1J1+KAGEXo4LK+zaW0hUVGXRz2xIH7892Bn2QXSl1h0OAm0YuomglDdYcFips&#10;Ka2ouJ3uRsGx7vOcltpQmp73mUsGvGaJUp8fY7IG4Wn0/+F3+6gVLH++F/B6E56A3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i3s8IAAADdAAAADwAAAAAAAAAAAAAA&#10;AAChAgAAZHJzL2Rvd25yZXYueG1sUEsFBgAAAAAEAAQA+QAAAJADAAAAAA==&#10;" strokeweight=".5pt">
                                <v:stroke endarrow="block" endarrowwidth="narrow" endarrowlength="short" joinstyle="miter"/>
                              </v:shape>
                              <v:shape id="Straight Arrow Connector 1282" o:spid="_x0000_s1184" type="#_x0000_t32" style="position:absolute;left:9768;top:812;width:0;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QSKMEAAADdAAAADwAAAGRycy9kb3ducmV2LnhtbESPS4vCQBCE74L/YWjBm058smQdJYQV&#10;vMbHvc30JmEzPSEzm8R/7wiCx6KqvqJ2h8HUoqPWVZYVLOYRCOLc6ooLBdfLcfYFwnlkjbVlUvAg&#10;B4f9eLTDWNueM+rOvhABwi5GBaX3TSyly0sy6Oa2IQ7er20N+iDbQuoW+wA3tVxG0VYarDgslNhQ&#10;WlL+d/43Ck5Vd7/TWhtK08tP5pIeb1mi1HQyJN8gPA3+E363T1rBerNawetNeAJy/w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BBIowQAAAN0AAAAPAAAAAAAAAAAAAAAA&#10;AKECAABkcnMvZG93bnJldi54bWxQSwUGAAAAAAQABAD5AAAAjwMAAAAA&#10;" strokeweight=".5pt">
                                <v:stroke endarrow="block" endarrowwidth="narrow" endarrowlength="short" joinstyle="miter"/>
                              </v:shape>
                              <v:shape id="Straight Arrow Connector 1283" o:spid="_x0000_s1185" type="#_x0000_t32" style="position:absolute;left:11039;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2KXMIAAADdAAAADwAAAGRycy9kb3ducmV2LnhtbESPT4vCMBTE78J+h/AWvGnqWpelGqUU&#10;Ba/1z/3ZPNti81KabNv99htB8DjMzG+YzW40jeipc7VlBYt5BIK4sLrmUsHlfJj9gHAeWWNjmRT8&#10;kYPd9mOywUTbgXPqT74UAcIuQQWV920ipSsqMujmtiUO3t12Bn2QXSl1h0OAm0Z+RdG3NFhzWKiw&#10;payi4nH6NQqOdX+7UawNZdl5n7t0wGueKjX9HNM1CE+jf4df7aNWEK+WMTzfhCcg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2KXMIAAADdAAAADwAAAAAAAAAAAAAA&#10;AAChAgAAZHJzL2Rvd25yZXYueG1sUEsFBgAAAAAEAAQA+QAAAJADAAAAAA==&#10;" strokeweight=".5pt">
                                <v:stroke endarrow="block" endarrowwidth="narrow" endarrowlength="short" joinstyle="miter"/>
                              </v:shape>
                              <v:shape id="Straight Arrow Connector 1284" o:spid="_x0000_s1186" type="#_x0000_t32" style="position:absolute;left:12372;top:833;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Evx8IAAADdAAAADwAAAGRycy9kb3ducmV2LnhtbESPQWuDQBSE74X8h+UFemvWJBqKzSaI&#10;NOBVk9xf3FeVum/F3ar9991CocdhZr5hjufF9GKi0XWWFWw3EQji2uqOGwW36+XlFYTzyBp7y6Tg&#10;mxycT6unI6bazlzSVPlGBAi7FBW03g+plK5uyaDb2IE4eB92NOiDHBupR5wD3PRyF0UHabDjsNDi&#10;QHlL9Wf1ZRQU3fR4UKwN5fn1vXTZjPcyU+p5vWRvIDwt/j/81y60gjjZJ/D7JjwBe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aEvx8IAAADdAAAADwAAAAAAAAAAAAAA&#10;AAChAgAAZHJzL2Rvd25yZXYueG1sUEsFBgAAAAAEAAQA+QAAAJADAAAAAA==&#10;" strokeweight=".5pt">
                                <v:stroke endarrow="block" endarrowwidth="narrow" endarrowlength="short" joinstyle="miter"/>
                              </v:shape>
                              <v:shape id="Straight Arrow Connector 1285" o:spid="_x0000_s1187" type="#_x0000_t32" style="position:absolute;left:13476;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OxsMIAAADdAAAADwAAAGRycy9kb3ducmV2LnhtbESPQWuDQBSE74X+h+UVcqtrExOCzSaI&#10;tJCrJrk/3VeVum/F3aj9991CIcdhZr5hDqfF9GKi0XWWFbxFMQji2uqOGwXXy+frHoTzyBp7y6Tg&#10;hxycjs9PB0y1nbmgqfSNCBB2KSpovR9SKV3dkkEX2YE4eF92NOiDHBupR5wD3PRyHcc7abDjsNDi&#10;QHlL9Xd5NwrO3VRVlGhDeX75KFw2463IlFq9LNk7CE+Lf4T/22etINludvD3JjwBe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OxsMIAAADdAAAADwAAAAAAAAAAAAAA&#10;AAChAgAAZHJzL2Rvd25yZXYueG1sUEsFBgAAAAAEAAQA+QAAAJADAAAAAA==&#10;" strokeweight=".5pt">
                                <v:stroke endarrow="block" endarrowwidth="narrow" endarrowlength="short" joinstyle="miter"/>
                              </v:shape>
                              <v:shape id="Straight Arrow Connector 1286" o:spid="_x0000_s1188" type="#_x0000_t32" style="position:absolute;left:14663;top:833;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8UK8MAAADdAAAADwAAAGRycy9kb3ducmV2LnhtbESPQWuDQBSE74X8h+UFeqtrG5sWm00Q&#10;ScGrMbm/uK8qdd+Ku1X777uBQI/DzHzD7A6L6cVEo+ssK3iOYhDEtdUdNwrO1efTOwjnkTX2lknB&#10;Lzk47FcPO0y1nbmk6eQbESDsUlTQej+kUrq6JYMusgNx8L7saNAHOTZSjzgHuOnlSxxvpcGOw0KL&#10;A+Ut1d+nH6Og6KbrlRJtKM+rY+myGS9lptTjesk+QHha/H/43i60guR18wa3N+EJyP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FCvDAAAA3QAAAA8AAAAAAAAAAAAA&#10;AAAAoQIAAGRycy9kb3ducmV2LnhtbFBLBQYAAAAABAAEAPkAAACRAwAAAAA=&#10;" strokeweight=".5pt">
                                <v:stroke endarrow="block" endarrowwidth="narrow" endarrowlength="short" joinstyle="miter"/>
                              </v:shape>
                              <v:shape id="Straight Arrow Connector 1287" o:spid="_x0000_s1189" type="#_x0000_t32" style="position:absolute;left:15955;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CAWb8AAADdAAAADwAAAGRycy9kb3ducmV2LnhtbERPTYvCMBC9C/sfwgh709RdXaQ2lVJc&#10;8Fp172MztsVmUprYdv+9OQgeH+872U+mFQP1rrGsYLWMQBCXVjdcKbicfxdbEM4ja2wtk4J/crBP&#10;P2YJxtqOXNBw8pUIIexiVFB738VSurImg25pO+LA3Wxv0AfYV1L3OIZw08qvKPqRBhsODTV2lNdU&#10;3k8Po+DYDNcrrbWhPD8fCpeN+FdkSn3Op2wHwtPk3+KX+6gVrDffYW54E56AT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6CAWb8AAADdAAAADwAAAAAAAAAAAAAAAACh&#10;AgAAZHJzL2Rvd25yZXYueG1sUEsFBgAAAAAEAAQA+QAAAI0DAAAAAA==&#10;" strokeweight=".5pt">
                                <v:stroke endarrow="block" endarrowwidth="narrow" endarrowlength="short" joinstyle="miter"/>
                              </v:shape>
                              <v:shape id="Straight Arrow Connector 1288" o:spid="_x0000_s1190" type="#_x0000_t32" style="position:absolute;left:17184;top:812;width:0;height:1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lwsMAAADdAAAADwAAAGRycy9kb3ducmV2LnhtbESPQWuDQBSE74X8h+UFeqtrGxtam00Q&#10;ScGrMbm/uK8qdd+Ku1X777uBQI/DzHzD7A6L6cVEo+ssK3iOYhDEtdUdNwrO1efTGwjnkTX2lknB&#10;Lzk47FcPO0y1nbmk6eQbESDsUlTQej+kUrq6JYMusgNx8L7saNAHOTZSjzgHuOnlSxxvpcGOw0KL&#10;A+Ut1d+nH6Og6KbrlRJtKM+rY+myGS9lptTjesk+QHha/H/43i60guR18w63N+EJyP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sJcLDAAAA3QAAAA8AAAAAAAAAAAAA&#10;AAAAoQIAAGRycy9kb3ducmV2LnhtbFBLBQYAAAAABAAEAPkAAACRAwAAAAA=&#10;" strokeweight=".5pt">
                                <v:stroke endarrow="block" endarrowwidth="narrow" endarrowlength="short" joinstyle="miter"/>
                              </v:shape>
                            </v:group>
                          </v:group>
                          <v:shape id="Text Box 1289" o:spid="_x0000_s1191" type="#_x0000_t202" style="position:absolute;left:7352;top:2270;width:1625;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6IpcQA&#10;AADdAAAADwAAAGRycy9kb3ducmV2LnhtbERPS0vDQBC+C/6HZQre7KZSS0m7LcUHeNBqX6C3MTsm&#10;wexs2J2m6b/vHgSPH997vuxdozoKsfZsYDTMQBEX3tZcGtjvnm+noKIgW2w8k4EzRVgurq/mmFt/&#10;4g11WylVCuGYo4FKpM21jkVFDuPQt8SJ+/HBoSQYSm0DnlK4a/Rdlk20w5pTQ4UtPVRU/G6PzkDz&#10;GcPrdyZf3WP5Jh/v+nh4Gq2NuRn0qxkooV7+xX/uF2tgfD9O+9Ob9AT0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eiKXEAAAA3QAAAA8AAAAAAAAAAAAAAAAAmAIAAGRycy9k&#10;b3ducmV2LnhtbFBLBQYAAAAABAAEAPUAAACJAw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EI</m:t>
                                          </m:r>
                                        </m:e>
                                        <m:sub>
                                          <m:r>
                                            <w:rPr>
                                              <w:rFonts w:ascii="Cambria Math" w:hAnsi="Cambria Math" w:cs="Arial"/>
                                              <w:sz w:val="10"/>
                                              <w:szCs w:val="10"/>
                                            </w:rPr>
                                            <m:t>2</m:t>
                                          </m:r>
                                        </m:sub>
                                      </m:sSub>
                                    </m:oMath>
                                  </m:oMathPara>
                                </w:p>
                              </w:txbxContent>
                            </v:textbox>
                          </v:shape>
                          <v:shape id="Text Box 1290" o:spid="_x0000_s1192" type="#_x0000_t202" style="position:absolute;left:9164;top:2291;width:1625;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ItPscA&#10;AADdAAAADwAAAGRycy9kb3ducmV2LnhtbESPS0vEQBCE74L/YWjBmzuJrCJxJ0F8gAd13YegtzbT&#10;JsFMT5jpzcZ/7wjCHouq+opaVJPr1Ughdp4N5LMMFHHtbceNge3m4ewKVBRki71nMvBDEary+GiB&#10;hfV7XtG4lkYlCMcCDbQiQ6F1rFtyGGd+IE7elw8OJcnQaBtwn+Cu1+dZdqkddpwWWhzotqX6e71z&#10;Bvr3GJ4+M/kY75pneV3q3dt9/mLM6cl0cw1KaJJD+L/9aA3ML+Y5/L1JT0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SLT7HAAAA3QAAAA8AAAAAAAAAAAAAAAAAmAIAAGRy&#10;cy9kb3ducmV2LnhtbFBLBQYAAAAABAAEAPUAAACMAw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GA</m:t>
                                          </m:r>
                                        </m:e>
                                        <m:sub>
                                          <m:r>
                                            <w:rPr>
                                              <w:rFonts w:ascii="Cambria Math" w:hAnsi="Cambria Math" w:cs="Arial"/>
                                              <w:sz w:val="10"/>
                                              <w:szCs w:val="10"/>
                                            </w:rPr>
                                            <m:t>2</m:t>
                                          </m:r>
                                        </m:sub>
                                      </m:sSub>
                                    </m:oMath>
                                  </m:oMathPara>
                                </w:p>
                              </w:txbxContent>
                            </v:textbox>
                          </v:shape>
                          <v:shape id="Text Box 1291" o:spid="_x0000_s1193" type="#_x0000_t202" style="position:absolute;left:6311;top:7350;width:1624;height:1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CzScgA&#10;AADdAAAADwAAAGRycy9kb3ducmV2LnhtbESPX0vDQBDE3wt+h2MF39pLSyuS9lrEP9CHamutoG9r&#10;bk2Cub1wt03jt+8Jgo/DzPyGWax616iOQqw9GxiPMlDEhbc1lwYOr4/DG1BRkC02nsnAD0VYLS8G&#10;C8ytP/ELdXspVYJwzNFAJdLmWseiIodx5Fvi5H354FCSDKW2AU8J7ho9ybJr7bDmtFBhS3cVFd/7&#10;ozPQvMew+czko7svn2S31ce3h/GzMVeX/e0clFAv/+G/9toamM6mE/h9k56AXp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ALNJyAAAAN0AAAAPAAAAAAAAAAAAAAAAAJgCAABk&#10;cnMvZG93bnJldi54bWxQSwUGAAAAAAQABAD1AAAAjQM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EI</m:t>
                                          </m:r>
                                        </m:e>
                                        <m:sub>
                                          <m:r>
                                            <w:rPr>
                                              <w:rFonts w:ascii="Cambria Math" w:hAnsi="Cambria Math" w:cs="Arial"/>
                                              <w:sz w:val="10"/>
                                              <w:szCs w:val="10"/>
                                            </w:rPr>
                                            <m:t>1</m:t>
                                          </m:r>
                                        </m:sub>
                                      </m:sSub>
                                    </m:oMath>
                                  </m:oMathPara>
                                </w:p>
                              </w:txbxContent>
                            </v:textbox>
                          </v:shape>
                          <v:shape id="Text Box 1292" o:spid="_x0000_s1194" type="#_x0000_t202" style="position:absolute;left:8581;top:7417;width:1625;height:1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wW0scA&#10;AADdAAAADwAAAGRycy9kb3ducmV2LnhtbESPS0sDQRCE74L/YWjBm5mNRgmbTIKYCB585QV66+x0&#10;dhd3epaZzmb9944geCyq6itqOu9dozoKsfZsYDjIQBEX3tZcGthuHq/GoKIgW2w8k4FvijCfnZ9N&#10;Mbf+xCvq1lKqBOGYo4FKpM21jkVFDuPAt8TJO/jgUJIMpbYBTwnuGn2dZXfaYc1pocKWHioqvtZH&#10;Z6D5iOF5n8lntyhf5P1NH3fL4asxlxf9/QSUUC//4b/2kzUwuh3dwO+b9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5MFtLHAAAA3QAAAA8AAAAAAAAAAAAAAAAAmAIAAGRy&#10;cy9kb3ducmV2LnhtbFBLBQYAAAAABAAEAPUAAACMAw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GA</m:t>
                                          </m:r>
                                        </m:e>
                                        <m:sub>
                                          <m:r>
                                            <w:rPr>
                                              <w:rFonts w:ascii="Cambria Math" w:hAnsi="Cambria Math" w:cs="Arial"/>
                                              <w:sz w:val="10"/>
                                              <w:szCs w:val="10"/>
                                            </w:rPr>
                                            <m:t>1</m:t>
                                          </m:r>
                                        </m:sub>
                                      </m:sSub>
                                    </m:oMath>
                                  </m:oMathPara>
                                </w:p>
                              </w:txbxContent>
                            </v:textbox>
                          </v:shape>
                          <v:shape id="Text Box 1293" o:spid="_x0000_s1195" type="#_x0000_t202" style="position:absolute;left:7165;top:8998;width:1619;height: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WOpscA&#10;AADdAAAADwAAAGRycy9kb3ducmV2LnhtbESPQUvDQBSE74X+h+UJ3tpNJUqJ3RapCh60rVVBb8/s&#10;Mwlm34bd1zT+e7cgeBxm5htmsRpcq3oKsfFsYDbNQBGX3jZcGXh9uZ/MQUVBtth6JgM/FGG1HI8W&#10;WFh/5Gfq91KpBOFYoIFapCu0jmVNDuPUd8TJ+/LBoSQZKm0DHhPctfoiy660w4bTQo0drWsqv/cH&#10;Z6B9j+HxM5OP/rZ6kt1WH97uZhtjzs+Gm2tQQoP8h//aD9ZAfpnncHqTnoB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ljqbHAAAA3QAAAA8AAAAAAAAAAAAAAAAAmAIAAGRy&#10;cy9kb3ducmV2LnhtbFBLBQYAAAAABAAEAPUAAACMAw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P</m:t>
                                          </m:r>
                                        </m:e>
                                        <m:sub>
                                          <m:r>
                                            <w:rPr>
                                              <w:rFonts w:ascii="Cambria Math" w:hAnsi="Cambria Math" w:cs="Arial"/>
                                              <w:sz w:val="10"/>
                                              <w:szCs w:val="10"/>
                                            </w:rPr>
                                            <m:t>1</m:t>
                                          </m:r>
                                        </m:sub>
                                      </m:sSub>
                                      <m:r>
                                        <w:rPr>
                                          <w:rFonts w:ascii="Cambria Math" w:hAnsi="Cambria Math" w:cs="Arial"/>
                                          <w:sz w:val="10"/>
                                          <w:szCs w:val="10"/>
                                        </w:rPr>
                                        <m:t>(x)</m:t>
                                      </m:r>
                                    </m:oMath>
                                  </m:oMathPara>
                                </w:p>
                              </w:txbxContent>
                            </v:textbox>
                          </v:shape>
                          <v:shape id="Text Box 1294" o:spid="_x0000_s1196" type="#_x0000_t202" style="position:absolute;left:7102;top:854;width:1625;height:1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krPccA&#10;AADdAAAADwAAAGRycy9kb3ducmV2LnhtbESPS2sCQRCE7wH/w9BCbnHWoEFWR5E8IIc8jYK5dXba&#10;3SU7PctMu27+fSYQ8FhU1VfUYtW7RnUUYu3ZwHiUgSIuvK25NLD9eLiagYqCbLHxTAZ+KMJqObhY&#10;YG79id+p20ipEoRjjgYqkTbXOhYVOYwj3xIn7+CDQ0kylNoGPCW4a/R1lt1ohzWnhQpbuq2o+N4c&#10;nYFmH8PTVyaf3V35LG+v+ri7H78Yczns13NQQr2cw//tR2tgMp1M4e9NegJ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pKz3HAAAA3QAAAA8AAAAAAAAAAAAAAAAAmAIAAGRy&#10;cy9kb3ducmV2LnhtbFBLBQYAAAAABAAEAPUAAACMAwAAAAA=&#10;" filled="f" stroked="f" strokeweight=".5pt">
                            <v:textbox inset="0,0,0,0">
                              <w:txbxContent>
                                <w:p w:rsidR="002D3BA6" w:rsidRPr="009D76C9" w:rsidRDefault="002D3BA6" w:rsidP="002D3BA6">
                                  <w:pPr>
                                    <w:rPr>
                                      <w:rFonts w:ascii="Arial" w:hAnsi="Arial" w:cs="Arial"/>
                                      <w:sz w:val="10"/>
                                      <w:szCs w:val="10"/>
                                    </w:rPr>
                                  </w:pPr>
                                  <m:oMathPara>
                                    <m:oMath>
                                      <m:sSub>
                                        <m:sSubPr>
                                          <m:ctrlPr>
                                            <w:rPr>
                                              <w:rFonts w:ascii="Cambria Math" w:eastAsia="Calibri" w:hAnsi="Cambria Math" w:cs="Arial"/>
                                              <w:i/>
                                              <w:sz w:val="10"/>
                                              <w:szCs w:val="10"/>
                                              <w:lang w:val="en-US"/>
                                            </w:rPr>
                                          </m:ctrlPr>
                                        </m:sSubPr>
                                        <m:e>
                                          <m:r>
                                            <w:rPr>
                                              <w:rFonts w:ascii="Cambria Math" w:hAnsi="Cambria Math" w:cs="Arial"/>
                                              <w:sz w:val="10"/>
                                              <w:szCs w:val="10"/>
                                            </w:rPr>
                                            <m:t>P</m:t>
                                          </m:r>
                                        </m:e>
                                        <m:sub>
                                          <m:r>
                                            <w:rPr>
                                              <w:rFonts w:ascii="Cambria Math" w:hAnsi="Cambria Math" w:cs="Arial"/>
                                              <w:sz w:val="10"/>
                                              <w:szCs w:val="10"/>
                                            </w:rPr>
                                            <m:t>2</m:t>
                                          </m:r>
                                        </m:sub>
                                      </m:sSub>
                                    </m:oMath>
                                  </m:oMathPara>
                                </w:p>
                              </w:txbxContent>
                            </v:textbox>
                          </v:shape>
                        </v:group>
                        <v:shape id="Rectangle 1088" o:spid="_x0000_s1197" style="position:absolute;left:1603;top:2291;width:14853;height:1416;visibility:visible;mso-wrap-style:square;v-text-anchor:middle" coordsize="1487170,141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mcQA&#10;AADdAAAADwAAAGRycy9kb3ducmV2LnhtbESPQWsCMRSE7wX/Q3iCt5q1bGVZjSJC0YuHbgXx9kie&#10;u6vJy7KJuv33TaHQ4zAz3zDL9eCseFAfWs8KZtMMBLH2puVawfHr47UAESKyQeuZFHxTgPVq9LLE&#10;0vgnf9KjirVIEA4lKmhi7Eopg27IYZj6jjh5F987jEn2tTQ9PhPcWfmWZXPpsOW00GBH24b0rbo7&#10;BTt3uurKXXgobD7TuTmcrT8oNRkPmwWISEP8D/+190ZB/p7P4f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0aZnEAAAA3QAAAA8AAAAAAAAAAAAAAAAAmAIAAGRycy9k&#10;b3ducmV2LnhtbFBLBQYAAAAABAAEAPUAAACJAwAAAAA=&#10;" path="m,l1487170,r,77068l1378891,85395,1249750,95860r-202043,18732l844142,131354,657917,141921r-226752,l234542,108407,68287,58270,,18570,,xe" filled="f" strokeweight=".5pt">
                          <v:stroke joinstyle="miter"/>
                          <v:path arrowok="t" o:connecttype="custom" o:connectlocs="0,0;1483362,0;1483362,76725;1375361,85015;1246550,95434;1045025,114082;841981,130770;656232,141290;430061,141290;233942,107925;68113,58011;0,18488;0,0" o:connectangles="0,0,0,0,0,0,0,0,0,0,0,0,0"/>
                        </v:shape>
                        <v:shape id="Straight Arrow Connector 1311" o:spid="_x0000_s1198" type="#_x0000_t32" style="position:absolute;left:5332;top:2312;width:0;height:128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QouccAAADdAAAADwAAAGRycy9kb3ducmV2LnhtbESPX0vDQBDE3wW/w7FC3+xFaWpJey1F&#10;sKgPhdb+e1xyaxKT2wu5tY3f3hMKPg4z8xtmtuhdo87UhcqzgYdhAoo497biwsDu4+V+AioIssXG&#10;Mxn4oQCL+e3NDDPrL7yh81YKFSEcMjRQirSZ1iEvyWEY+pY4ep++cyhRdoW2HV4i3DX6MUnG2mHF&#10;caHElp5LyuvttzOwqb/epT4t12/pYc37VSXp8WSNGdz1yykooV7+w9f2qzUwSkdP8PcmPgE9/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9Ci5xwAAAN0AAAAPAAAAAAAA&#10;AAAAAAAAAKECAABkcnMvZG93bnJldi54bWxQSwUGAAAAAAQABAD5AAAAlQMAAAAA&#10;" strokeweight=".5pt">
                          <v:stroke endarrow="open" endarrowwidth="narrow" endarrowlength="short" joinstyle="miter"/>
                        </v:shape>
                        <v:shape id="Straight Arrow Connector 1312" o:spid="_x0000_s1199" type="#_x0000_t32" style="position:absolute;left:9039;top:2312;width:0;height:132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u8y8QAAADdAAAADwAAAGRycy9kb3ducmV2LnhtbERPTWvCQBC9F/wPywje6sZiiqSuIkJL&#10;24Ogta3HITsmMdnZkB01/nv3UOjx8b7ny9416kJdqDwbmIwTUMS5txUXBvZfr48zUEGQLTaeycCN&#10;AiwXg4c5ZtZfeUuXnRQqhnDI0EAp0mZah7wkh2HsW+LIHX3nUCLsCm07vMZw1+inJHnWDiuODSW2&#10;tC4pr3dnZ2Bbnz6lPqw2H+nPhr/fKkl/D9aY0bBfvYAS6uVf/Od+twam6TTOjW/iE9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a7zLxAAAAN0AAAAPAAAAAAAAAAAA&#10;AAAAAKECAABkcnMvZG93bnJldi54bWxQSwUGAAAAAAQABAD5AAAAkgMAAAAA&#10;" strokeweight=".5pt">
                          <v:stroke endarrow="open" endarrowwidth="narrow" endarrowlength="short" joinstyle="miter"/>
                        </v:shape>
                        <v:shape id="Straight Arrow Connector 1313" o:spid="_x0000_s1200" type="#_x0000_t32" style="position:absolute;left:10247;top:2312;width:0;height:12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cZUMcAAADdAAAADwAAAGRycy9kb3ducmV2LnhtbESPX0vDQBDE3wW/w7FC3+xFaYpNey1F&#10;sKgPhdb+e1xyaxKT2wu5tY3f3hMKPg4z8xtmtuhdo87UhcqzgYdhAoo497biwsDu4+X+CVQQZIuN&#10;ZzLwQwEW89ubGWbWX3hD560UKkI4ZGigFGkzrUNeksMw9C1x9D5951Ci7AptO7xEuGv0Y5KMtcOK&#10;40KJLT2XlNfbb2dgU3+9S31art/Sw5r3q0rS48kaM7jrl1NQQr38h6/tV2tglI4m8PcmPgE9/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JxlQxwAAAN0AAAAPAAAAAAAA&#10;AAAAAAAAAKECAABkcnMvZG93bnJldi54bWxQSwUGAAAAAAQABAD5AAAAlQMAAAAA&#10;" strokeweight=".5pt">
                          <v:stroke endarrow="open" endarrowwidth="narrow" endarrowlength="short" joinstyle="miter"/>
                        </v:shape>
                        <v:shape id="Straight Arrow Connector 1314" o:spid="_x0000_s1201" type="#_x0000_t32" style="position:absolute;left:11581;top:2312;width:0;height:12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QmEMMAAADdAAAADwAAAGRycy9kb3ducmV2LnhtbERPS2vCQBC+F/wPywje6qbSSEldRQSl&#10;ehC0L49Ddpqkyc6G7Kjpv+8eBI8f33u26F2jLtSFyrOBp3ECijj3tuLCwMf7+vEFVBBki41nMvBH&#10;ARbzwcMMM+uvfKDLUQoVQzhkaKAUaTOtQ16SwzD2LXHkfnznUCLsCm07vMZw1+hJkky1w4pjQ4kt&#10;rUrK6+PZGTjUvzupT8v9Nv3a8+emkvT7ZI0ZDfvlKyihXu7im/vNGnhO07g/volPQ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EJhDDAAAA3QAAAA8AAAAAAAAAAAAA&#10;AAAAoQIAAGRycy9kb3ducmV2LnhtbFBLBQYAAAAABAAEAPkAAACRAwAAAAA=&#10;" strokeweight=".5pt">
                          <v:stroke endarrow="open" endarrowwidth="narrow" endarrowlength="short" joinstyle="miter"/>
                        </v:shape>
                        <v:shape id="Straight Arrow Connector 1315" o:spid="_x0000_s1202" type="#_x0000_t32" style="position:absolute;left:12809;top:2312;width:0;height:10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Di8cAAADdAAAADwAAAGRycy9kb3ducmV2LnhtbESPQWvCQBSE7wX/w/IEb3VjMaWkriJC&#10;xfYgaFv1+Mi+JjHZtyH7qum/7xaEHoeZ+YaZLXrXqAt1ofJsYDJOQBHn3lZcGPh4f7l/AhUE2WLj&#10;mQz8UIDFfHA3w8z6K+/ospdCRQiHDA2UIm2mdchLchjGviWO3pfvHEqUXaFth9cId41+SJJH7bDi&#10;uFBiS6uS8nr/7Qzs6vOb1Kfl9jU9bPlzXUl6PFljRsN++QxKqJf/8K29sQamaTqBvzfxCe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iIOLxwAAAN0AAAAPAAAAAAAA&#10;AAAAAAAAAKECAABkcnMvZG93bnJldi54bWxQSwUGAAAAAAQABAD5AAAAlQMAAAAA&#10;" strokeweight=".5pt">
                          <v:stroke endarrow="open" endarrowwidth="narrow" endarrowlength="short" joinstyle="miter"/>
                        </v:shape>
                        <v:shape id="Straight Arrow Connector 1316" o:spid="_x0000_s1203" type="#_x0000_t32" style="position:absolute;left:13955;top:2312;width:0;height:9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m7dMUAAADdAAAADwAAAGRycy9kb3ducmV2LnhtbESPQWvCQBSE70L/w/IKvYhuKrGG1FVK&#10;oWKPWqXXR/Y1ic2+3WY3Mf57tyB4HGbmG2a5Hkwjemp9bVnB8zQBQVxYXXOp4PD1MclA+ICssbFM&#10;Ci7kYb16GC0x1/bMO+r3oRQRwj5HBVUILpfSFxUZ9FPriKP3Y1uDIcq2lLrFc4SbRs6S5EUarDku&#10;VOjovaLid98ZBaeiM5uT06nsFp/fR/fn036cKfX0OLy9ggg0hHv41t5qBel8PoP/N/EJyN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m7dMUAAADdAAAADwAAAAAAAAAA&#10;AAAAAAChAgAAZHJzL2Rvd25yZXYueG1sUEsFBgAAAAAEAAQA+QAAAJMDAAAAAA==&#10;" strokeweight=".5pt">
                          <v:stroke endarrow="open" endarrowwidth="narrow" endarrowlength="short" joinstyle="miter"/>
                        </v:shape>
                        <v:shape id="Straight Arrow Connector 1317" o:spid="_x0000_s1204" type="#_x0000_t32" style="position:absolute;left:15163;top:2312;width:0;height:8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Ue78YAAADdAAAADwAAAGRycy9kb3ducmV2LnhtbESPS2vDMBCE74X+B7GBXkoit3UeuFFC&#10;KLSkx7zIdbG2thNrpViy4/z7qlDIcZiZb5j5sje16KjxlWUFL6MEBHFudcWFgv3uczgD4QOyxtoy&#10;KbiRh+Xi8WGOmbZX3lC3DYWIEPYZKihDcJmUPi/JoB9ZRxy9H9sYDFE2hdQNXiPc1PI1SSbSYMVx&#10;oURHHyXl521rFJzy1nydnE5lO/0+HtzFp93zTKmnQb96BxGoD/fwf3utFaTj8Rv8vY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1lHu/GAAAA3QAAAA8AAAAAAAAA&#10;AAAAAAAAoQIAAGRycy9kb3ducmV2LnhtbFBLBQYAAAAABAAEAPkAAACUAwAAAAA=&#10;" strokeweight=".5pt">
                          <v:stroke endarrow="open" endarrowwidth="narrow" endarrowlength="short" joinstyle="miter"/>
                        </v:shape>
                        <v:shape id="Straight Arrow Connector 1318" o:spid="_x0000_s1205" type="#_x0000_t32" style="position:absolute;left:16455;top:2270;width:0;height:76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8gE8cAAADdAAAADwAAAGRycy9kb3ducmV2LnhtbESPX2vCQBDE34V+h2MLfauXFlNK9BQp&#10;tNQ+CFr/PS65NUmT2wu5VdNv3ysIPg4z8xtmMutdo87UhcqzgadhAoo497biwsDm+/3xFVQQZIuN&#10;ZzLwSwFm07vBBDPrL7yi81oKFSEcMjRQirSZ1iEvyWEY+pY4ekffOZQou0LbDi8R7hr9nCQv2mHF&#10;caHElt5Kyuv1yRlY1T9fUh/my0W6W/L2o5J0f7DGPNz38zEooV5u4Wv70xoYpekI/t/EJ6C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yATxwAAAN0AAAAPAAAAAAAA&#10;AAAAAAAAAKECAABkcnMvZG93bnJldi54bWxQSwUGAAAAAAQABAD5AAAAlQMAAAAA&#10;" strokeweight=".5pt">
                          <v:stroke endarrow="open" endarrowwidth="narrow" endarrowlength="short" joinstyle="miter"/>
                        </v:shape>
                        <v:shape id="Straight Arrow Connector 1319" o:spid="_x0000_s1206" type="#_x0000_t32" style="position:absolute;left:1603;top:2166;width:0;height:35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OFiMcAAADdAAAADwAAAGRycy9kb3ducmV2LnhtbESPX2vCQBDE3wW/w7EF3+qlxSsl9RQR&#10;Wto+CNp/Pi65bZImtxdyW02/vScUfBxm5jfMfDn4Vh2oj3VgCzfTDBRxEVzNpYX3t8fre1BRkB22&#10;gcnCH0VYLsajOeYuHHlLh52UKkE45mihEulyrWNRkcc4DR1x8r5D71GS7EvtejwmuG/1bZbdaY81&#10;p4UKO1pXVDS7X29h2/y8SrNfbV7M54Y/nmoxX3tn7eRqWD2AEhrkEv5vPzsLM2MMnN+kJ6AX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s4WIxwAAAN0AAAAPAAAAAAAA&#10;AAAAAAAAAKECAABkcnMvZG93bnJldi54bWxQSwUGAAAAAAQABAD5AAAAlQMAAAAA&#10;" strokeweight=".5pt">
                          <v:stroke endarrow="open" endarrowwidth="narrow" endarrowlength="short" joinstyle="miter"/>
                        </v:shape>
                        <v:shape id="Straight Arrow Connector 1320" o:spid="_x0000_s1207" type="#_x0000_t32" style="position:absolute;left:2811;top:2332;width:0;height:75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Eb/8cAAADdAAAADwAAAGRycy9kb3ducmV2LnhtbESPQWvCQBSE74X+h+UVequbFiOSuooU&#10;WtSDoLbq8ZF9TdJk34bsq8Z/3xWEHoeZ+YaZzHrXqBN1ofJs4HmQgCLOva24MPC5e38agwqCbLHx&#10;TAYuFGA2vb+bYGb9mTd02kqhIoRDhgZKkTbTOuQlOQwD3xJH79t3DiXKrtC2w3OEu0a/JMlIO6w4&#10;LpTY0ltJeb39dQY29c9K6uN8vUz3a/76qCQ9HK0xjw/9/BWUUC//4Vt7YQ0M03QE1zfxCejp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YRv/xwAAAN0AAAAPAAAAAAAA&#10;AAAAAAAAAKECAABkcnMvZG93bnJldi54bWxQSwUGAAAAAAQABAD5AAAAlQMAAAAA&#10;" strokeweight=".5pt">
                          <v:stroke endarrow="open" endarrowwidth="narrow" endarrowlength="short" joinstyle="miter"/>
                        </v:shape>
                        <v:shape id="Straight Arrow Connector 1321" o:spid="_x0000_s1208" type="#_x0000_t32" style="position:absolute;left:4082;top:2270;width:0;height:10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2+ZMYAAADdAAAADwAAAGRycy9kb3ducmV2LnhtbESPX0vDQBDE3wW/w7FC3+xFabTEXksR&#10;WtSHQv/3ccmtSUxuL+TWNn57ryD4OMzMb5jJrHeNOlMXKs8GHoYJKOLc24oLA7vt4n4MKgiyxcYz&#10;GfihALPp7c0EM+svvKbzRgoVIRwyNFCKtJnWIS/JYRj6ljh6n75zKFF2hbYdXiLcNfoxSZ60w4rj&#10;QoktvZaU15tvZ2Bdf31IfZqv3tPDivfLStLjyRozuOvnL6CEevkP/7XfrIFRmj7D9U18Anr6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tvmTGAAAA3QAAAA8AAAAAAAAA&#10;AAAAAAAAoQIAAGRycy9kb3ducmV2LnhtbFBLBQYAAAAABAAEAPkAAACUAwAAAAA=&#10;" strokeweight=".5pt">
                          <v:stroke endarrow="open" endarrowwidth="narrow" endarrowlength="short" joinstyle="miter"/>
                        </v:shape>
                        <v:shape id="Straight Arrow Connector 1322" o:spid="_x0000_s1209" type="#_x0000_t32" style="position:absolute;left:6519;top:2312;width:0;height:1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IqFsMAAADdAAAADwAAAGRycy9kb3ducmV2LnhtbERPS2vCQBC+F/wPywje6qbSSEldRQSl&#10;ehC0L49Ddpqkyc6G7Kjpv+8eBI8f33u26F2jLtSFyrOBp3ECijj3tuLCwMf7+vEFVBBki41nMvBH&#10;ARbzwcMMM+uvfKDLUQoVQzhkaKAUaTOtQ16SwzD2LXHkfnznUCLsCm07vMZw1+hJkky1w4pjQ4kt&#10;rUrK6+PZGTjUvzupT8v9Nv3a8+emkvT7ZI0ZDfvlKyihXu7im/vNGnhO0zg3volPQ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yKhbDAAAA3QAAAA8AAAAAAAAAAAAA&#10;AAAAoQIAAGRycy9kb3ducmV2LnhtbFBLBQYAAAAABAAEAPkAAACRAwAAAAA=&#10;" strokeweight=".5pt">
                          <v:stroke endarrow="open" endarrowwidth="narrow" endarrowlength="short" joinstyle="miter"/>
                        </v:shape>
                        <v:shape id="Straight Arrow Connector 1323" o:spid="_x0000_s1210" type="#_x0000_t32" style="position:absolute;left:7956;top:2312;width:0;height:14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PjcYAAADdAAAADwAAAGRycy9kb3ducmV2LnhtbESPX0vDQBDE3wW/w7FC3+xFacTGXksR&#10;WtSHQv/3ccmtSUxuL+TWNn57ryD4OMzMb5jJrHeNOlMXKs8GHoYJKOLc24oLA7vt4v4ZVBBki41n&#10;MvBDAWbT25sJZtZfeE3njRQqQjhkaKAUaTOtQ16SwzD0LXH0Pn3nUKLsCm07vES4a/RjkjxphxXH&#10;hRJbei0przffzsC6/vqQ+jRfvaeHFe+XlaTHkzVmcNfPX0AJ9fIf/mu/WQOjNB3D9U18Anr6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j43GAAAA3QAAAA8AAAAAAAAA&#10;AAAAAAAAoQIAAGRycy9kb3ducmV2LnhtbFBLBQYAAAAABAAEAPkAAACUAwAAAAA=&#10;" strokeweight=".5pt">
                          <v:stroke endarrow="open" endarrowwidth="narrow" endarrowlength="short" joinstyle="miter"/>
                        </v:shape>
                        <v:shape id="Text Box 1324" o:spid="_x0000_s1211" type="#_x0000_t202" style="position:absolute;left:6457;top:2832;width:1612;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vUxcQA&#10;AADdAAAADwAAAGRycy9kb3ducmV2LnhtbERPS0vDQBC+C/6HZQq92U1FS0m7LcUH9KDVvkBvY3ZM&#10;gtnZsDtN03/vHgSPH997vuxdozoKsfZsYDzKQBEX3tZcGjjsn2+moKIgW2w8k4ELRVgurq/mmFt/&#10;5i11OylVCuGYo4FKpM21jkVFDuPIt8SJ+/bBoSQYSm0DnlO4a/Rtlk20w5pTQ4UtPVRU/OxOzkDz&#10;EcPLVyaf3WP5Ku9v+nR8Gm+MGQ761QyUUC//4j/32hq4u5+k/elNegJ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r1MXEAAAA3QAAAA8AAAAAAAAAAAAAAAAAmAIAAGRycy9k&#10;b3ducmV2LnhtbFBLBQYAAAAABAAEAPUAAACJAwAAAAA=&#10;" filled="f" stroked="f" strokeweight=".5pt">
                          <v:textbox inset="0,0,0,0">
                            <w:txbxContent>
                              <w:p w:rsidR="002D3BA6" w:rsidRPr="009D76C9" w:rsidRDefault="002D3BA6" w:rsidP="002D3BA6">
                                <w:pPr>
                                  <w:rPr>
                                    <w:rFonts w:ascii="Arial" w:hAnsi="Arial" w:cs="Arial"/>
                                    <w:sz w:val="10"/>
                                    <w:szCs w:val="10"/>
                                  </w:rPr>
                                </w:pPr>
                                <m:oMathPara>
                                  <m:oMath>
                                    <m:r>
                                      <w:rPr>
                                        <w:rFonts w:ascii="Cambria Math" w:hAnsi="Cambria Math" w:cs="Arial"/>
                                        <w:sz w:val="10"/>
                                        <w:szCs w:val="10"/>
                                      </w:rPr>
                                      <m:t>q(x)</m:t>
                                    </m:r>
                                  </m:oMath>
                                </m:oMathPara>
                              </w:p>
                            </w:txbxContent>
                          </v:textbox>
                        </v:shape>
                      </v:group>
                      <w10:anchorlock/>
                    </v:group>
                  </w:pict>
                </mc:Fallback>
              </mc:AlternateContent>
            </w:r>
          </w:p>
        </w:tc>
        <w:tc>
          <w:tcPr>
            <w:tcW w:w="2976"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mc:AlternateContent>
                <mc:Choice Requires="wpg">
                  <w:drawing>
                    <wp:inline distT="0" distB="0" distL="0" distR="0" wp14:anchorId="4257B2C2" wp14:editId="39719664">
                      <wp:extent cx="1769745" cy="768985"/>
                      <wp:effectExtent l="15875" t="10160" r="0" b="11430"/>
                      <wp:docPr id="4370" name="Group 5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69745" cy="768985"/>
                                <a:chOff x="0" y="0"/>
                                <a:chExt cx="1769947" cy="769014"/>
                              </a:xfrm>
                            </wpg:grpSpPr>
                            <wps:wsp>
                              <wps:cNvPr id="4371" name="Text Box 600"/>
                              <wps:cNvSpPr txBox="1">
                                <a:spLocks noChangeArrowheads="1"/>
                              </wps:cNvSpPr>
                              <wps:spPr bwMode="auto">
                                <a:xfrm>
                                  <a:off x="696322" y="606412"/>
                                  <a:ext cx="142009" cy="145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6A3DAD" w:rsidRDefault="002D3BA6" w:rsidP="002D3BA6">
                                    <w:pPr>
                                      <w:rPr>
                                        <w:i/>
                                        <w:color w:val="000000"/>
                                        <w:sz w:val="20"/>
                                        <w:szCs w:val="20"/>
                                      </w:rPr>
                                    </w:pPr>
                                    <w:proofErr w:type="gramStart"/>
                                    <w:r w:rsidRPr="006A3DAD">
                                      <w:rPr>
                                        <w:i/>
                                        <w:color w:val="000000"/>
                                        <w:sz w:val="20"/>
                                        <w:szCs w:val="20"/>
                                      </w:rPr>
                                      <w:t>l</w:t>
                                    </w:r>
                                    <w:proofErr w:type="gramEnd"/>
                                  </w:p>
                                </w:txbxContent>
                              </wps:txbx>
                              <wps:bodyPr rot="0" vert="horz" wrap="square" lIns="0" tIns="0" rIns="0" bIns="0" anchor="t" anchorCtr="0" upright="1">
                                <a:noAutofit/>
                              </wps:bodyPr>
                            </wps:wsp>
                            <wpg:grpSp>
                              <wpg:cNvPr id="4372" name="Group 602"/>
                              <wpg:cNvGrpSpPr>
                                <a:grpSpLocks/>
                              </wpg:cNvGrpSpPr>
                              <wpg:grpSpPr bwMode="auto">
                                <a:xfrm>
                                  <a:off x="0" y="0"/>
                                  <a:ext cx="1769947" cy="769014"/>
                                  <a:chOff x="0" y="0"/>
                                  <a:chExt cx="1769947" cy="769014"/>
                                </a:xfrm>
                              </wpg:grpSpPr>
                              <wps:wsp>
                                <wps:cNvPr id="4373" name="Text Box 603"/>
                                <wps:cNvSpPr txBox="1">
                                  <a:spLocks noChangeArrowheads="1"/>
                                </wps:cNvSpPr>
                                <wps:spPr bwMode="auto">
                                  <a:xfrm>
                                    <a:off x="107127" y="244860"/>
                                    <a:ext cx="142009" cy="141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6A3DAD" w:rsidRDefault="002D3BA6" w:rsidP="002D3BA6">
                                      <w:pPr>
                                        <w:rPr>
                                          <w:i/>
                                          <w:color w:val="000000"/>
                                          <w:sz w:val="20"/>
                                          <w:szCs w:val="20"/>
                                        </w:rPr>
                                      </w:pPr>
                                      <w:proofErr w:type="gramStart"/>
                                      <w:r w:rsidRPr="006A3DAD">
                                        <w:rPr>
                                          <w:i/>
                                          <w:color w:val="000000"/>
                                          <w:sz w:val="20"/>
                                          <w:szCs w:val="20"/>
                                        </w:rPr>
                                        <w:t>b</w:t>
                                      </w:r>
                                      <w:proofErr w:type="gramEnd"/>
                                    </w:p>
                                  </w:txbxContent>
                                </wps:txbx>
                                <wps:bodyPr rot="0" vert="horz" wrap="square" lIns="0" tIns="0" rIns="0" bIns="0" anchor="t" anchorCtr="0" upright="1">
                                  <a:noAutofit/>
                                </wps:bodyPr>
                              </wps:wsp>
                              <wpg:grpSp>
                                <wpg:cNvPr id="4374" name="Group 604"/>
                                <wpg:cNvGrpSpPr>
                                  <a:grpSpLocks/>
                                </wpg:cNvGrpSpPr>
                                <wpg:grpSpPr bwMode="auto">
                                  <a:xfrm>
                                    <a:off x="0" y="0"/>
                                    <a:ext cx="1769947" cy="769014"/>
                                    <a:chOff x="0" y="0"/>
                                    <a:chExt cx="1769947" cy="769014"/>
                                  </a:xfrm>
                                </wpg:grpSpPr>
                                <wps:wsp>
                                  <wps:cNvPr id="4375" name="Straight Connector 605"/>
                                  <wps:cNvCnPr>
                                    <a:cxnSpLocks noChangeShapeType="1"/>
                                  </wps:cNvCnPr>
                                  <wps:spPr bwMode="auto">
                                    <a:xfrm>
                                      <a:off x="1478727" y="568152"/>
                                      <a:ext cx="154950" cy="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cNvPr id="4376" name="Group 606"/>
                                  <wpg:cNvGrpSpPr>
                                    <a:grpSpLocks/>
                                  </wpg:cNvGrpSpPr>
                                  <wpg:grpSpPr bwMode="auto">
                                    <a:xfrm>
                                      <a:off x="0" y="0"/>
                                      <a:ext cx="1769947" cy="769014"/>
                                      <a:chOff x="0" y="0"/>
                                      <a:chExt cx="1769947" cy="769014"/>
                                    </a:xfrm>
                                  </wpg:grpSpPr>
                                  <wpg:grpSp>
                                    <wpg:cNvPr id="4377" name="Group 608"/>
                                    <wpg:cNvGrpSpPr>
                                      <a:grpSpLocks/>
                                    </wpg:cNvGrpSpPr>
                                    <wpg:grpSpPr bwMode="auto">
                                      <a:xfrm>
                                        <a:off x="0" y="0"/>
                                        <a:ext cx="1729751" cy="769014"/>
                                        <a:chOff x="0" y="0"/>
                                        <a:chExt cx="1729751" cy="769014"/>
                                      </a:xfrm>
                                    </wpg:grpSpPr>
                                    <wpg:grpSp>
                                      <wpg:cNvPr id="4378" name="Group 609"/>
                                      <wpg:cNvGrpSpPr>
                                        <a:grpSpLocks/>
                                      </wpg:cNvGrpSpPr>
                                      <wpg:grpSpPr bwMode="auto">
                                        <a:xfrm>
                                          <a:off x="0" y="0"/>
                                          <a:ext cx="1729751" cy="769014"/>
                                          <a:chOff x="0" y="0"/>
                                          <a:chExt cx="1729751" cy="769014"/>
                                        </a:xfrm>
                                      </wpg:grpSpPr>
                                      <wpg:grpSp>
                                        <wpg:cNvPr id="4379" name="Group 610"/>
                                        <wpg:cNvGrpSpPr>
                                          <a:grpSpLocks/>
                                        </wpg:cNvGrpSpPr>
                                        <wpg:grpSpPr bwMode="auto">
                                          <a:xfrm>
                                            <a:off x="0" y="0"/>
                                            <a:ext cx="1729751" cy="769014"/>
                                            <a:chOff x="55476" y="0"/>
                                            <a:chExt cx="1729751" cy="769014"/>
                                          </a:xfrm>
                                        </wpg:grpSpPr>
                                        <wpg:grpSp>
                                          <wpg:cNvPr id="4380" name="Group 611"/>
                                          <wpg:cNvGrpSpPr>
                                            <a:grpSpLocks/>
                                          </wpg:cNvGrpSpPr>
                                          <wpg:grpSpPr bwMode="auto">
                                            <a:xfrm>
                                              <a:off x="210427" y="0"/>
                                              <a:ext cx="1574800" cy="635454"/>
                                              <a:chOff x="0" y="0"/>
                                              <a:chExt cx="1574800" cy="635454"/>
                                            </a:xfrm>
                                          </wpg:grpSpPr>
                                          <wpg:grpSp>
                                            <wpg:cNvPr id="4381" name="Group 612"/>
                                            <wpg:cNvGrpSpPr>
                                              <a:grpSpLocks/>
                                            </wpg:cNvGrpSpPr>
                                            <wpg:grpSpPr bwMode="auto">
                                              <a:xfrm>
                                                <a:off x="0" y="109039"/>
                                                <a:ext cx="1574800" cy="526415"/>
                                                <a:chOff x="0" y="0"/>
                                                <a:chExt cx="1574800" cy="526415"/>
                                              </a:xfrm>
                                            </wpg:grpSpPr>
                                            <wpg:grpSp>
                                              <wpg:cNvPr id="4382" name="Group 613"/>
                                              <wpg:cNvGrpSpPr>
                                                <a:grpSpLocks/>
                                              </wpg:cNvGrpSpPr>
                                              <wpg:grpSpPr bwMode="auto">
                                                <a:xfrm>
                                                  <a:off x="0" y="0"/>
                                                  <a:ext cx="1574800" cy="526415"/>
                                                  <a:chOff x="0" y="0"/>
                                                  <a:chExt cx="1574800" cy="526730"/>
                                                </a:xfrm>
                                              </wpg:grpSpPr>
                                              <wps:wsp>
                                                <wps:cNvPr id="4383" name="Straight Connector 615"/>
                                                <wps:cNvCnPr>
                                                  <a:cxnSpLocks noChangeShapeType="1"/>
                                                </wps:cNvCnPr>
                                                <wps:spPr bwMode="auto">
                                                  <a:xfrm flipH="1">
                                                    <a:off x="72899" y="33280"/>
                                                    <a:ext cx="266238" cy="448772"/>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cNvPr id="4384" name="Group 616"/>
                                                <wpg:cNvGrpSpPr>
                                                  <a:grpSpLocks/>
                                                </wpg:cNvGrpSpPr>
                                                <wpg:grpSpPr bwMode="auto">
                                                  <a:xfrm>
                                                    <a:off x="0" y="1585"/>
                                                    <a:ext cx="1574800" cy="525145"/>
                                                    <a:chOff x="0" y="0"/>
                                                    <a:chExt cx="1574800" cy="525145"/>
                                                  </a:xfrm>
                                                </wpg:grpSpPr>
                                                <wps:wsp>
                                                  <wps:cNvPr id="4385" name="Cube 757"/>
                                                  <wps:cNvSpPr>
                                                    <a:spLocks/>
                                                  </wps:cNvSpPr>
                                                  <wps:spPr bwMode="auto">
                                                    <a:xfrm>
                                                      <a:off x="0" y="0"/>
                                                      <a:ext cx="1574800" cy="525145"/>
                                                    </a:xfrm>
                                                    <a:custGeom>
                                                      <a:avLst/>
                                                      <a:gdLst>
                                                        <a:gd name="T0" fmla="*/ 0 w 1575174"/>
                                                        <a:gd name="T1" fmla="*/ 471703 h 526052"/>
                                                        <a:gd name="T2" fmla="*/ 267247 w 1575174"/>
                                                        <a:gd name="T3" fmla="*/ 33087 h 526052"/>
                                                        <a:gd name="T4" fmla="*/ 1574800 w 1575174"/>
                                                        <a:gd name="T5" fmla="*/ 0 h 526052"/>
                                                        <a:gd name="T6" fmla="*/ 1574800 w 1575174"/>
                                                        <a:gd name="T7" fmla="*/ 60384 h 526052"/>
                                                        <a:gd name="T8" fmla="*/ 1300532 w 1575174"/>
                                                        <a:gd name="T9" fmla="*/ 509488 h 526052"/>
                                                        <a:gd name="T10" fmla="*/ 0 w 1575174"/>
                                                        <a:gd name="T11" fmla="*/ 525145 h 526052"/>
                                                        <a:gd name="T12" fmla="*/ 0 w 1575174"/>
                                                        <a:gd name="T13" fmla="*/ 471703 h 526052"/>
                                                        <a:gd name="T14" fmla="*/ 0 w 1575174"/>
                                                        <a:gd name="T15" fmla="*/ 477365 h 526052"/>
                                                        <a:gd name="T16" fmla="*/ 1288222 w 1575174"/>
                                                        <a:gd name="T17" fmla="*/ 462794 h 526052"/>
                                                        <a:gd name="T18" fmla="*/ 1574800 w 1575174"/>
                                                        <a:gd name="T19" fmla="*/ 0 h 526052"/>
                                                        <a:gd name="T20" fmla="*/ 1286473 w 1575174"/>
                                                        <a:gd name="T21" fmla="*/ 462793 h 526052"/>
                                                        <a:gd name="T22" fmla="*/ 1295210 w 1575174"/>
                                                        <a:gd name="T23" fmla="*/ 511066 h 52605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75174" h="526052" stroke="0" extrusionOk="0">
                                                          <a:moveTo>
                                                            <a:pt x="498263" y="153764"/>
                                                          </a:moveTo>
                                                          <a:lnTo>
                                                            <a:pt x="1015788" y="153764"/>
                                                          </a:lnTo>
                                                          <a:lnTo>
                                                            <a:pt x="1015788" y="384269"/>
                                                          </a:lnTo>
                                                          <a:lnTo>
                                                            <a:pt x="498263" y="384269"/>
                                                          </a:lnTo>
                                                          <a:lnTo>
                                                            <a:pt x="498263" y="153764"/>
                                                          </a:lnTo>
                                                          <a:close/>
                                                        </a:path>
                                                        <a:path w="1575174" h="526052" stroke="0" extrusionOk="0">
                                                          <a:moveTo>
                                                            <a:pt x="1015788" y="153764"/>
                                                          </a:moveTo>
                                                          <a:lnTo>
                                                            <a:pt x="1092623" y="76929"/>
                                                          </a:lnTo>
                                                          <a:lnTo>
                                                            <a:pt x="1092623" y="307434"/>
                                                          </a:lnTo>
                                                          <a:lnTo>
                                                            <a:pt x="1015788" y="384269"/>
                                                          </a:lnTo>
                                                          <a:lnTo>
                                                            <a:pt x="1015788" y="153764"/>
                                                          </a:lnTo>
                                                          <a:close/>
                                                        </a:path>
                                                        <a:path w="1575174" h="526052" stroke="0" extrusionOk="0">
                                                          <a:moveTo>
                                                            <a:pt x="498263" y="153764"/>
                                                          </a:moveTo>
                                                          <a:lnTo>
                                                            <a:pt x="575098" y="76929"/>
                                                          </a:lnTo>
                                                          <a:lnTo>
                                                            <a:pt x="1092623" y="76929"/>
                                                          </a:lnTo>
                                                          <a:lnTo>
                                                            <a:pt x="1015788" y="153764"/>
                                                          </a:lnTo>
                                                          <a:lnTo>
                                                            <a:pt x="498263" y="153764"/>
                                                          </a:lnTo>
                                                          <a:close/>
                                                        </a:path>
                                                        <a:path w="1575174" h="526052" fill="none" extrusionOk="0">
                                                          <a:moveTo>
                                                            <a:pt x="0" y="472518"/>
                                                          </a:moveTo>
                                                          <a:lnTo>
                                                            <a:pt x="267310" y="33144"/>
                                                          </a:lnTo>
                                                          <a:lnTo>
                                                            <a:pt x="1575174" y="0"/>
                                                          </a:lnTo>
                                                          <a:lnTo>
                                                            <a:pt x="1575174" y="60488"/>
                                                          </a:lnTo>
                                                          <a:lnTo>
                                                            <a:pt x="1300841" y="510368"/>
                                                          </a:lnTo>
                                                          <a:lnTo>
                                                            <a:pt x="0" y="526052"/>
                                                          </a:lnTo>
                                                          <a:lnTo>
                                                            <a:pt x="0" y="472518"/>
                                                          </a:lnTo>
                                                          <a:close/>
                                                          <a:moveTo>
                                                            <a:pt x="0" y="478189"/>
                                                          </a:moveTo>
                                                          <a:lnTo>
                                                            <a:pt x="1288528" y="463593"/>
                                                          </a:lnTo>
                                                          <a:cubicBezTo>
                                                            <a:pt x="1314140" y="437981"/>
                                                            <a:pt x="1549562" y="25612"/>
                                                            <a:pt x="1575174" y="0"/>
                                                          </a:cubicBezTo>
                                                          <a:moveTo>
                                                            <a:pt x="1286779" y="463592"/>
                                                          </a:moveTo>
                                                          <a:lnTo>
                                                            <a:pt x="1295518" y="511949"/>
                                                          </a:lnTo>
                                                        </a:path>
                                                      </a:pathLst>
                                                    </a:custGeom>
                                                    <a:noFill/>
                                                    <a:ln w="1270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86" name="Straight Connector 618"/>
                                                  <wps:cNvCnPr>
                                                    <a:cxnSpLocks noChangeShapeType="1"/>
                                                  </wps:cNvCnPr>
                                                  <wps:spPr bwMode="auto">
                                                    <a:xfrm flipV="1">
                                                      <a:off x="25356" y="416789"/>
                                                      <a:ext cx="1287780" cy="1714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87" name="Straight Connector 619"/>
                                                  <wps:cNvCnPr>
                                                    <a:cxnSpLocks noChangeShapeType="1"/>
                                                  </wps:cNvCnPr>
                                                  <wps:spPr bwMode="auto">
                                                    <a:xfrm flipV="1">
                                                      <a:off x="251976" y="47543"/>
                                                      <a:ext cx="1287780" cy="1714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88" name="Straight Connector 620"/>
                                                  <wps:cNvCnPr>
                                                    <a:cxnSpLocks noChangeShapeType="1"/>
                                                  </wps:cNvCnPr>
                                                  <wps:spPr bwMode="auto">
                                                    <a:xfrm flipV="1">
                                                      <a:off x="175908" y="166399"/>
                                                      <a:ext cx="1287780" cy="1714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89" name="Straight Connector 621"/>
                                                  <wps:cNvCnPr>
                                                    <a:cxnSpLocks noChangeShapeType="1"/>
                                                  </wps:cNvCnPr>
                                                  <wps:spPr bwMode="auto">
                                                    <a:xfrm flipV="1">
                                                      <a:off x="98255" y="294764"/>
                                                      <a:ext cx="1287780" cy="1714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390" name="Straight Connector 622"/>
                                                <wps:cNvCnPr>
                                                  <a:cxnSpLocks noChangeShapeType="1"/>
                                                </wps:cNvCnPr>
                                                <wps:spPr bwMode="auto">
                                                  <a:xfrm flipH="1">
                                                    <a:off x="465917" y="22187"/>
                                                    <a:ext cx="266065" cy="4483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91" name="Straight Connector 623"/>
                                                <wps:cNvCnPr>
                                                  <a:cxnSpLocks noChangeShapeType="1"/>
                                                </wps:cNvCnPr>
                                                <wps:spPr bwMode="auto">
                                                  <a:xfrm flipH="1">
                                                    <a:off x="652917" y="17432"/>
                                                    <a:ext cx="266065" cy="4483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92" name="Straight Connector 624"/>
                                                <wps:cNvCnPr>
                                                  <a:cxnSpLocks noChangeShapeType="1"/>
                                                </wps:cNvCnPr>
                                                <wps:spPr bwMode="auto">
                                                  <a:xfrm flipH="1">
                                                    <a:off x="839917" y="14263"/>
                                                    <a:ext cx="266065" cy="4483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93" name="Straight Connector 168"/>
                                                <wps:cNvCnPr>
                                                  <a:cxnSpLocks noChangeShapeType="1"/>
                                                </wps:cNvCnPr>
                                                <wps:spPr bwMode="auto">
                                                  <a:xfrm flipH="1">
                                                    <a:off x="1028502" y="14263"/>
                                                    <a:ext cx="266065" cy="4483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94" name="Straight Connector 169"/>
                                                <wps:cNvCnPr>
                                                  <a:cxnSpLocks noChangeShapeType="1"/>
                                                </wps:cNvCnPr>
                                                <wps:spPr bwMode="auto">
                                                  <a:xfrm flipH="1">
                                                    <a:off x="1213918" y="0"/>
                                                    <a:ext cx="286839" cy="464157"/>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95" name="Straight Connector 170"/>
                                                <wps:cNvCnPr>
                                                  <a:cxnSpLocks noChangeShapeType="1"/>
                                                </wps:cNvCnPr>
                                                <wps:spPr bwMode="auto">
                                                  <a:xfrm flipV="1">
                                                    <a:off x="275747" y="22187"/>
                                                    <a:ext cx="259715" cy="4483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396" name="Parallelogram 171"/>
                                              <wps:cNvSpPr>
                                                <a:spLocks noChangeArrowheads="1"/>
                                              </wps:cNvSpPr>
                                              <wps:spPr bwMode="auto">
                                                <a:xfrm>
                                                  <a:off x="408865" y="158475"/>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97" name="Parallelogram 172"/>
                                              <wps:cNvSpPr>
                                                <a:spLocks noChangeArrowheads="1"/>
                                              </wps:cNvSpPr>
                                              <wps:spPr bwMode="auto">
                                                <a:xfrm>
                                                  <a:off x="285255" y="42788"/>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98" name="Parallelogram 173"/>
                                              <wps:cNvSpPr>
                                                <a:spLocks noChangeArrowheads="1"/>
                                              </wps:cNvSpPr>
                                              <wps:spPr bwMode="auto">
                                                <a:xfrm>
                                                  <a:off x="212356" y="163229"/>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99" name="Parallelogram 174"/>
                                              <wps:cNvSpPr>
                                                <a:spLocks noChangeArrowheads="1"/>
                                              </wps:cNvSpPr>
                                              <wps:spPr bwMode="auto">
                                                <a:xfrm>
                                                  <a:off x="136288" y="290009"/>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00" name="Parallelogram 175"/>
                                              <wps:cNvSpPr>
                                                <a:spLocks noChangeArrowheads="1"/>
                                              </wps:cNvSpPr>
                                              <wps:spPr bwMode="auto">
                                                <a:xfrm>
                                                  <a:off x="64975" y="410450"/>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01" name="Parallelogram 176"/>
                                              <wps:cNvSpPr>
                                                <a:spLocks noChangeArrowheads="1"/>
                                              </wps:cNvSpPr>
                                              <wps:spPr bwMode="auto">
                                                <a:xfrm>
                                                  <a:off x="713137" y="280500"/>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02" name="Parallelogram 177"/>
                                              <wps:cNvSpPr>
                                                <a:spLocks noChangeArrowheads="1"/>
                                              </wps:cNvSpPr>
                                              <wps:spPr bwMode="auto">
                                                <a:xfrm>
                                                  <a:off x="671933" y="38034"/>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03" name="Parallelogram 178"/>
                                              <wps:cNvSpPr>
                                                <a:spLocks noChangeArrowheads="1"/>
                                              </wps:cNvSpPr>
                                              <wps:spPr bwMode="auto">
                                                <a:xfrm>
                                                  <a:off x="1282062" y="272576"/>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04" name="Parallelogram 179"/>
                                              <wps:cNvSpPr>
                                                <a:spLocks noChangeArrowheads="1"/>
                                              </wps:cNvSpPr>
                                              <wps:spPr bwMode="auto">
                                                <a:xfrm>
                                                  <a:off x="1164790" y="150551"/>
                                                  <a:ext cx="69850" cy="45085"/>
                                                </a:xfrm>
                                                <a:prstGeom prst="parallelogram">
                                                  <a:avLst>
                                                    <a:gd name="adj" fmla="val 60150"/>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05" name="Parallelogram 180"/>
                                              <wps:cNvSpPr>
                                                <a:spLocks noChangeArrowheads="1"/>
                                              </wps:cNvSpPr>
                                              <wps:spPr bwMode="auto">
                                                <a:xfrm>
                                                  <a:off x="858934" y="36449"/>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06" name="Parallelogram 181"/>
                                              <wps:cNvSpPr>
                                                <a:spLocks noChangeArrowheads="1"/>
                                              </wps:cNvSpPr>
                                              <wps:spPr bwMode="auto">
                                                <a:xfrm>
                                                  <a:off x="1359714" y="147381"/>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07" name="Parallelogram 182"/>
                                              <wps:cNvSpPr>
                                                <a:spLocks noChangeArrowheads="1"/>
                                              </wps:cNvSpPr>
                                              <wps:spPr bwMode="auto">
                                                <a:xfrm>
                                                  <a:off x="977790" y="148966"/>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08" name="Parallelogram 183"/>
                                              <wps:cNvSpPr>
                                                <a:spLocks noChangeArrowheads="1"/>
                                              </wps:cNvSpPr>
                                              <wps:spPr bwMode="auto">
                                                <a:xfrm>
                                                  <a:off x="1234519" y="33279"/>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09" name="Parallelogram 184"/>
                                              <wps:cNvSpPr>
                                                <a:spLocks noChangeArrowheads="1"/>
                                              </wps:cNvSpPr>
                                              <wps:spPr bwMode="auto">
                                                <a:xfrm>
                                                  <a:off x="473840" y="42788"/>
                                                  <a:ext cx="70441" cy="45719"/>
                                                </a:xfrm>
                                                <a:prstGeom prst="parallelogram">
                                                  <a:avLst>
                                                    <a:gd name="adj" fmla="val 60153"/>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10" name="Parallelogram 185"/>
                                              <wps:cNvSpPr>
                                                <a:spLocks noChangeArrowheads="1"/>
                                              </wps:cNvSpPr>
                                              <wps:spPr bwMode="auto">
                                                <a:xfrm>
                                                  <a:off x="602205" y="155305"/>
                                                  <a:ext cx="69850" cy="45085"/>
                                                </a:xfrm>
                                                <a:prstGeom prst="parallelogram">
                                                  <a:avLst>
                                                    <a:gd name="adj" fmla="val 60150"/>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11" name="Parallelogram 186"/>
                                              <wps:cNvSpPr>
                                                <a:spLocks noChangeArrowheads="1"/>
                                              </wps:cNvSpPr>
                                              <wps:spPr bwMode="auto">
                                                <a:xfrm>
                                                  <a:off x="789205" y="148966"/>
                                                  <a:ext cx="69850" cy="45085"/>
                                                </a:xfrm>
                                                <a:prstGeom prst="parallelogram">
                                                  <a:avLst>
                                                    <a:gd name="adj" fmla="val 60150"/>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12" name="Parallelogram 187"/>
                                              <wps:cNvSpPr>
                                                <a:spLocks noChangeArrowheads="1"/>
                                              </wps:cNvSpPr>
                                              <wps:spPr bwMode="auto">
                                                <a:xfrm>
                                                  <a:off x="454823" y="405695"/>
                                                  <a:ext cx="69850" cy="45085"/>
                                                </a:xfrm>
                                                <a:prstGeom prst="parallelogram">
                                                  <a:avLst>
                                                    <a:gd name="adj" fmla="val 60150"/>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13" name="Parallelogram 188"/>
                                              <wps:cNvSpPr>
                                                <a:spLocks noChangeArrowheads="1"/>
                                              </wps:cNvSpPr>
                                              <wps:spPr bwMode="auto">
                                                <a:xfrm>
                                                  <a:off x="640238" y="402526"/>
                                                  <a:ext cx="69850" cy="45085"/>
                                                </a:xfrm>
                                                <a:prstGeom prst="parallelogram">
                                                  <a:avLst>
                                                    <a:gd name="adj" fmla="val 60150"/>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14" name="Parallelogram 189"/>
                                              <wps:cNvSpPr>
                                                <a:spLocks noChangeArrowheads="1"/>
                                              </wps:cNvSpPr>
                                              <wps:spPr bwMode="auto">
                                                <a:xfrm>
                                                  <a:off x="1045934" y="33279"/>
                                                  <a:ext cx="69850" cy="45085"/>
                                                </a:xfrm>
                                                <a:prstGeom prst="parallelogram">
                                                  <a:avLst>
                                                    <a:gd name="adj" fmla="val 60150"/>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15" name="Parallelogram 190"/>
                                              <wps:cNvSpPr>
                                                <a:spLocks noChangeArrowheads="1"/>
                                              </wps:cNvSpPr>
                                              <wps:spPr bwMode="auto">
                                                <a:xfrm>
                                                  <a:off x="827239" y="399356"/>
                                                  <a:ext cx="69850" cy="45085"/>
                                                </a:xfrm>
                                                <a:prstGeom prst="parallelogram">
                                                  <a:avLst>
                                                    <a:gd name="adj" fmla="val 60150"/>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16" name="Parallelogram 191"/>
                                              <wps:cNvSpPr>
                                                <a:spLocks noChangeArrowheads="1"/>
                                              </wps:cNvSpPr>
                                              <wps:spPr bwMode="auto">
                                                <a:xfrm>
                                                  <a:off x="1432613" y="30110"/>
                                                  <a:ext cx="69850" cy="45085"/>
                                                </a:xfrm>
                                                <a:prstGeom prst="parallelogram">
                                                  <a:avLst>
                                                    <a:gd name="adj" fmla="val 60150"/>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17" name="Parallelogram 550"/>
                                              <wps:cNvSpPr>
                                                <a:spLocks/>
                                              </wps:cNvSpPr>
                                              <wps:spPr bwMode="auto">
                                                <a:xfrm>
                                                  <a:off x="885875" y="272576"/>
                                                  <a:ext cx="276860" cy="170180"/>
                                                </a:xfrm>
                                                <a:custGeom>
                                                  <a:avLst/>
                                                  <a:gdLst>
                                                    <a:gd name="T0" fmla="*/ 125293 w 277374"/>
                                                    <a:gd name="T1" fmla="*/ 170180 h 170457"/>
                                                    <a:gd name="T2" fmla="*/ 200945 w 277374"/>
                                                    <a:gd name="T3" fmla="*/ 49840 h 170457"/>
                                                    <a:gd name="T4" fmla="*/ 0 w 277374"/>
                                                    <a:gd name="T5" fmla="*/ 49840 h 170457"/>
                                                    <a:gd name="T6" fmla="*/ 22133 w 277374"/>
                                                    <a:gd name="T7" fmla="*/ 4755 h 170457"/>
                                                    <a:gd name="T8" fmla="*/ 276860 w 277374"/>
                                                    <a:gd name="T9" fmla="*/ 0 h 170457"/>
                                                    <a:gd name="T10" fmla="*/ 179762 w 277374"/>
                                                    <a:gd name="T11" fmla="*/ 170180 h 170457"/>
                                                    <a:gd name="T12" fmla="*/ 125293 w 277374"/>
                                                    <a:gd name="T13" fmla="*/ 170180 h 1704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7374" h="170457">
                                                      <a:moveTo>
                                                        <a:pt x="125526" y="170457"/>
                                                      </a:moveTo>
                                                      <a:lnTo>
                                                        <a:pt x="201318" y="49921"/>
                                                      </a:lnTo>
                                                      <a:lnTo>
                                                        <a:pt x="0" y="49921"/>
                                                      </a:lnTo>
                                                      <a:lnTo>
                                                        <a:pt x="22174" y="4763"/>
                                                      </a:lnTo>
                                                      <a:lnTo>
                                                        <a:pt x="277374" y="0"/>
                                                      </a:lnTo>
                                                      <a:lnTo>
                                                        <a:pt x="180096" y="170457"/>
                                                      </a:lnTo>
                                                      <a:lnTo>
                                                        <a:pt x="125526" y="170457"/>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18" name="Parallelogram 694"/>
                                              <wps:cNvSpPr>
                                                <a:spLocks noChangeArrowheads="1"/>
                                              </wps:cNvSpPr>
                                              <wps:spPr bwMode="auto">
                                                <a:xfrm>
                                                  <a:off x="1204409" y="396187"/>
                                                  <a:ext cx="69850" cy="45085"/>
                                                </a:xfrm>
                                                <a:prstGeom prst="parallelogram">
                                                  <a:avLst>
                                                    <a:gd name="adj" fmla="val 60150"/>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19" name="Parallelogram 550"/>
                                              <wps:cNvSpPr>
                                                <a:spLocks/>
                                              </wps:cNvSpPr>
                                              <wps:spPr bwMode="auto">
                                                <a:xfrm>
                                                  <a:off x="258314" y="280500"/>
                                                  <a:ext cx="353168" cy="170444"/>
                                                </a:xfrm>
                                                <a:custGeom>
                                                  <a:avLst/>
                                                  <a:gdLst>
                                                    <a:gd name="T0" fmla="*/ 0 w 353168"/>
                                                    <a:gd name="T1" fmla="*/ 170444 h 170444"/>
                                                    <a:gd name="T2" fmla="*/ 96821 w 353168"/>
                                                    <a:gd name="T3" fmla="*/ 0 h 170444"/>
                                                    <a:gd name="T4" fmla="*/ 353168 w 353168"/>
                                                    <a:gd name="T5" fmla="*/ 0 h 170444"/>
                                                    <a:gd name="T6" fmla="*/ 320170 w 353168"/>
                                                    <a:gd name="T7" fmla="*/ 54777 h 170444"/>
                                                    <a:gd name="T8" fmla="*/ 120147 w 353168"/>
                                                    <a:gd name="T9" fmla="*/ 54777 h 170444"/>
                                                    <a:gd name="T10" fmla="*/ 54570 w 353168"/>
                                                    <a:gd name="T11" fmla="*/ 170444 h 170444"/>
                                                    <a:gd name="T12" fmla="*/ 0 w 353168"/>
                                                    <a:gd name="T13" fmla="*/ 170444 h 1704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3168" h="170444">
                                                      <a:moveTo>
                                                        <a:pt x="0" y="170444"/>
                                                      </a:moveTo>
                                                      <a:lnTo>
                                                        <a:pt x="96821" y="0"/>
                                                      </a:lnTo>
                                                      <a:lnTo>
                                                        <a:pt x="353168" y="0"/>
                                                      </a:lnTo>
                                                      <a:lnTo>
                                                        <a:pt x="320170" y="54777"/>
                                                      </a:lnTo>
                                                      <a:lnTo>
                                                        <a:pt x="120147" y="54777"/>
                                                      </a:lnTo>
                                                      <a:lnTo>
                                                        <a:pt x="54570" y="170444"/>
                                                      </a:lnTo>
                                                      <a:lnTo>
                                                        <a:pt x="0" y="170444"/>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420" name="Straight Arrow Connector 696"/>
                                            <wps:cNvCnPr>
                                              <a:cxnSpLocks noChangeShapeType="1"/>
                                            </wps:cNvCnPr>
                                            <wps:spPr bwMode="auto">
                                              <a:xfrm>
                                                <a:off x="1203259" y="124343"/>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21" name="Straight Arrow Connector 697"/>
                                            <wps:cNvCnPr>
                                              <a:cxnSpLocks noChangeShapeType="1"/>
                                            </wps:cNvCnPr>
                                            <wps:spPr bwMode="auto">
                                              <a:xfrm>
                                                <a:off x="1128653" y="244860"/>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22" name="Straight Arrow Connector 698"/>
                                            <wps:cNvCnPr>
                                              <a:cxnSpLocks noChangeShapeType="1"/>
                                            </wps:cNvCnPr>
                                            <wps:spPr bwMode="auto">
                                              <a:xfrm>
                                                <a:off x="1048308" y="373029"/>
                                                <a:ext cx="0" cy="15367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23" name="Straight Arrow Connector 699"/>
                                            <wps:cNvCnPr>
                                              <a:cxnSpLocks noChangeShapeType="1"/>
                                            </wps:cNvCnPr>
                                            <wps:spPr bwMode="auto">
                                              <a:xfrm>
                                                <a:off x="1469162" y="0"/>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24" name="Straight Arrow Connector 192"/>
                                            <wps:cNvCnPr>
                                              <a:cxnSpLocks noChangeShapeType="1"/>
                                            </wps:cNvCnPr>
                                            <wps:spPr bwMode="auto">
                                              <a:xfrm>
                                                <a:off x="1398382" y="118604"/>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25" name="Straight Arrow Connector 193"/>
                                            <wps:cNvCnPr>
                                              <a:cxnSpLocks noChangeShapeType="1"/>
                                            </wps:cNvCnPr>
                                            <wps:spPr bwMode="auto">
                                              <a:xfrm>
                                                <a:off x="1314211" y="246773"/>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26" name="Straight Arrow Connector 194"/>
                                            <wps:cNvCnPr>
                                              <a:cxnSpLocks noChangeShapeType="1"/>
                                            </wps:cNvCnPr>
                                            <wps:spPr bwMode="auto">
                                              <a:xfrm>
                                                <a:off x="1241518" y="373029"/>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27" name="Straight Arrow Connector 195"/>
                                            <wps:cNvCnPr>
                                              <a:cxnSpLocks noChangeShapeType="1"/>
                                            </wps:cNvCnPr>
                                            <wps:spPr bwMode="auto">
                                              <a:xfrm>
                                                <a:off x="709712" y="11478"/>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28" name="Straight Arrow Connector 196"/>
                                            <wps:cNvCnPr>
                                              <a:cxnSpLocks noChangeShapeType="1"/>
                                            </wps:cNvCnPr>
                                            <wps:spPr bwMode="auto">
                                              <a:xfrm>
                                                <a:off x="858924" y="382594"/>
                                                <a:ext cx="0" cy="15367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29" name="Straight Arrow Connector 197"/>
                                            <wps:cNvCnPr>
                                              <a:cxnSpLocks noChangeShapeType="1"/>
                                            </wps:cNvCnPr>
                                            <wps:spPr bwMode="auto">
                                              <a:xfrm>
                                                <a:off x="931617" y="252512"/>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30" name="Straight Arrow Connector 198"/>
                                            <wps:cNvCnPr>
                                              <a:cxnSpLocks noChangeShapeType="1"/>
                                            </wps:cNvCnPr>
                                            <wps:spPr bwMode="auto">
                                              <a:xfrm>
                                                <a:off x="1010049" y="128169"/>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31" name="Straight Arrow Connector 199"/>
                                            <wps:cNvCnPr>
                                              <a:cxnSpLocks noChangeShapeType="1"/>
                                            </wps:cNvCnPr>
                                            <wps:spPr bwMode="auto">
                                              <a:xfrm>
                                                <a:off x="1080828" y="9565"/>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32" name="Straight Arrow Connector 200"/>
                                            <wps:cNvCnPr>
                                              <a:cxnSpLocks noChangeShapeType="1"/>
                                            </wps:cNvCnPr>
                                            <wps:spPr bwMode="auto">
                                              <a:xfrm>
                                                <a:off x="1268300" y="5739"/>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33" name="Straight Arrow Connector 201"/>
                                            <wps:cNvCnPr>
                                              <a:cxnSpLocks noChangeShapeType="1"/>
                                            </wps:cNvCnPr>
                                            <wps:spPr bwMode="auto">
                                              <a:xfrm>
                                                <a:off x="744146" y="256338"/>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34" name="Straight Arrow Connector 202"/>
                                            <wps:cNvCnPr>
                                              <a:cxnSpLocks noChangeShapeType="1"/>
                                            </wps:cNvCnPr>
                                            <wps:spPr bwMode="auto">
                                              <a:xfrm>
                                                <a:off x="822577" y="128169"/>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35" name="Straight Arrow Connector 203"/>
                                            <wps:cNvCnPr>
                                              <a:cxnSpLocks noChangeShapeType="1"/>
                                            </wps:cNvCnPr>
                                            <wps:spPr bwMode="auto">
                                              <a:xfrm>
                                                <a:off x="897183" y="11478"/>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36" name="Straight Arrow Connector 204"/>
                                            <wps:cNvCnPr>
                                              <a:cxnSpLocks noChangeShapeType="1"/>
                                            </wps:cNvCnPr>
                                            <wps:spPr bwMode="auto">
                                              <a:xfrm>
                                                <a:off x="671453" y="382594"/>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37" name="Straight Arrow Connector 205"/>
                                            <wps:cNvCnPr>
                                              <a:cxnSpLocks noChangeShapeType="1"/>
                                            </wps:cNvCnPr>
                                            <wps:spPr bwMode="auto">
                                              <a:xfrm>
                                                <a:off x="638932" y="137734"/>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38" name="Straight Arrow Connector 206"/>
                                            <wps:cNvCnPr>
                                              <a:cxnSpLocks noChangeShapeType="1"/>
                                            </wps:cNvCnPr>
                                            <wps:spPr bwMode="auto">
                                              <a:xfrm>
                                                <a:off x="564326" y="258251"/>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39" name="Straight Arrow Connector 207"/>
                                            <wps:cNvCnPr>
                                              <a:cxnSpLocks noChangeShapeType="1"/>
                                            </wps:cNvCnPr>
                                            <wps:spPr bwMode="auto">
                                              <a:xfrm>
                                                <a:off x="170254" y="267816"/>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40" name="Straight Arrow Connector 208"/>
                                            <wps:cNvCnPr>
                                              <a:cxnSpLocks noChangeShapeType="1"/>
                                            </wps:cNvCnPr>
                                            <wps:spPr bwMode="auto">
                                              <a:xfrm>
                                                <a:off x="493546" y="380681"/>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41" name="Straight Arrow Connector 209"/>
                                            <wps:cNvCnPr>
                                              <a:cxnSpLocks noChangeShapeType="1"/>
                                            </wps:cNvCnPr>
                                            <wps:spPr bwMode="auto">
                                              <a:xfrm>
                                                <a:off x="441896" y="137734"/>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42" name="Straight Arrow Connector 210"/>
                                            <wps:cNvCnPr>
                                              <a:cxnSpLocks noChangeShapeType="1"/>
                                            </wps:cNvCnPr>
                                            <wps:spPr bwMode="auto">
                                              <a:xfrm>
                                                <a:off x="371116" y="258251"/>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43" name="Straight Arrow Connector 211"/>
                                            <wps:cNvCnPr>
                                              <a:cxnSpLocks noChangeShapeType="1"/>
                                            </wps:cNvCnPr>
                                            <wps:spPr bwMode="auto">
                                              <a:xfrm>
                                                <a:off x="99474" y="382594"/>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44" name="Straight Arrow Connector 212"/>
                                            <wps:cNvCnPr>
                                              <a:cxnSpLocks noChangeShapeType="1"/>
                                            </wps:cNvCnPr>
                                            <wps:spPr bwMode="auto">
                                              <a:xfrm>
                                                <a:off x="298423" y="386420"/>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45" name="Straight Arrow Connector 213"/>
                                            <wps:cNvCnPr>
                                              <a:cxnSpLocks noChangeShapeType="1"/>
                                            </wps:cNvCnPr>
                                            <wps:spPr bwMode="auto">
                                              <a:xfrm>
                                                <a:off x="246773" y="135821"/>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46" name="Straight Arrow Connector 214"/>
                                            <wps:cNvCnPr>
                                              <a:cxnSpLocks noChangeShapeType="1"/>
                                            </wps:cNvCnPr>
                                            <wps:spPr bwMode="auto">
                                              <a:xfrm>
                                                <a:off x="317553" y="22956"/>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47" name="Straight Arrow Connector 215"/>
                                            <wps:cNvCnPr>
                                              <a:cxnSpLocks noChangeShapeType="1"/>
                                            </wps:cNvCnPr>
                                            <wps:spPr bwMode="auto">
                                              <a:xfrm>
                                                <a:off x="508850" y="17217"/>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448" name="Straight Arrow Connector 216"/>
                                            <wps:cNvCnPr>
                                              <a:cxnSpLocks noChangeShapeType="1"/>
                                            </wps:cNvCnPr>
                                            <wps:spPr bwMode="auto">
                                              <a:xfrm flipH="1">
                                                <a:off x="409376" y="317553"/>
                                                <a:ext cx="0" cy="951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449" name="Straight Arrow Connector 217"/>
                                            <wps:cNvCnPr>
                                              <a:cxnSpLocks noChangeShapeType="1"/>
                                            </wps:cNvCnPr>
                                            <wps:spPr bwMode="auto">
                                              <a:xfrm flipH="1">
                                                <a:off x="977528" y="311814"/>
                                                <a:ext cx="0" cy="9461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450" name="Straight Arrow Connector 218"/>
                                            <wps:cNvCnPr>
                                              <a:cxnSpLocks noChangeShapeType="1"/>
                                            </wps:cNvCnPr>
                                            <wps:spPr bwMode="auto">
                                              <a:xfrm flipH="1">
                                                <a:off x="516502" y="315640"/>
                                                <a:ext cx="0" cy="951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451" name="Straight Arrow Connector 219"/>
                                            <wps:cNvCnPr>
                                              <a:cxnSpLocks noChangeShapeType="1"/>
                                            </wps:cNvCnPr>
                                            <wps:spPr bwMode="auto">
                                              <a:xfrm flipH="1">
                                                <a:off x="462939" y="315640"/>
                                                <a:ext cx="0" cy="9461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452" name="Straight Arrow Connector 220"/>
                                            <wps:cNvCnPr>
                                              <a:cxnSpLocks noChangeShapeType="1"/>
                                            </wps:cNvCnPr>
                                            <wps:spPr bwMode="auto">
                                              <a:xfrm flipH="1">
                                                <a:off x="906748" y="355813"/>
                                                <a:ext cx="0" cy="9461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453" name="Straight Arrow Connector 221"/>
                                            <wps:cNvCnPr>
                                              <a:cxnSpLocks noChangeShapeType="1"/>
                                            </wps:cNvCnPr>
                                            <wps:spPr bwMode="auto">
                                              <a:xfrm flipH="1">
                                                <a:off x="1027265" y="311814"/>
                                                <a:ext cx="0" cy="951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454" name="Straight Arrow Connector 756"/>
                                            <wps:cNvCnPr>
                                              <a:cxnSpLocks noChangeShapeType="1"/>
                                            </wps:cNvCnPr>
                                            <wps:spPr bwMode="auto">
                                              <a:xfrm flipH="1">
                                                <a:off x="1078915" y="309901"/>
                                                <a:ext cx="0" cy="951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455" name="Straight Arrow Connector 757"/>
                                            <wps:cNvCnPr>
                                              <a:cxnSpLocks noChangeShapeType="1"/>
                                            </wps:cNvCnPr>
                                            <wps:spPr bwMode="auto">
                                              <a:xfrm flipH="1">
                                                <a:off x="346248" y="357726"/>
                                                <a:ext cx="0" cy="9461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456" name="Straight Arrow Connector 758"/>
                                            <wps:cNvCnPr>
                                              <a:cxnSpLocks noChangeShapeType="1"/>
                                            </wps:cNvCnPr>
                                            <wps:spPr bwMode="auto">
                                              <a:xfrm flipH="1">
                                                <a:off x="881879" y="399811"/>
                                                <a:ext cx="0" cy="9461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457" name="Straight Arrow Connector 759"/>
                                            <wps:cNvCnPr>
                                              <a:cxnSpLocks noChangeShapeType="1"/>
                                            </wps:cNvCnPr>
                                            <wps:spPr bwMode="auto">
                                              <a:xfrm flipH="1">
                                                <a:off x="321379" y="401724"/>
                                                <a:ext cx="0" cy="9461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g:grpSp>
                                          <wpg:cNvPr id="4458" name="Group 760"/>
                                          <wpg:cNvGrpSpPr>
                                            <a:grpSpLocks/>
                                          </wpg:cNvGrpSpPr>
                                          <wpg:grpSpPr bwMode="auto">
                                            <a:xfrm>
                                              <a:off x="84171" y="603505"/>
                                              <a:ext cx="1400278" cy="165509"/>
                                              <a:chOff x="-24869" y="-994"/>
                                              <a:chExt cx="1400278" cy="165509"/>
                                            </a:xfrm>
                                          </wpg:grpSpPr>
                                          <wps:wsp>
                                            <wps:cNvPr id="4459" name="Straight Connector 761"/>
                                            <wps:cNvCnPr>
                                              <a:cxnSpLocks noChangeShapeType="1"/>
                                            </wps:cNvCnPr>
                                            <wps:spPr bwMode="auto">
                                              <a:xfrm flipV="1">
                                                <a:off x="-24869" y="128130"/>
                                                <a:ext cx="1382318" cy="9567"/>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60" name="Straight Connector 762"/>
                                            <wps:cNvCnPr>
                                              <a:cxnSpLocks noChangeShapeType="1"/>
                                            </wps:cNvCnPr>
                                            <wps:spPr bwMode="auto">
                                              <a:xfrm flipH="1">
                                                <a:off x="-751" y="15281"/>
                                                <a:ext cx="86835" cy="14920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61" name="Straight Connector 763"/>
                                            <wps:cNvCnPr>
                                              <a:cxnSpLocks noChangeShapeType="1"/>
                                            </wps:cNvCnPr>
                                            <wps:spPr bwMode="auto">
                                              <a:xfrm flipH="1">
                                                <a:off x="1277029" y="-994"/>
                                                <a:ext cx="98380" cy="165509"/>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462" name="Straight Connector 764"/>
                                          <wps:cNvCnPr>
                                            <a:cxnSpLocks noChangeShapeType="1"/>
                                          </wps:cNvCnPr>
                                          <wps:spPr bwMode="auto">
                                            <a:xfrm flipH="1">
                                              <a:off x="332857" y="129975"/>
                                              <a:ext cx="124348" cy="113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63" name="Straight Connector 765"/>
                                          <wps:cNvCnPr>
                                            <a:cxnSpLocks noChangeShapeType="1"/>
                                          </wps:cNvCnPr>
                                          <wps:spPr bwMode="auto">
                                            <a:xfrm flipH="1">
                                              <a:off x="55476" y="586799"/>
                                              <a:ext cx="126298" cy="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64" name="Straight Connector 766"/>
                                          <wps:cNvCnPr>
                                            <a:cxnSpLocks noChangeShapeType="1"/>
                                          </wps:cNvCnPr>
                                          <wps:spPr bwMode="auto">
                                            <a:xfrm flipH="1">
                                              <a:off x="70780" y="109039"/>
                                              <a:ext cx="309901" cy="510841"/>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465" name="Straight Connector 767"/>
                                        <wps:cNvCnPr>
                                          <a:cxnSpLocks noChangeShapeType="1"/>
                                        </wps:cNvCnPr>
                                        <wps:spPr bwMode="auto">
                                          <a:xfrm flipH="1">
                                            <a:off x="52813" y="719251"/>
                                            <a:ext cx="53958" cy="32520"/>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66" name="Straight Connector 768"/>
                                        <wps:cNvCnPr>
                                          <a:cxnSpLocks noChangeShapeType="1"/>
                                        </wps:cNvCnPr>
                                        <wps:spPr bwMode="auto">
                                          <a:xfrm flipH="1">
                                            <a:off x="1330601" y="709704"/>
                                            <a:ext cx="53958" cy="32520"/>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467" name="Straight Connector 769"/>
                                      <wps:cNvCnPr>
                                        <a:cxnSpLocks noChangeShapeType="1"/>
                                      </wps:cNvCnPr>
                                      <wps:spPr bwMode="auto">
                                        <a:xfrm flipH="1">
                                          <a:off x="7652" y="568152"/>
                                          <a:ext cx="53958" cy="32493"/>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68" name="Straight Connector 770"/>
                                      <wps:cNvCnPr>
                                        <a:cxnSpLocks noChangeShapeType="1"/>
                                      </wps:cNvCnPr>
                                      <wps:spPr bwMode="auto">
                                        <a:xfrm flipH="1">
                                          <a:off x="283120" y="120517"/>
                                          <a:ext cx="53958" cy="32493"/>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469" name="Group 771"/>
                                    <wpg:cNvGrpSpPr>
                                      <a:grpSpLocks/>
                                    </wpg:cNvGrpSpPr>
                                    <wpg:grpSpPr bwMode="auto">
                                      <a:xfrm>
                                        <a:off x="1471075" y="495460"/>
                                        <a:ext cx="298872" cy="190341"/>
                                        <a:chOff x="0" y="0"/>
                                        <a:chExt cx="298872" cy="190341"/>
                                      </a:xfrm>
                                    </wpg:grpSpPr>
                                    <wps:wsp>
                                      <wps:cNvPr id="4470" name="Text Box 772"/>
                                      <wps:cNvSpPr txBox="1">
                                        <a:spLocks noChangeArrowheads="1"/>
                                      </wps:cNvSpPr>
                                      <wps:spPr bwMode="auto">
                                        <a:xfrm>
                                          <a:off x="156863" y="0"/>
                                          <a:ext cx="142009" cy="19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6A3DAD" w:rsidRDefault="002D3BA6" w:rsidP="002D3BA6">
                                            <w:pPr>
                                              <w:rPr>
                                                <w:i/>
                                                <w:color w:val="000000"/>
                                                <w:sz w:val="20"/>
                                                <w:szCs w:val="20"/>
                                              </w:rPr>
                                            </w:pPr>
                                            <w:proofErr w:type="gramStart"/>
                                            <w:r w:rsidRPr="006A3DAD">
                                              <w:rPr>
                                                <w:i/>
                                                <w:color w:val="000000"/>
                                                <w:sz w:val="20"/>
                                                <w:szCs w:val="20"/>
                                              </w:rPr>
                                              <w:t>h</w:t>
                                            </w:r>
                                            <w:proofErr w:type="gramEnd"/>
                                          </w:p>
                                        </w:txbxContent>
                                      </wps:txbx>
                                      <wps:bodyPr rot="0" vert="horz" wrap="square" lIns="0" tIns="0" rIns="0" bIns="0" anchor="t" anchorCtr="0" upright="1">
                                        <a:noAutofit/>
                                      </wps:bodyPr>
                                    </wps:wsp>
                                    <wpg:grpSp>
                                      <wpg:cNvPr id="4471" name="Group 773"/>
                                      <wpg:cNvGrpSpPr>
                                        <a:grpSpLocks/>
                                      </wpg:cNvGrpSpPr>
                                      <wpg:grpSpPr bwMode="auto">
                                        <a:xfrm>
                                          <a:off x="0" y="28694"/>
                                          <a:ext cx="154950" cy="130810"/>
                                          <a:chOff x="0" y="0"/>
                                          <a:chExt cx="154950" cy="130810"/>
                                        </a:xfrm>
                                      </wpg:grpSpPr>
                                      <wps:wsp>
                                        <wps:cNvPr id="4472" name="Straight Connector 774"/>
                                        <wps:cNvCnPr>
                                          <a:cxnSpLocks noChangeShapeType="1"/>
                                        </wps:cNvCnPr>
                                        <wps:spPr bwMode="auto">
                                          <a:xfrm>
                                            <a:off x="0" y="95649"/>
                                            <a:ext cx="154950" cy="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73" name="Straight Connector 775"/>
                                        <wps:cNvCnPr>
                                          <a:cxnSpLocks noChangeShapeType="1"/>
                                        </wps:cNvCnPr>
                                        <wps:spPr bwMode="auto">
                                          <a:xfrm>
                                            <a:off x="116691" y="0"/>
                                            <a:ext cx="0" cy="1308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74" name="Straight Connector 776"/>
                                        <wps:cNvCnPr>
                                          <a:cxnSpLocks noChangeShapeType="1"/>
                                        </wps:cNvCnPr>
                                        <wps:spPr bwMode="auto">
                                          <a:xfrm flipH="1">
                                            <a:off x="87997" y="78432"/>
                                            <a:ext cx="53958" cy="32519"/>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475" name="Straight Connector 777"/>
                                        <wps:cNvCnPr>
                                          <a:cxnSpLocks noChangeShapeType="1"/>
                                        </wps:cNvCnPr>
                                        <wps:spPr bwMode="auto">
                                          <a:xfrm flipH="1">
                                            <a:off x="87997" y="15304"/>
                                            <a:ext cx="53958" cy="32519"/>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grpSp>
                            </wpg:grpSp>
                          </wpg:wgp>
                        </a:graphicData>
                      </a:graphic>
                    </wp:inline>
                  </w:drawing>
                </mc:Choice>
                <mc:Fallback>
                  <w:pict>
                    <v:group w14:anchorId="4257B2C2" id="Group 599" o:spid="_x0000_s1212" style="width:139.35pt;height:60.55pt;mso-position-horizontal-relative:char;mso-position-vertical-relative:line" coordsize="17699,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">
                      <v:shape id="Text Box 600" o:spid="_x0000_s1213" type="#_x0000_t202" style="position:absolute;left:6963;top:6064;width:1420;height:1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Ule8gA&#10;AADdAAAADwAAAGRycy9kb3ducmV2LnhtbESPW0vDQBSE3wv+h+UIvtlNVGqJ3RbxAj5o1V5A347Z&#10;YxLMng27p2n8925B6OMwM98ws8XgWtVTiI1nA/k4A0VcettwZWCzfjyfgoqCbLH1TAZ+KcJifjKa&#10;YWH9nt+pX0mlEoRjgQZqka7QOpY1OYxj3xEn79sHh5JkqLQNuE9w1+qLLJtohw2nhRo7uqup/Fnt&#10;nIH2I4bnr0w++/vqRd5e9W77kC+NOTsdbm9ACQ1yDP+3n6yBq8vrHA5v0hP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9SV7yAAAAN0AAAAPAAAAAAAAAAAAAAAAAJgCAABk&#10;cnMvZG93bnJldi54bWxQSwUGAAAAAAQABAD1AAAAjQMAAAAA&#10;" filled="f" stroked="f" strokeweight=".5pt">
                        <v:textbox inset="0,0,0,0">
                          <w:txbxContent>
                            <w:p w:rsidR="002D3BA6" w:rsidRPr="006A3DAD" w:rsidRDefault="002D3BA6" w:rsidP="002D3BA6">
                              <w:pPr>
                                <w:rPr>
                                  <w:i/>
                                  <w:color w:val="000000"/>
                                  <w:sz w:val="20"/>
                                  <w:szCs w:val="20"/>
                                </w:rPr>
                              </w:pPr>
                              <w:proofErr w:type="gramStart"/>
                              <w:r w:rsidRPr="006A3DAD">
                                <w:rPr>
                                  <w:i/>
                                  <w:color w:val="000000"/>
                                  <w:sz w:val="20"/>
                                  <w:szCs w:val="20"/>
                                </w:rPr>
                                <w:t>l</w:t>
                              </w:r>
                              <w:proofErr w:type="gramEnd"/>
                            </w:p>
                          </w:txbxContent>
                        </v:textbox>
                      </v:shape>
                      <v:group id="Group 602" o:spid="_x0000_s1214" style="position:absolute;width:17699;height:7690" coordsize="17699,7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nHvccAAADdAAAADwAAAGRycy9kb3ducmV2LnhtbESPT2vCQBTE70K/w/IK&#10;3uom/mkluoqIlR5EaCyIt0f2mQSzb0N2m8Rv3xUKHoeZ+Q2zXPemEi01rrSsIB5FIIgzq0vOFfyc&#10;Pt/mIJxH1lhZJgV3crBevQyWmGjb8Te1qc9FgLBLUEHhfZ1I6bKCDLqRrYmDd7WNQR9kk0vdYBfg&#10;ppLjKHqXBksOCwXWtC0ou6W/RsG+w24ziXft4Xbd3i+n2fF8iEmp4Wu/WYDw1Ptn+L/9pRVMJx9j&#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nHvccAAADd&#10;AAAADwAAAAAAAAAAAAAAAACqAgAAZHJzL2Rvd25yZXYueG1sUEsFBgAAAAAEAAQA+gAAAJ4DAAAA&#10;AA==&#10;">
                        <v:shape id="Text Box 603" o:spid="_x0000_s1215" type="#_x0000_t202" style="position:absolute;left:1071;top:2448;width:1420;height:1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sel8cA&#10;AADdAAAADwAAAGRycy9kb3ducmV2LnhtbESPX0vDQBDE3wW/w7GCb+ZSKyqxlyD+AR+01baCvq25&#10;NQnm9sLdNo3f3hMEH4eZ+Q2zqCbXq5FC7DwbmGU5KOLa244bA9vN/cklqCjIFnvPZOCbIlTl4cEC&#10;C+v3/ELjWhqVIBwLNNCKDIXWsW7JYcz8QJy8Tx8cSpKh0TbgPsFdr0/z/Fw77DgttDjQTUv113rn&#10;DPRvMTx+5PI+3jZP8rzSu9e72dKY46Pp+gqU0CT/4b/2gzVwNr+Yw++b9AR0+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rHpfHAAAA3QAAAA8AAAAAAAAAAAAAAAAAmAIAAGRy&#10;cy9kb3ducmV2LnhtbFBLBQYAAAAABAAEAPUAAACMAwAAAAA=&#10;" filled="f" stroked="f" strokeweight=".5pt">
                          <v:textbox inset="0,0,0,0">
                            <w:txbxContent>
                              <w:p w:rsidR="002D3BA6" w:rsidRPr="006A3DAD" w:rsidRDefault="002D3BA6" w:rsidP="002D3BA6">
                                <w:pPr>
                                  <w:rPr>
                                    <w:i/>
                                    <w:color w:val="000000"/>
                                    <w:sz w:val="20"/>
                                    <w:szCs w:val="20"/>
                                  </w:rPr>
                                </w:pPr>
                                <w:proofErr w:type="gramStart"/>
                                <w:r w:rsidRPr="006A3DAD">
                                  <w:rPr>
                                    <w:i/>
                                    <w:color w:val="000000"/>
                                    <w:sz w:val="20"/>
                                    <w:szCs w:val="20"/>
                                  </w:rPr>
                                  <w:t>b</w:t>
                                </w:r>
                                <w:proofErr w:type="gramEnd"/>
                              </w:p>
                            </w:txbxContent>
                          </v:textbox>
                        </v:shape>
                        <v:group id="Group 604" o:spid="_x0000_s1216" style="position:absolute;width:17699;height:7690" coordsize="17699,7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z6UscAAADdAAAADwAAAGRycy9kb3ducmV2LnhtbESPT2vCQBTE70K/w/IK&#10;vdVN/NNKdBURWzyI0FgQb4/sMwlm34bsNonf3hUKHoeZ+Q2zWPWmEi01rrSsIB5GIIgzq0vOFfwe&#10;v95nIJxH1lhZJgU3crBavgwWmGjb8Q+1qc9FgLBLUEHhfZ1I6bKCDLqhrYmDd7GNQR9kk0vdYBfg&#10;ppKjKPqQBksOCwXWtCkou6Z/RsF3h916HG/b/fWyuZ2P08NpH5NSb6/9eg7CU++f4f/2TiuYjD8n&#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Dz6UscAAADd&#10;AAAADwAAAAAAAAAAAAAAAACqAgAAZHJzL2Rvd25yZXYueG1sUEsFBgAAAAAEAAQA+gAAAJ4DAAAA&#10;AA==&#10;">
                          <v:line id="Straight Connector 605" o:spid="_x0000_s1217" style="position:absolute;visibility:visible;mso-wrap-style:square" from="14787,5681" to="16336,5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TGw8IAAADdAAAADwAAAGRycy9kb3ducmV2LnhtbESPT4vCMBTE7wv7HcIT9ram7vq3GkUW&#10;FsSbWu+P5tlWm5eSRG2/vREEj8PM/IZZrFpTixs5X1lWMOgnIIhzqysuFGSH/+8pCB+QNdaWSUFH&#10;HlbLz48FptreeUe3fShEhLBPUUEZQpNK6fOSDPq+bYijd7LOYIjSFVI7vEe4qeVPkoylwYrjQokN&#10;/ZWUX/ZXowC3yfaYdYfRqUYzPHfZzOmzVuqr167nIAK14R1+tTdawfB3MoLnm/gE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KTGw8IAAADdAAAADwAAAAAAAAAAAAAA&#10;AAChAgAAZHJzL2Rvd25yZXYueG1sUEsFBgAAAAAEAAQA+QAAAJADAAAAAA==&#10;" strokeweight=".5pt">
                            <v:stroke joinstyle="miter"/>
                          </v:line>
                          <v:group id="Group 606" o:spid="_x0000_s1218" style="position:absolute;width:17699;height:7690" coordsize="17699,7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6LBvscAAADdAAAADwAAAGRycy9kb3ducmV2LnhtbESPT2vCQBTE7wW/w/KE&#10;3nQTbVWiq4jU0oMI/gHx9sg+k2D2bciuSfz23YLQ4zAzv2EWq86UoqHaFZYVxMMIBHFqdcGZgvNp&#10;O5iBcB5ZY2mZFDzJwWrZe1tgom3LB2qOPhMBwi5BBbn3VSKlS3My6Ia2Ig7ezdYGfZB1JnWNbYCb&#10;Uo6iaCINFhwWcqxok1N6Pz6Mgu8W2/U4/mp299vmeT197i+7mJR673frOQhPnf8Pv9o/WsHHeDqB&#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6LBvscAAADd&#10;AAAADwAAAAAAAAAAAAAAAACqAgAAZHJzL2Rvd25yZXYueG1sUEsFBgAAAAAEAAQA+gAAAJ4DAAAA&#10;AA==&#10;">
                            <v:group id="Group 608" o:spid="_x0000_s1219" style="position:absolute;width:17297;height:7690" coordsize="17297,7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O5kJccAAADdAAAADwAAAGRycy9kb3ducmV2LnhtbESPT2vCQBTE7wW/w/KE&#10;3nQTbVWiq4jU0oMI/gHx9sg+k2D2bciuSfz23YLQ4zAzv2EWq86UoqHaFZYVxMMIBHFqdcGZgvNp&#10;O5iBcB5ZY2mZFDzJwWrZe1tgom3LB2qOPhMBwi5BBbn3VSKlS3My6Ia2Ig7ezdYGfZB1JnWNbYCb&#10;Uo6iaCINFhwWcqxok1N6Pz6Mgu8W2/U4/mp299vmeT197i+7mJR673frOQhPnf8Pv9o/WsHHeDqF&#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O5kJccAAADd&#10;AAAADwAAAAAAAAAAAAAAAACqAgAAZHJzL2Rvd25yZXYueG1sUEsFBgAAAAAEAAQA+gAAAJ4DAAAA&#10;AA==&#10;">
                              <v:group id="Group 609" o:spid="_x0000_s1220" style="position:absolute;width:17297;height:7690" coordsize="17297,7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cfBXwwAAAN0AAAAP&#10;AAAAAAAAAAAAAAAAAKoCAABkcnMvZG93bnJldi54bWxQSwUGAAAAAAQABAD6AAAAmgMAAAAA&#10;">
                                <v:group id="Group 610" o:spid="_x0000_s1221" style="position:absolute;width:17297;height:7690" coordorigin="554" coordsize="17297,7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1VzMcAAADdAAAADwAAAGRycy9kb3ducmV2LnhtbESPQWvCQBSE7wX/w/IE&#10;b3UTba1GVxFpxYMIVaH09sg+k2D2bchuk/jvXUHocZiZb5jFqjOlaKh2hWUF8TACQZxaXXCm4Hz6&#10;ep2CcB5ZY2mZFNzIwWrZe1lgom3L39QcfSYChF2CCnLvq0RKl+Zk0A1tRRy8i60N+iDrTOoa2wA3&#10;pRxF0UQaLDgs5FjRJqf0evwzCrYttutx/Nnsr5fN7ff0fvjZx6TUoN+t5yA8df4//GzvtIK38ccM&#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9j1VzMcAAADd&#10;AAAADwAAAAAAAAAAAAAAAACqAgAAZHJzL2Rvd25yZXYueG1sUEsFBgAAAAAEAAQA+gAAAJ4DAAAA&#10;AA==&#10;">
                                  <v:group id="Group 611" o:spid="_x0000_s1222" style="position:absolute;left:2104;width:15748;height:6354" coordsize="15748,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KMdsQAAADdAAAADwAAAGRycy9kb3ducmV2LnhtbERPTWvCQBC9F/wPyxS8&#10;1U20lZC6BpEqHqSgEUpvQ3ZMQrKzIbtN4r/vHgo9Pt73JptMKwbqXW1ZQbyIQBAXVtdcKrjlh5cE&#10;hPPIGlvLpOBBDrLt7GmDqbYjX2i4+lKEEHYpKqi871IpXVGRQbewHXHg7rY36APsS6l7HEO4aeUy&#10;itbSYM2hocKO9hUVzfXHKDiOOO5W8cdwbu77x3f+9vl1jkmp+fO0ewfhafL/4j/3SSt4XSVhf3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tKMdsQAAADdAAAA&#10;DwAAAAAAAAAAAAAAAACqAgAAZHJzL2Rvd25yZXYueG1sUEsFBgAAAAAEAAQA+gAAAJsDAAAAAA==&#10;">
                                    <v:group id="Group 612" o:spid="_x0000_s1223" style="position:absolute;top:1090;width:15748;height:5264" coordsize="15748,5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4p7ccAAADdAAAADwAAAGRycy9kb3ducmV2LnhtbESPQWvCQBSE7wX/w/KE&#10;3uom2hZJ3YQgtvQgQlWQ3h7ZZxKSfRuy2yT++25B6HGYmW+YTTaZVgzUu9qygngRgSAurK65VHA+&#10;vT+tQTiPrLG1TApu5CBLZw8bTLQd+YuGoy9FgLBLUEHlfZdI6YqKDLqF7YiDd7W9QR9kX0rd4xjg&#10;ppXLKHqVBmsOCxV2tK2oaI4/RsHHiGO+infDvrlub9+nl8NlH5NSj/MpfwPhafL/4Xv7Uyt4Xq1j&#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Z4p7ccAAADd&#10;AAAADwAAAAAAAAAAAAAAAACqAgAAZHJzL2Rvd25yZXYueG1sUEsFBgAAAAAEAAQA+gAAAJ4DAAAA&#10;AA==&#10;">
                                      <v:group id="Group 613" o:spid="_x0000_s1224" style="position:absolute;width:15748;height:5264" coordsize="15748,5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y3msYAAADdAAAADwAAAGRycy9kb3ducmV2LnhtbESPT4vCMBTE7wt+h/CE&#10;va1pdVekGkVElz2I4B8Qb4/m2Rabl9LEtn57Iwh7HGbmN8xs0ZlSNFS7wrKCeBCBIE6tLjhTcDpu&#10;viYgnEfWWFomBQ9ysJj3PmaYaNvynpqDz0SAsEtQQe59lUjp0pwMuoGtiIN3tbVBH2SdSV1jG+Cm&#10;lMMoGkuDBYeFHCta5ZTeDnej4LfFdjmK1832dl09Lsef3Xkbk1Kf/W45BeGp8//hd/tPK/geTY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TLeaxgAAAN0A&#10;AAAPAAAAAAAAAAAAAAAAAKoCAABkcnMvZG93bnJldi54bWxQSwUGAAAAAAQABAD6AAAAnQMAAAAA&#10;">
                                        <v:line id="Straight Connector 615" o:spid="_x0000_s1225" style="position:absolute;flip:x;visibility:visible;mso-wrap-style:square" from="728,332" to="3391,4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oNNsUAAADdAAAADwAAAGRycy9kb3ducmV2LnhtbESPwWrDMBBE74X+g9hCbo3cJrTGtRxC&#10;oMUQcrDTD9hYG8uttTKWmjh/HwUCPQ4z84bJV5PtxYlG3zlW8DJPQBA3TnfcKvjefz6nIHxA1tg7&#10;JgUX8rAqHh9yzLQ7c0WnOrQiQthnqMCEMGRS+saQRT93A3H0jm60GKIcW6lHPEe47eVrkrxJix3H&#10;BYMDbQw1v/WfVbBL9xVuy+odNR1L/Pk6GG4OSs2epvUHiEBT+A/f26VWsFykC7i9iU9AF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BoNNsUAAADdAAAADwAAAAAAAAAA&#10;AAAAAAChAgAAZHJzL2Rvd25yZXYueG1sUEsFBgAAAAAEAAQA+QAAAJMDAAAAAA==&#10;" strokeweight=".5pt">
                                          <v:stroke joinstyle="miter"/>
                                        </v:line>
                                        <v:group id="Group 616" o:spid="_x0000_s1226" style="position:absolute;top:15;width:15748;height:5252" coordsize="15748,52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emKdcYAAADdAAAADwAAAGRycy9kb3ducmV2LnhtbESPT4vCMBTE7wt+h/AE&#10;b2tadUWqUURW8SCCf0C8PZpnW2xeSpNt67ffLAh7HGbmN8xi1ZlSNFS7wrKCeBiBIE6tLjhTcL1s&#10;P2cgnEfWWFomBS9ysFr2PhaYaNvyiZqzz0SAsEtQQe59lUjp0pwMuqGtiIP3sLVBH2SdSV1jG+Cm&#10;lKMomkqDBYeFHCva5JQ+zz9Gwa7Fdj2Ov5vD87F53S9fx9shJqUG/W49B+Gp8//hd3uvFUzGsw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6Yp1xgAAAN0A&#10;AAAPAAAAAAAAAAAAAAAAAKoCAABkcnMvZG93bnJldi54bWxQSwUGAAAAAAQABAD6AAAAnQMAAAAA&#10;">
                                          <v:shape id="Cube 757" o:spid="_x0000_s1227" style="position:absolute;width:15748;height:5251;visibility:visible;mso-wrap-style:square;v-text-anchor:middle" coordsize="1575174,526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rlV8YA&#10;AADdAAAADwAAAGRycy9kb3ducmV2LnhtbESPW2sCMRSE34X+h3AKfSma7UWR1SilILQV8Qq+HpLj&#10;Zrubk2WT6vbfm0LBx2FmvmGm887V4kxtKD0reBpkIIi1NyUXCg77RX8MIkRkg7VnUvBLAeazu94U&#10;c+MvvKXzLhYiQTjkqMDG2ORSBm3JYRj4hjh5J986jEm2hTQtXhLc1fI5y0bSYclpwWJD75Z0tftx&#10;Ch6/N7Y+2s+9XpXrakmL8OUrrdTDffc2ARGpi7fwf/vDKHh9GQ/h701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rlV8YAAADdAAAADwAAAAAAAAAAAAAAAACYAgAAZHJz&#10;L2Rvd25yZXYueG1sUEsFBgAAAAAEAAQA9QAAAIsDAAAAAA==&#10;" path="m498263,153764nsl1015788,153764r,230505l498263,384269r,-230505xem1015788,153764nsl1092623,76929r,230505l1015788,384269r,-230505xem498263,153764nsl575098,76929r517525,l1015788,153764r-517525,xem,472518nfl267310,33144,1575174,r,60488l1300841,510368,,526052,,472518xm,478189nfl1288528,463593c1314140,437981,1549562,25612,1575174,m1286779,463592nfl1295518,511949e" filled="f" strokeweight="1pt">
                                            <v:stroke joinstyle="miter"/>
                                            <v:path arrowok="t" o:extrusionok="f" o:connecttype="custom" o:connectlocs="0,470890;267184,33030;1574426,0;1574426,60280;1300223,508610;0,524240;0,470890;0,476542;1287916,461996;1574426,0;1286168,461995;1294902,510185" o:connectangles="0,0,0,0,0,0,0,0,0,0,0,0"/>
                                          </v:shape>
                                          <v:line id="Straight Connector 618" o:spid="_x0000_s1228" style="position:absolute;flip:y;visibility:visible;mso-wrap-style:square" from="253,4167" to="13131,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2ursUAAADdAAAADwAAAGRycy9kb3ducmV2LnhtbESPzWrDMBCE74W+g9hCb43cHxLjWg4h&#10;0GIoOdjJA2ysjeXWWhlLTZy3jwKBHIeZ+YbJl5PtxZFG3zlW8DpLQBA3TnfcKthtv15SED4ga+wd&#10;k4IzeVgWjw85ZtqduKJjHVoRIewzVGBCGDIpfWPIop+5gTh6BzdaDFGOrdQjniLc9vItSebSYsdx&#10;weBAa0PNX/1vFWzSbYU/ZbVATYcSf7/3hpu9Us9P0+oTRKAp3MO3dqkVfLync7i+iU9AF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2ursUAAADdAAAADwAAAAAAAAAA&#10;AAAAAAChAgAAZHJzL2Rvd25yZXYueG1sUEsFBgAAAAAEAAQA+QAAAJMDAAAAAA==&#10;" strokeweight=".5pt">
                                            <v:stroke joinstyle="miter"/>
                                          </v:line>
                                          <v:line id="Straight Connector 619" o:spid="_x0000_s1229" style="position:absolute;flip:y;visibility:visible;mso-wrap-style:square" from="2519,475" to="15397,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ELNcQAAADdAAAADwAAAGRycy9kb3ducmV2LnhtbESP3WrCQBSE7wXfYTkF73TTHzSkWUUK&#10;lkDpRbQPcMyeZKPZsyG7anz7bqHg5TAz3zD5ZrSduNLgW8cKnhcJCOLK6ZYbBT+H3TwF4QOyxs4x&#10;KbiTh816Oskx0+7GJV33oRERwj5DBSaEPpPSV4Ys+oXriaNXu8FiiHJopB7wFuG2ky9JspQWW44L&#10;Bnv6MFSd9xer4Ds9lPhVlCvUVBd4+jwaro5KzZ7G7TuIQGN4hP/bhVbw9pqu4O9NfA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IQs1xAAAAN0AAAAPAAAAAAAAAAAA&#10;AAAAAKECAABkcnMvZG93bnJldi54bWxQSwUGAAAAAAQABAD5AAAAkgMAAAAA&#10;" strokeweight=".5pt">
                                            <v:stroke joinstyle="miter"/>
                                          </v:line>
                                          <v:line id="Straight Connector 620" o:spid="_x0000_s1230" style="position:absolute;flip:y;visibility:visible;mso-wrap-style:square" from="1759,1663" to="14636,1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6fR8AAAADdAAAADwAAAGRycy9kb3ducmV2LnhtbERPy4rCMBTdC/MP4Q6409QHWjpGGQYc&#10;CuKi6gdcm2vTsbkpTUbr35uF4PJw3qtNbxtxo87XjhVMxgkI4tLpmisFp+N2lILwAVlj45gUPMjD&#10;Zv0xWGGm3Z0Luh1CJWII+wwVmBDaTEpfGrLox64ljtzFdRZDhF0ldYf3GG4bOU2ShbRYc2ww2NKP&#10;ofJ6+LcK9umxwF1eLFHTJce/37Ph8qzU8LP//gIRqA9v8cudawXzWRrnxjfxCcj1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n0fAAAAA3QAAAA8AAAAAAAAAAAAAAAAA&#10;oQIAAGRycy9kb3ducmV2LnhtbFBLBQYAAAAABAAEAPkAAACOAwAAAAA=&#10;" strokeweight=".5pt">
                                            <v:stroke joinstyle="miter"/>
                                          </v:line>
                                          <v:line id="Straight Connector 621" o:spid="_x0000_s1231" style="position:absolute;flip:y;visibility:visible;mso-wrap-style:square" from="982,2947" to="13860,3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I63MQAAADdAAAADwAAAGRycy9kb3ducmV2LnhtbESP3WrCQBSE7wu+w3KE3tWNP9g0dRUp&#10;WALiRbQPcMwes6nZsyG71fj2riD0cpiZb5jFqreNuFDna8cKxqMEBHHpdM2Vgp/D5i0F4QOyxsYx&#10;KbiRh9Vy8LLATLsrF3TZh0pECPsMFZgQ2kxKXxqy6EeuJY7eyXUWQ5RdJXWH1wi3jZwkyVxarDku&#10;GGzpy1B53v9ZBbv0UOA2L95R0ynH3++j4fKo1OuwX3+CCNSH//CznWsFs2n6AY838Qn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8jrcxAAAAN0AAAAPAAAAAAAAAAAA&#10;AAAAAKECAABkcnMvZG93bnJldi54bWxQSwUGAAAAAAQABAD5AAAAkgMAAAAA&#10;" strokeweight=".5pt">
                                            <v:stroke joinstyle="miter"/>
                                          </v:line>
                                        </v:group>
                                        <v:line id="Straight Connector 622" o:spid="_x0000_s1232" style="position:absolute;flip:x;visibility:visible;mso-wrap-style:square" from="4659,221" to="7319,4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EFnMAAAADdAAAADwAAAGRycy9kb3ducmV2LnhtbERPzYrCMBC+C75DGMGbpu6KutUoy8JK&#10;QTxU9wHGZmyqzaQ0Wa1vbw6Cx4/vf7XpbC1u1PrKsYLJOAFBXDhdcang7/g7WoDwAVlj7ZgUPMjD&#10;Zt3vrTDV7s453Q6hFDGEfYoKTAhNKqUvDFn0Y9cQR+7sWoshwraUusV7DLe1/EiSmbRYcWww2NCP&#10;oeJ6+LcK9otjjrssn6Omc4aX7clwcVJqOOi+lyACdeEtfrkzrWD6+RX3xzfxCcj1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0RBZzAAAAA3QAAAA8AAAAAAAAAAAAAAAAA&#10;oQIAAGRycy9kb3ducmV2LnhtbFBLBQYAAAAABAAEAPkAAACOAwAAAAA=&#10;" strokeweight=".5pt">
                                          <v:stroke joinstyle="miter"/>
                                        </v:line>
                                        <v:line id="Straight Connector 623" o:spid="_x0000_s1233" style="position:absolute;flip:x;visibility:visible;mso-wrap-style:square" from="6529,174" to="9189,4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2gB8UAAADdAAAADwAAAGRycy9kb3ducmV2LnhtbESP0WrCQBRE3wv9h+UW+lY3Vqkas0op&#10;WALSh6gfcM3eZKPZuyG71fj3bqHg4zAzZ5hsPdhWXKj3jWMF41ECgrh0uuFawWG/eZuD8AFZY+uY&#10;FNzIw3r1/JRhqt2VC7rsQi0ihH2KCkwIXSqlLw1Z9CPXEUevcr3FEGVfS93jNcJtK9+T5ENabDgu&#10;GOzoy1B53v1aBT/zfYHbvJihpirH0/fRcHlU6vVl+FyCCDSER/i/nWsF08liDH9v4hO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2gB8UAAADdAAAADwAAAAAAAAAA&#10;AAAAAAChAgAAZHJzL2Rvd25yZXYueG1sUEsFBgAAAAAEAAQA+QAAAJMDAAAAAA==&#10;" strokeweight=".5pt">
                                          <v:stroke joinstyle="miter"/>
                                        </v:line>
                                        <v:line id="Straight Connector 624" o:spid="_x0000_s1234" style="position:absolute;flip:x;visibility:visible;mso-wrap-style:square" from="8399,142" to="11059,4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8+cMQAAADdAAAADwAAAGRycy9kb3ducmV2LnhtbESP0WrCQBRE3wX/YblC33SjlmpTV5GC&#10;JSB9SPQDrtlrNm32bshuNf17VxB8HGbmDLPa9LYRF+p87VjBdJKAIC6drrlScDzsxksQPiBrbByT&#10;gn/ysFkPBytMtbtyTpciVCJC2KeowITQplL60pBFP3EtcfTOrrMYouwqqTu8Rrht5CxJ3qTFmuOC&#10;wZY+DZW/xZ9V8L085LjP8gVqOmf483UyXJ6Uehn12w8QgfrwDD/amVbwOn+fwf1NfAJyf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jz5wxAAAAN0AAAAPAAAAAAAAAAAA&#10;AAAAAKECAABkcnMvZG93bnJldi54bWxQSwUGAAAAAAQABAD5AAAAkgMAAAAA&#10;" strokeweight=".5pt">
                                          <v:stroke joinstyle="miter"/>
                                        </v:line>
                                        <v:line id="Straight Connector 168" o:spid="_x0000_s1235" style="position:absolute;flip:x;visibility:visible;mso-wrap-style:square" from="10285,142" to="12945,4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Ob68UAAADdAAAADwAAAGRycy9kb3ducmV2LnhtbESP0WrCQBRE3wv9h+UWfKubqliNWaUI&#10;lUDxIdoPuGZvstHs3ZDdavz7bqHg4zAzZ5hsM9hWXKn3jWMFb+MEBHHpdMO1gu/j5+sChA/IGlvH&#10;pOBOHjbr56cMU+1uXND1EGoRIexTVGBC6FIpfWnIoh+7jjh6lesthij7WuoebxFuWzlJkrm02HBc&#10;MNjR1lB5OfxYBfvFscCvvHhHTVWO593JcHlSavQyfKxABBrCI/zfzrWC2XQ5hb838Qn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cOb68UAAADdAAAADwAAAAAAAAAA&#10;AAAAAAChAgAAZHJzL2Rvd25yZXYueG1sUEsFBgAAAAAEAAQA+QAAAJMDAAAAAA==&#10;" strokeweight=".5pt">
                                          <v:stroke joinstyle="miter"/>
                                        </v:line>
                                        <v:line id="Straight Connector 169" o:spid="_x0000_s1236" style="position:absolute;flip:x;visibility:visible;mso-wrap-style:square" from="12139,0" to="15007,4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oDn8QAAADdAAAADwAAAGRycy9kb3ducmV2LnhtbESP0WrCQBRE3wv9h+UKvtWNVapGVykF&#10;JVD6EPUDrtlrNpq9G7Krxr/vCoKPw8ycYRarztbiSq2vHCsYDhIQxIXTFZcK9rv1xxSED8gaa8ek&#10;4E4eVsv3twWm2t04p+s2lCJC2KeowITQpFL6wpBFP3ANcfSOrrUYomxLqVu8Rbit5WeSfEmLFccF&#10;gw39GCrO24tV8Dfd5fib5RPUdMzwtDkYLg5K9Xvd9xxEoC68ws92phWMR7MxPN7EJ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KgOfxAAAAN0AAAAPAAAAAAAAAAAA&#10;AAAAAKECAABkcnMvZG93bnJldi54bWxQSwUGAAAAAAQABAD5AAAAkgMAAAAA&#10;" strokeweight=".5pt">
                                          <v:stroke joinstyle="miter"/>
                                        </v:line>
                                        <v:line id="Straight Connector 170" o:spid="_x0000_s1237" style="position:absolute;flip:y;visibility:visible;mso-wrap-style:square" from="2757,221" to="5354,4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amBMUAAADdAAAADwAAAGRycy9kb3ducmV2LnhtbESP3WrCQBSE7wXfYTmCd3XTWn+aukoR&#10;lIB4Ee0DHLPHbNrs2ZBdNX17Vyh4OczMN8xi1dlaXKn1lWMFr6MEBHHhdMWlgu/j5mUOwgdkjbVj&#10;UvBHHlbLfm+BqXY3zul6CKWIEPYpKjAhNKmUvjBk0Y9cQxy9s2sthijbUuoWbxFua/mWJFNpseK4&#10;YLChtaHi93CxCvbzY467LJ+hpnOGP9uT4eKk1HDQfX2CCNSFZ/i/nWkF7+OPCTzexCc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amBMUAAADdAAAADwAAAAAAAAAA&#10;AAAAAAChAgAAZHJzL2Rvd25yZXYueG1sUEsFBgAAAAAEAAQA+QAAAJMDAAAAAA==&#10;" strokeweight=".5pt">
                                          <v:stroke joinstyle="miter"/>
                                        </v:line>
                                      </v:group>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71" o:spid="_x0000_s1238" type="#_x0000_t7" style="position:absolute;left:4088;top:1584;width:705;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k3ocgA&#10;AADdAAAADwAAAGRycy9kb3ducmV2LnhtbESPzW7CMBCE75V4B2uReisOtOUnYFBViVIOHAhcuK3i&#10;JY6I1yE2Ie3T15Uq9TiamW80i1VnK9FS40vHCoaDBARx7nTJhYLjYf00BeEDssbKMSn4Ig+rZe9h&#10;gal2d95Tm4VCRAj7FBWYEOpUSp8bsugHriaO3tk1FkOUTSF1g/cIt5UcJclYWiw5Lhis6d1Qfslu&#10;VgG15vS93txes8mmvW4nh7r42G2Veux3b3MQgbrwH/5rf2oFL8+zMfy+iU9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TehyAAAAN0AAAAPAAAAAAAAAAAAAAAAAJgCAABk&#10;cnMvZG93bnJldi54bWxQSwUGAAAAAAQABAD1AAAAjQMAAAAA&#10;" adj="8433" filled="f" strokeweight=".5pt"/>
                                      <v:shape id="Parallelogram 172" o:spid="_x0000_s1239" type="#_x0000_t7" style="position:absolute;left:2852;top:427;width:704;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WSOsgA&#10;AADdAAAADwAAAGRycy9kb3ducmV2LnhtbESPQU/CQBSE7yT8h80j8SZbUKkUFmJMEDlwsHjx9tJ9&#10;dBu6b2t3KdVf75KYcJzMzDeZ5bq3teio9ZVjBZNxAoK4cLriUsHnYXP/DMIHZI21Y1LwQx7Wq+Fg&#10;iZl2F/6gLg+liBD2GSowITSZlL4wZNGPXUMcvaNrLYYo21LqFi8Rbms5TZKZtFhxXDDY0Kuh4pSf&#10;rQLqzNfvZnt+ytNt971LD035tt8pdTfqXxYgAvXhFv5vv2sFjw/zFK5v4hO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tZI6yAAAAN0AAAAPAAAAAAAAAAAAAAAAAJgCAABk&#10;cnMvZG93bnJldi54bWxQSwUGAAAAAAQABAD1AAAAjQMAAAAA&#10;" adj="8433" filled="f" strokeweight=".5pt"/>
                                      <v:shape id="Parallelogram 173" o:spid="_x0000_s1240" type="#_x0000_t7" style="position:absolute;left:2123;top:1632;width:704;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oGSMQA&#10;AADdAAAADwAAAGRycy9kb3ducmV2LnhtbERPPW/CMBDdK/U/WFeJDRygFEgxCCFRysDQwMJ2iq9x&#10;RHwOsQlpf309IHV8et+LVWcr0VLjS8cKhoMEBHHudMmFgtNx25+B8AFZY+WYFPyQh9Xy+WmBqXZ3&#10;/qI2C4WIIexTVGBCqFMpfW7Ioh+4mjhy366xGCJsCqkbvMdwW8lRkrxJiyXHBoM1bQzll+xmFVBr&#10;zr/b3W2STXftdT891sXHYa9U76Vbv4MI1IV/8cP9qRW8judxbnwTn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qBkjEAAAA3QAAAA8AAAAAAAAAAAAAAAAAmAIAAGRycy9k&#10;b3ducmV2LnhtbFBLBQYAAAAABAAEAPUAAACJAwAAAAA=&#10;" adj="8433" filled="f" strokeweight=".5pt"/>
                                      <v:shape id="Parallelogram 174" o:spid="_x0000_s1241" type="#_x0000_t7" style="position:absolute;left:1362;top:2900;width:705;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aj08gA&#10;AADdAAAADwAAAGRycy9kb3ducmV2LnhtbESPwW7CMBBE75X6D9Yi9QYObYGSYhCqRIFDD4ReuK3i&#10;JY4ar0NsQsrX40pIPY5m5o1mtuhsJVpqfOlYwXCQgCDOnS65UPC9X/XfQPiArLFyTAp+ycNi/vgw&#10;w1S7C++ozUIhIoR9igpMCHUqpc8NWfQDVxNH7+gaiyHKppC6wUuE20o+J8lYWiw5Lhis6cNQ/pOd&#10;rQJqzeG6Wp9H2WTdnraTfV18fm2Veup1y3cQgbrwH763N1rB68t0Cn9v4hO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ZqPTyAAAAN0AAAAPAAAAAAAAAAAAAAAAAJgCAABk&#10;cnMvZG93bnJldi54bWxQSwUGAAAAAAQABAD1AAAAjQMAAAAA&#10;" adj="8433" filled="f" strokeweight=".5pt"/>
                                      <v:shape id="Parallelogram 175" o:spid="_x0000_s1242" type="#_x0000_t7" style="position:absolute;left:649;top:4104;width:705;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xSrMQA&#10;AADdAAAADwAAAGRycy9kb3ducmV2LnhtbERPPW/CMBDdkfgP1iF1A4eKFhRwIlSJUoYODV3YTvER&#10;R8TnEJuQ9tfXQyXGp/e9yQfbiJ46XztWMJ8lIIhLp2uuFHwfd9MVCB+QNTaOScEPeciz8WiDqXZ3&#10;/qK+CJWIIexTVGBCaFMpfWnIop+5ljhyZ9dZDBF2ldQd3mO4beRzkrxKizXHBoMtvRkqL8XNKqDe&#10;nH53+9tLsdz318Py2FbvnwelnibDdg0i0BAe4n/3h1awWCRxf3wTn4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8UqzEAAAA3QAAAA8AAAAAAAAAAAAAAAAAmAIAAGRycy9k&#10;b3ducmV2LnhtbFBLBQYAAAAABAAEAPUAAACJAwAAAAA=&#10;" adj="8433" filled="f" strokeweight=".5pt"/>
                                      <v:shape id="Parallelogram 176" o:spid="_x0000_s1243" type="#_x0000_t7" style="position:absolute;left:7131;top:2805;width:704;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D3N8cA&#10;AADdAAAADwAAAGRycy9kb3ducmV2LnhtbESPQWvCQBSE74L/YXmF3nRjsbXEbEQEaz30YPTS2yP7&#10;zIZm38bsGtP++m6h4HGYmW+YbDXYRvTU+dqxgtk0AUFcOl1zpeB03E5eQfiArLFxTAq+ycMqH48y&#10;TLW78YH6IlQiQtinqMCE0KZS+tKQRT91LXH0zq6zGKLsKqk7vEW4beRTkrxIizXHBYMtbQyVX8XV&#10;KqDefP5sd9fnYrHrL/vFsa3ePvZKPT4M6yWIQEO4h//b71rBfJ7M4O9NfAIy/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w9zfHAAAA3QAAAA8AAAAAAAAAAAAAAAAAmAIAAGRy&#10;cy9kb3ducmV2LnhtbFBLBQYAAAAABAAEAPUAAACMAwAAAAA=&#10;" adj="8433" filled="f" strokeweight=".5pt"/>
                                      <v:shape id="Parallelogram 177" o:spid="_x0000_s1244" type="#_x0000_t7" style="position:absolute;left:6719;top:380;width:704;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JpQMcA&#10;AADdAAAADwAAAGRycy9kb3ducmV2LnhtbESPT2vCQBTE7wW/w/KE3upG8R/RVUrBqgcPjb14e2Sf&#10;2WD2bZpdY9pP3xUEj8PM/IZZrjtbiZYaXzpWMBwkIIhzp0suFHwfN29zED4ga6wck4Jf8rBe9V6W&#10;mGp34y9qs1CICGGfogITQp1K6XNDFv3A1cTRO7vGYoiyKaRu8BbhtpKjJJlKiyXHBYM1fRjKL9nV&#10;KqDWnP422+skm23bn/3sWBefh71Sr/3ufQEiUBee4Ud7pxWMx8kI7m/iE5C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iaUDHAAAA3QAAAA8AAAAAAAAAAAAAAAAAmAIAAGRy&#10;cy9kb3ducmV2LnhtbFBLBQYAAAAABAAEAPUAAACMAwAAAAA=&#10;" adj="8433" filled="f" strokeweight=".5pt"/>
                                      <v:shape id="Parallelogram 178" o:spid="_x0000_s1245" type="#_x0000_t7" style="position:absolute;left:12820;top:2725;width:705;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7M28cA&#10;AADdAAAADwAAAGRycy9kb3ducmV2LnhtbESPQWvCQBSE7wX/w/KE3uqmrVZJXaUU1HrwYNKLt0f2&#10;NRuafZtm1xj7611B8DjMzDfMfNnbWnTU+sqxgudRAoK4cLriUsF3vnqagfABWWPtmBScycNyMXiY&#10;Y6rdiffUZaEUEcI+RQUmhCaV0heGLPqRa4ij9+NaiyHKtpS6xVOE21q+JMmbtFhxXDDY0Keh4jc7&#10;WgXUmcP/anOcZNNN97ed5k253m2Vehz2H+8gAvXhHr61v7SC8Th5heub+ATk4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4uzNvHAAAA3QAAAA8AAAAAAAAAAAAAAAAAmAIAAGRy&#10;cy9kb3ducmV2LnhtbFBLBQYAAAAABAAEAPUAAACMAwAAAAA=&#10;" adj="8433" filled="f" strokeweight=".5pt"/>
                                      <v:shape id="Parallelogram 179" o:spid="_x0000_s1246" type="#_x0000_t7" style="position:absolute;left:11647;top:1505;width:699;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BMQ8QA&#10;AADdAAAADwAAAGRycy9kb3ducmV2LnhtbESPQWsCMRSE70L/Q3iF3jSxbIusRpFCqYf24OrB43Pz&#10;3CxuXpYkXbf/vikIPQ4z8w2z2oyuEwOF2HrWMJ8pEMS1Ny03Go6H9+kCREzIBjvPpOGHImzWD5MV&#10;lsbfeE9DlRqRIRxL1GBT6kspY23JYZz5njh7Fx8cpixDI03AW4a7Tj4r9SodtpwXLPb0Zqm+Vt9O&#10;w2l4OR0+qLX4VQ27s7rEQOOn1k+P43YJItGY/sP39s5oKApVwN+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ATEPEAAAA3QAAAA8AAAAAAAAAAAAAAAAAmAIAAGRycy9k&#10;b3ducmV2LnhtbFBLBQYAAAAABAAEAPUAAACJAwAAAAA=&#10;" adj="8386" filled="f" strokeweight=".5pt"/>
                                      <v:shape id="Parallelogram 180" o:spid="_x0000_s1247" type="#_x0000_t7" style="position:absolute;left:8589;top:364;width:704;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vxNMcA&#10;AADdAAAADwAAAGRycy9kb3ducmV2LnhtbESPT2vCQBTE7wW/w/KE3urG4j+iq5SCtR48NPbi7ZF9&#10;ZoPZt2l2jamf3hUEj8PM/IZZrDpbiZYaXzpWMBwkIIhzp0suFPzu128zED4ga6wck4J/8rBa9l4W&#10;mGp34R9qs1CICGGfogITQp1K6XNDFv3A1cTRO7rGYoiyKaRu8BLhtpLvSTKRFkuOCwZr+jSUn7Kz&#10;VUCtOVzXm/M4m27av+10Xxdfu61Sr/3uYw4iUBee4Uf7WysYjZIx3N/EJ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6L8TTHAAAA3QAAAA8AAAAAAAAAAAAAAAAAmAIAAGRy&#10;cy9kb3ducmV2LnhtbFBLBQYAAAAABAAEAPUAAACMAwAAAAA=&#10;" adj="8433" filled="f" strokeweight=".5pt"/>
                                      <v:shape id="Parallelogram 181" o:spid="_x0000_s1248" type="#_x0000_t7" style="position:absolute;left:13597;top:1473;width:704;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lvQ8YA&#10;AADdAAAADwAAAGRycy9kb3ducmV2LnhtbESPQWvCQBSE74L/YXlCb7qxWJXoKqVgrQcPjb14e2Sf&#10;2WD2bZpdY9pf7wqCx2FmvmGW685WoqXGl44VjEcJCOLc6ZILBT+HzXAOwgdkjZVjUvBHHtarfm+J&#10;qXZX/qY2C4WIEPYpKjAh1KmUPjdk0Y9cTRy9k2sshiibQuoGrxFuK/maJFNpseS4YLCmD0P5ObtY&#10;BdSa4/9me3nLZtv2dzc71MXnfqfUy6B7X4AI1IVn+NH+0gomk2QK9zfx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lvQ8YAAADdAAAADwAAAAAAAAAAAAAAAACYAgAAZHJz&#10;L2Rvd25yZXYueG1sUEsFBgAAAAAEAAQA9QAAAIsDAAAAAA==&#10;" adj="8433" filled="f" strokeweight=".5pt"/>
                                      <v:shape id="Parallelogram 182" o:spid="_x0000_s1249" type="#_x0000_t7" style="position:absolute;left:9777;top:1489;width:705;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K2McA&#10;AADdAAAADwAAAGRycy9kb3ducmV2LnhtbESPT2vCQBTE70K/w/KE3nSjaFOiq5SC/w49GHvx9si+&#10;ZkOzb9PsGlM/vVsoeBxm5jfMct3bWnTU+sqxgsk4AUFcOF1xqeDztBm9gvABWWPtmBT8kof16mmw&#10;xEy7Kx+py0MpIoR9hgpMCE0mpS8MWfRj1xBH78u1FkOUbSl1i9cIt7WcJsmLtFhxXDDY0Luh4ju/&#10;WAXUmfNts7vM83TX/RzSU1NuPw5KPQ/7twWIQH14hP/be61gNktS+HsTn4B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VytjHAAAA3QAAAA8AAAAAAAAAAAAAAAAAmAIAAGRy&#10;cy9kb3ducmV2LnhtbFBLBQYAAAAABAAEAPUAAACMAwAAAAA=&#10;" adj="8433" filled="f" strokeweight=".5pt"/>
                                      <v:shape id="Parallelogram 183" o:spid="_x0000_s1250" type="#_x0000_t7" style="position:absolute;left:12345;top:332;width:704;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peqsQA&#10;AADdAAAADwAAAGRycy9kb3ducmV2LnhtbERPPW/CMBDdkfgP1iF1A4eKFhRwIlSJUoYODV3YTvER&#10;R8TnEJuQ9tfXQyXGp/e9yQfbiJ46XztWMJ8lIIhLp2uuFHwfd9MVCB+QNTaOScEPeciz8WiDqXZ3&#10;/qK+CJWIIexTVGBCaFMpfWnIop+5ljhyZ9dZDBF2ldQd3mO4beRzkrxKizXHBoMtvRkqL8XNKqDe&#10;nH53+9tLsdz318Py2FbvnwelnibDdg0i0BAe4n/3h1awWCRxbnwTn4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XqrEAAAA3QAAAA8AAAAAAAAAAAAAAAAAmAIAAGRycy9k&#10;b3ducmV2LnhtbFBLBQYAAAAABAAEAPUAAACJAwAAAAA=&#10;" adj="8433" filled="f" strokeweight=".5pt"/>
                                      <v:shape id="Parallelogram 184" o:spid="_x0000_s1251" type="#_x0000_t7" style="position:absolute;left:4738;top:427;width:704;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MccA&#10;AADdAAAADwAAAGRycy9kb3ducmV2LnhtbESPQWvCQBSE7wX/w/IEb3XTYmtNXaUIaj14MOnF2yP7&#10;mg3Nvo3ZNab99a5Q8DjMzDfMfNnbWnTU+sqxgqdxAoK4cLriUsFXvn58A+EDssbaMSn4JQ/LxeBh&#10;jql2Fz5Ql4VSRAj7FBWYEJpUSl8YsujHriGO3rdrLYYo21LqFi8Rbmv5nCSv0mLFccFgQytDxU92&#10;tgqoM8e/9fb8kk233Wk3zZtys98pNRr2H+8gAvXhHv5vf2oFk0kyg9ub+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zHHAAAA3QAAAA8AAAAAAAAAAAAAAAAAmAIAAGRy&#10;cy9kb3ducmV2LnhtbFBLBQYAAAAABAAEAPUAAACMAwAAAAA=&#10;" adj="8433" filled="f" strokeweight=".5pt"/>
                                      <v:shape id="Parallelogram 185" o:spid="_x0000_s1252" type="#_x0000_t7" style="position:absolute;left:6022;top:1553;width:698;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cncIA&#10;AADdAAAADwAAAGRycy9kb3ducmV2LnhtbERPPWvDMBDdC/kP4grZGtnFLcGNYkqgNEM61MmQ8WJd&#10;LFPrZCTVdv59NBQ6Pt73ppptL0byoXOsIF9lIIgbpztuFZyOH09rECEia+wdk4IbBai2i4cNltpN&#10;/E1jHVuRQjiUqMDEOJRShsaQxbByA3Hirs5bjAn6VmqPUwq3vXzOsldpsePUYHCgnaHmp/61Cs7j&#10;y/n4SZ3Br3rcX7Jr8DQflFo+zu9vICLN8V/8595rBUWRp/3pTXoC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4tydwgAAAN0AAAAPAAAAAAAAAAAAAAAAAJgCAABkcnMvZG93&#10;bnJldi54bWxQSwUGAAAAAAQABAD1AAAAhwMAAAAA&#10;" adj="8386" filled="f" strokeweight=".5pt"/>
                                      <v:shape id="Parallelogram 186" o:spid="_x0000_s1253" type="#_x0000_t7" style="position:absolute;left:7892;top:1489;width:69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5BsQA&#10;AADdAAAADwAAAGRycy9kb3ducmV2LnhtbESPQWsCMRSE7wX/Q3iCt5rdokVWo4ggemgPXT14fG6e&#10;m8XNy5Kk6/bfN0Khx2FmvmFWm8G2oicfGscK8mkGgrhyuuFawfm0f12ACBFZY+uYFPxQgM169LLC&#10;QrsHf1FfxlokCIcCFZgYu0LKUBmyGKauI07ezXmLMUlfS+3xkeC2lW9Z9i4tNpwWDHa0M1Tdy2+r&#10;4NLPL6cDNQY/y/54zW7B0/Ch1GQ8bJcgIg3xP/zXPmoFs1mew/NNe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ueQbEAAAA3QAAAA8AAAAAAAAAAAAAAAAAmAIAAGRycy9k&#10;b3ducmV2LnhtbFBLBQYAAAAABAAEAPUAAACJAwAAAAA=&#10;" adj="8386" filled="f" strokeweight=".5pt"/>
                                      <v:shape id="Parallelogram 187" o:spid="_x0000_s1254" type="#_x0000_t7" style="position:absolute;left:4548;top:4056;width:69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znccQA&#10;AADdAAAADwAAAGRycy9kb3ducmV2LnhtbESPQWsCMRSE7wX/Q3iCt5pVtMhqFBGKHtqDqwePz81z&#10;s7h5WZJ03f77RhB6HGbmG2a16W0jOvKhdqxgMs5AEJdO11wpOJ8+3xcgQkTW2DgmBb8UYLMevK0w&#10;1+7BR+qKWIkE4ZCjAhNjm0sZSkMWw9i1xMm7OW8xJukrqT0+Etw2cpplH9JizWnBYEs7Q+W9+LEK&#10;Lt38ctpTbfC76A7X7BY89V9KjYb9dgkiUh//w6/2QSuYzSZTeL5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853HEAAAA3QAAAA8AAAAAAAAAAAAAAAAAmAIAAGRycy9k&#10;b3ducmV2LnhtbFBLBQYAAAAABAAEAPUAAACJAwAAAAA=&#10;" adj="8386" filled="f" strokeweight=".5pt"/>
                                      <v:shape id="Parallelogram 188" o:spid="_x0000_s1255" type="#_x0000_t7" style="position:absolute;left:6402;top:4025;width:69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BC6sQA&#10;AADdAAAADwAAAGRycy9kb3ducmV2LnhtbESPQWsCMRSE7wX/Q3hCbzVrtSKrUaRQ9GAPXT14fG6e&#10;m8XNy5Kk6/bfm4LgcZiZb5jlureN6MiH2rGC8SgDQVw6XXOl4Hj4epuDCBFZY+OYFPxRgPVq8LLE&#10;XLsb/1BXxEokCIccFZgY21zKUBqyGEauJU7exXmLMUlfSe3xluC2ke9ZNpMWa04LBlv6NFRei1+r&#10;4NR9nA5bqg1+F93unF2Cp36v1Ouw3yxAROrjM/xo77SC6XQ8gf836Qn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wQurEAAAA3QAAAA8AAAAAAAAAAAAAAAAAmAIAAGRycy9k&#10;b3ducmV2LnhtbFBLBQYAAAAABAAEAPUAAACJAwAAAAA=&#10;" adj="8386" filled="f" strokeweight=".5pt"/>
                                      <v:shape id="Parallelogram 189" o:spid="_x0000_s1256" type="#_x0000_t7" style="position:absolute;left:10459;top:332;width:69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nansUA&#10;AADdAAAADwAAAGRycy9kb3ducmV2LnhtbESPwWrDMBBE74X8g9hAbo2c4JbiRg6hUJJDeqjTQ45b&#10;a22ZWCsjKY7z91Wh0OMwM2+YzXayvRjJh86xgtUyA0FcO91xq+Dr9P74AiJEZI29Y1JwpwDbcvaw&#10;wUK7G3/SWMVWJAiHAhWYGIdCylAbshiWbiBOXuO8xZikb6X2eEtw28t1lj1Lix2nBYMDvRmqL9XV&#10;KjiPT+fTnjqDH9V4+M6a4Gk6KrWYT7tXEJGm+B/+ax+0gjxf5fD7Jj0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2dqexQAAAN0AAAAPAAAAAAAAAAAAAAAAAJgCAABkcnMv&#10;ZG93bnJldi54bWxQSwUGAAAAAAQABAD1AAAAigMAAAAA&#10;" adj="8386" filled="f" strokeweight=".5pt"/>
                                      <v:shape id="Parallelogram 190" o:spid="_x0000_s1257" type="#_x0000_t7" style="position:absolute;left:8272;top:3993;width:69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V/BcQA&#10;AADdAAAADwAAAGRycy9kb3ducmV2LnhtbESPQWsCMRSE7wX/Q3iCt5q1aJHVKCIUPdhDVw8en5vn&#10;ZnHzsiRxXf+9KRR6HGbmG2a57m0jOvKhdqxgMs5AEJdO11wpOB2/3ucgQkTW2DgmBU8KsF4N3paY&#10;a/fgH+qKWIkE4ZCjAhNjm0sZSkMWw9i1xMm7Om8xJukrqT0+Etw28iPLPqXFmtOCwZa2hspbcbcK&#10;zt3sfNxRbfC76PaX7Bo89QelRsN+swARqY//4b/2XiuYTicz+H2Tno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fwXEAAAA3QAAAA8AAAAAAAAAAAAAAAAAmAIAAGRycy9k&#10;b3ducmV2LnhtbFBLBQYAAAAABAAEAPUAAACJAwAAAAA=&#10;" adj="8386" filled="f" strokeweight=".5pt"/>
                                      <v:shape id="Parallelogram 191" o:spid="_x0000_s1258" type="#_x0000_t7" style="position:absolute;left:14326;top:301;width:698;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fhcsQA&#10;AADdAAAADwAAAGRycy9kb3ducmV2LnhtbESPQWsCMRSE7wX/Q3iCt5q1WJHVKCIUPdhDVw8en5vn&#10;ZnHzsiRxXf+9KRR6HGbmG2a57m0jOvKhdqxgMs5AEJdO11wpOB2/3ucgQkTW2DgmBU8KsF4N3paY&#10;a/fgH+qKWIkE4ZCjAhNjm0sZSkMWw9i1xMm7Om8xJukrqT0+Etw28iPLZtJizWnBYEtbQ+WtuFsF&#10;5+7zfNxRbfC76PaX7Bo89QelRsN+swARqY//4b/2XiuYTicz+H2Tno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H4XLEAAAA3QAAAA8AAAAAAAAAAAAAAAAAmAIAAGRycy9k&#10;b3ducmV2LnhtbFBLBQYAAAAABAAEAPUAAACJAwAAAAA=&#10;" adj="8386" filled="f" strokeweight=".5pt"/>
                                      <v:shape id="Parallelogram 550" o:spid="_x0000_s1259" style="position:absolute;left:8858;top:2725;width:2769;height:1702;visibility:visible;mso-wrap-style:square;v-text-anchor:middle" coordsize="277374,170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jgjMUA&#10;AADdAAAADwAAAGRycy9kb3ducmV2LnhtbESPT4vCMBTE7wt+h/CEva2prqxSjSKC4M31D6i3R/Ns&#10;is1LadJav71ZEPY4zMxvmPmys6VoqfaFYwXDQQKCOHO64FzB6bj5moLwAVlj6ZgUPMnDctH7mGOq&#10;3YP31B5CLiKEfYoKTAhVKqXPDFn0A1cRR+/maoshyjqXusZHhNtSjpLkR1osOC4YrGhtKLsfGqug&#10;+m2m14y3pl2dRvez+d5dnk2r1Ge/W81ABOrCf/jd3moF4/FwAn9v4hOQi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eOCMxQAAAN0AAAAPAAAAAAAAAAAAAAAAAJgCAABkcnMv&#10;ZG93bnJldi54bWxQSwUGAAAAAAQABAD1AAAAigMAAAAA&#10;" path="m125526,170457l201318,49921,,49921,22174,4763,277374,,180096,170457r-54570,xe" filled="f" strokeweight=".5pt">
                                        <v:stroke joinstyle="miter"/>
                                        <v:path arrowok="t" o:connecttype="custom" o:connectlocs="125061,169903;200573,49759;0,49759;22092,4747;276347,0;179429,169903;125061,169903" o:connectangles="0,0,0,0,0,0,0"/>
                                      </v:shape>
                                      <v:shape id="Parallelogram 694" o:spid="_x0000_s1260" type="#_x0000_t7" style="position:absolute;left:12044;top:3961;width:69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m8IA&#10;AADdAAAADwAAAGRycy9kb3ducmV2LnhtbERPPWvDMBDdC/kP4grZGtnFLcGNYkqgNEM61MmQ8WJd&#10;LFPrZCTVdv59NBQ6Pt73ppptL0byoXOsIF9lIIgbpztuFZyOH09rECEia+wdk4IbBai2i4cNltpN&#10;/E1jHVuRQjiUqMDEOJRShsaQxbByA3Hirs5bjAn6VmqPUwq3vXzOsldpsePUYHCgnaHmp/61Cs7j&#10;y/n4SZ3Br3rcX7Jr8DQflFo+zu9vICLN8V/8595rBUWRp7npTXoC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lNCbwgAAAN0AAAAPAAAAAAAAAAAAAAAAAJgCAABkcnMvZG93&#10;bnJldi54bWxQSwUGAAAAAAQABAD1AAAAhwMAAAAA&#10;" adj="8386" filled="f" strokeweight=".5pt"/>
                                      <v:shape id="Parallelogram 550" o:spid="_x0000_s1261" style="position:absolute;left:2583;top:2805;width:3531;height:1704;visibility:visible;mso-wrap-style:square;v-text-anchor:middle" coordsize="353168,170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b6ZcgA&#10;AADdAAAADwAAAGRycy9kb3ducmV2LnhtbESPQWvCQBSE7wX/w/IEL6VuLFI0zUakqbSHImq9eHvN&#10;PpPY7NuQXWP8926h4HGYmW+YZNGbWnTUusqygsk4AkGcW11xoWD/vXqagXAeWWNtmRRcycEiHTwk&#10;GGt74S11O1+IAGEXo4LS+yaW0uUlGXRj2xAH72hbgz7ItpC6xUuAm1o+R9GLNFhxWCixobeS8t/d&#10;2SjIiqU/Hd43lTt/rA9f2c+eHmeRUqNhv3wF4an39/B/+1MrmE4nc/h7E56ATG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pvplyAAAAN0AAAAPAAAAAAAAAAAAAAAAAJgCAABk&#10;cnMvZG93bnJldi54bWxQSwUGAAAAAAQABAD1AAAAjQMAAAAA&#10;" path="m,170444l96821,,353168,,320170,54777r-200023,l54570,170444,,170444xe" filled="f" strokeweight=".5pt">
                                        <v:stroke joinstyle="miter"/>
                                        <v:path arrowok="t" o:connecttype="custom" o:connectlocs="0,170444;96821,0;353168,0;320170,54777;120147,54777;54570,170444;0,170444" o:connectangles="0,0,0,0,0,0,0"/>
                                      </v:shape>
                                    </v:group>
                                    <v:shape id="Straight Arrow Connector 696" o:spid="_x0000_s1262" type="#_x0000_t32" style="position:absolute;left:12032;top:1243;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WoP8IAAADdAAAADwAAAGRycy9kb3ducmV2LnhtbERPy2oCMRTdC/2HcAvuNFNR0dEopThU&#10;qRsfoMvL5M6DTm6GJNXx782i4PJw3st1ZxpxI+drywo+hgkI4tzqmksF51M2mIHwAVljY5kUPMjD&#10;evXWW2Kq7Z0PdDuGUsQQ9ikqqEJoUyl9XpFBP7QtceQK6wyGCF0ptcN7DDeNHCXJVBqsOTZU2NJX&#10;Rfnv8c8ouLY/xWm3meBlm307u88CFnquVP+9+1yACNSFl/jfvdUKxuNR3B/fxCc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VWoP8IAAADdAAAADwAAAAAAAAAAAAAA&#10;AAChAgAAZHJzL2Rvd25yZXYueG1sUEsFBgAAAAAEAAQA+QAAAJADAAAAAA==&#10;" strokeweight=".5pt">
                                      <v:stroke endarrow="block" endarrowwidth="narrow" joinstyle="miter"/>
                                    </v:shape>
                                    <v:shape id="Straight Arrow Connector 697" o:spid="_x0000_s1263" type="#_x0000_t32" style="position:absolute;left:11286;top:244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kNpMUAAADdAAAADwAAAGRycy9kb3ducmV2LnhtbESPT2sCMRTE74V+h/CE3jSraNHVKEVc&#10;VNpLVdDjY/P2D25eliTV7bdvBKHHYWZ+wyxWnWnEjZyvLSsYDhIQxLnVNZcKTsesPwXhA7LGxjIp&#10;+CUPq+XrywJTbe/8TbdDKEWEsE9RQRVCm0rp84oM+oFtiaNXWGcwROlKqR3eI9w0cpQk79JgzXGh&#10;wpbWFeXXw49RcGk/i+N+M8HzLts6+5UFLPRMqbde9zEHEagL/+Fne6cVjMejITzexCc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kNpMUAAADdAAAADwAAAAAAAAAA&#10;AAAAAAChAgAAZHJzL2Rvd25yZXYueG1sUEsFBgAAAAAEAAQA+QAAAJMDAAAAAA==&#10;" strokeweight=".5pt">
                                      <v:stroke endarrow="block" endarrowwidth="narrow" joinstyle="miter"/>
                                    </v:shape>
                                    <v:shape id="Straight Arrow Connector 698" o:spid="_x0000_s1264" type="#_x0000_t32" style="position:absolute;left:10483;top:3730;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uT08UAAADdAAAADwAAAGRycy9kb3ducmV2LnhtbESPT2sCMRTE7wW/Q3hCb5p1saWuRpHS&#10;pUq9VAU9PjZv/+DmZUlS3X77RhB6HGbmN8xi1ZtWXMn5xrKCyTgBQVxY3XCl4HjIR28gfEDW2Fom&#10;Bb/kYbUcPC0w0/bG33Tdh0pECPsMFdQhdJmUvqjJoB/bjjh6pXUGQ5SuktrhLcJNK9MkeZUGG44L&#10;NXb0XlNx2f8YBefuqzxsP17wtMk/nd3lAUs9U+p52K/nIAL14T/8aG+0guk0TeH+Jj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uT08UAAADdAAAADwAAAAAAAAAA&#10;AAAAAAChAgAAZHJzL2Rvd25yZXYueG1sUEsFBgAAAAAEAAQA+QAAAJMDAAAAAA==&#10;" strokeweight=".5pt">
                                      <v:stroke endarrow="block" endarrowwidth="narrow" joinstyle="miter"/>
                                    </v:shape>
                                    <v:shape id="Straight Arrow Connector 699" o:spid="_x0000_s1265" type="#_x0000_t32" style="position:absolute;left:1469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2SMUAAADdAAAADwAAAGRycy9kb3ducmV2LnhtbESPT2sCMRTE7wW/Q3iCt5rVWmlXo4h0&#10;UWkvaqEeH5u3f3DzsiRR129vCoUeh5n5DTNfdqYRV3K+tqxgNExAEOdW11wq+D5mz28gfEDW2Fgm&#10;BXfysFz0nuaYanvjPV0PoRQRwj5FBVUIbSqlzysy6Ie2JY5eYZ3BEKUrpXZ4i3DTyHGSTKXBmuNC&#10;hS2tK8rPh4tRcGo/i+Pu4xV/ttnG2a8sYKHflRr0u9UMRKAu/If/2lutYDIZv8Dvm/gE5O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c2SMUAAADdAAAADwAAAAAAAAAA&#10;AAAAAAChAgAAZHJzL2Rvd25yZXYueG1sUEsFBgAAAAAEAAQA+QAAAJMDAAAAAA==&#10;" strokeweight=".5pt">
                                      <v:stroke endarrow="block" endarrowwidth="narrow" joinstyle="miter"/>
                                    </v:shape>
                                    <v:shape id="Straight Arrow Connector 192" o:spid="_x0000_s1266" type="#_x0000_t32" style="position:absolute;left:13983;top:1186;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6uPMUAAADdAAAADwAAAGRycy9kb3ducmV2LnhtbESPT2sCMRTE7wW/Q3hCb5pVtqWuRpHS&#10;pUq9VAU9PjZv/+DmZUlS3X77RhB6HGbmN8xi1ZtWXMn5xrKCyTgBQVxY3XCl4HjIR28gfEDW2Fom&#10;Bb/kYbUcPC0w0/bG33Tdh0pECPsMFdQhdJmUvqjJoB/bjjh6pXUGQ5SuktrhLcJNK6dJ8ioNNhwX&#10;auzovabisv8xCs7dV3nYfrzgaZN/OrvLA5Z6ptTzsF/PQQTqw3/40d5oBWk6TeH+Jj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m6uPMUAAADdAAAADwAAAAAAAAAA&#10;AAAAAAChAgAAZHJzL2Rvd25yZXYueG1sUEsFBgAAAAAEAAQA+QAAAJMDAAAAAA==&#10;" strokeweight=".5pt">
                                      <v:stroke endarrow="block" endarrowwidth="narrow" joinstyle="miter"/>
                                    </v:shape>
                                    <v:shape id="Straight Arrow Connector 193" o:spid="_x0000_s1267" type="#_x0000_t32" style="position:absolute;left:13142;top:246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ILp8UAAADdAAAADwAAAGRycy9kb3ducmV2LnhtbESPW2sCMRSE3wv+h3CEvmlW0aKrUUrp&#10;Ukt98QL6eNicveDmZElSXf+9KQh9HGbmG2a57kwjruR8bVnBaJiAIM6trrlUcDxkgxkIH5A1NpZJ&#10;wZ08rFe9lyWm2t54R9d9KEWEsE9RQRVCm0rp84oM+qFtiaNXWGcwROlKqR3eItw0cpwkb9JgzXGh&#10;wpY+Ksov+1+j4Nz+FIfvzymeNtmXs9ssYKHnSr32u/cFiEBd+A8/2xutYDIZT+HvTXw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SILp8UAAADdAAAADwAAAAAAAAAA&#10;AAAAAAChAgAAZHJzL2Rvd25yZXYueG1sUEsFBgAAAAAEAAQA+QAAAJMDAAAAAA==&#10;" strokeweight=".5pt">
                                      <v:stroke endarrow="block" endarrowwidth="narrow" joinstyle="miter"/>
                                    </v:shape>
                                    <v:shape id="Straight Arrow Connector 194" o:spid="_x0000_s1268" type="#_x0000_t32" style="position:absolute;left:12415;top:3730;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V0MYAAADdAAAADwAAAGRycy9kb3ducmV2LnhtbESPT2sCMRTE74V+h/AK3jRbUWm3ZpdS&#10;XFTspVpoj4/N2z9087IkUddvbwShx2FmfsMs88F04kTOt5YVPE8SEMSl1S3XCr4PxfgFhA/IGjvL&#10;pOBCHvLs8WGJqbZn/qLTPtQiQtinqKAJoU+l9GVDBv3E9sTRq6wzGKJ0tdQOzxFuOjlNkoU02HJc&#10;aLCnj4bKv/3RKPjtd9Vhu5rjz6ZYO/tZBKz0q1Kjp+H9DUSgIfyH7+2NVjCbTRdwexOfgMy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wldDGAAAA3QAAAA8AAAAAAAAA&#10;AAAAAAAAoQIAAGRycy9kb3ducmV2LnhtbFBLBQYAAAAABAAEAPkAAACUAwAAAAA=&#10;" strokeweight=".5pt">
                                      <v:stroke endarrow="block" endarrowwidth="narrow" joinstyle="miter"/>
                                    </v:shape>
                                    <v:shape id="Straight Arrow Connector 195" o:spid="_x0000_s1269" type="#_x0000_t32" style="position:absolute;left:7097;top:11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wwS8UAAADdAAAADwAAAGRycy9kb3ducmV2LnhtbESPT2sCMRTE74V+h/CE3mpWsa2uRhHp&#10;oqKXqqDHx+btH7p5WZKo229vCoUeh5n5DTNbdKYRN3K+tqxg0E9AEOdW11wqOB2z1zEIH5A1NpZJ&#10;wQ95WMyfn2aYanvnL7odQikihH2KCqoQ2lRKn1dk0PdtSxy9wjqDIUpXSu3wHuGmkcMkeZcGa44L&#10;Fba0qij/PlyNgku7K47bzzc8b7K1s/ssYKEnSr30uuUURKAu/If/2hutYDQafsDvm/gE5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wwS8UAAADdAAAADwAAAAAAAAAA&#10;AAAAAAChAgAAZHJzL2Rvd25yZXYueG1sUEsFBgAAAAAEAAQA+QAAAJMDAAAAAA==&#10;" strokeweight=".5pt">
                                      <v:stroke endarrow="block" endarrowwidth="narrow" joinstyle="miter"/>
                                    </v:shape>
                                    <v:shape id="Straight Arrow Connector 196" o:spid="_x0000_s1270" type="#_x0000_t32" style="position:absolute;left:8589;top:3825;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OkOcIAAADdAAAADwAAAGRycy9kb3ducmV2LnhtbERPy2oCMRTdC/2HcAvuNFNR0dEopThU&#10;qRsfoMvL5M6DTm6GJNXx782i4PJw3st1ZxpxI+drywo+hgkI4tzqmksF51M2mIHwAVljY5kUPMjD&#10;evXWW2Kq7Z0PdDuGUsQQ9ikqqEJoUyl9XpFBP7QtceQK6wyGCF0ptcN7DDeNHCXJVBqsOTZU2NJX&#10;Rfnv8c8ouLY/xWm3meBlm307u88CFnquVP+9+1yACNSFl/jfvdUKxuNRnBvfxCc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OkOcIAAADdAAAADwAAAAAAAAAAAAAA&#10;AAChAgAAZHJzL2Rvd25yZXYueG1sUEsFBgAAAAAEAAQA+QAAAJADAAAAAA==&#10;" strokeweight=".5pt">
                                      <v:stroke endarrow="block" endarrowwidth="narrow" joinstyle="miter"/>
                                    </v:shape>
                                    <v:shape id="Straight Arrow Connector 197" o:spid="_x0000_s1271" type="#_x0000_t32" style="position:absolute;left:9316;top:2525;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8BosUAAADdAAAADwAAAGRycy9kb3ducmV2LnhtbESPW2sCMRSE3wv+h3AKvtVsRYtujSLi&#10;oqW+eAF9PGzOXujmZEmirv/eFAp9HGbmG2a26EwjbuR8bVnB+yABQZxbXXOp4HTM3iYgfEDW2Fgm&#10;BQ/ysJj3XmaYanvnPd0OoRQRwj5FBVUIbSqlzysy6Ae2JY5eYZ3BEKUrpXZ4j3DTyGGSfEiDNceF&#10;CltaVZT/HK5GwaX9Lo5f6zGet9nG2V0WsNBTpfqv3fITRKAu/If/2lutYDQaTuH3TXwC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G8BosUAAADdAAAADwAAAAAAAAAA&#10;AAAAAAChAgAAZHJzL2Rvd25yZXYueG1sUEsFBgAAAAAEAAQA+QAAAJMDAAAAAA==&#10;" strokeweight=".5pt">
                                      <v:stroke endarrow="block" endarrowwidth="narrow" joinstyle="miter"/>
                                    </v:shape>
                                    <v:shape id="Straight Arrow Connector 198" o:spid="_x0000_s1272" type="#_x0000_t32" style="position:absolute;left:10100;top:128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w+4sMAAADdAAAADwAAAGRycy9kb3ducmV2LnhtbERPy2oCMRTdF/yHcAvuaqbVSh3NDEUc&#10;tLQbtaDLy+TOAyc3QxJ1+vfNotDl4bxX+WA6cSPnW8sKnicJCOLS6pZrBd/H4ukNhA/IGjvLpOCH&#10;POTZ6GGFqbZ33tPtEGoRQ9inqKAJoU+l9GVDBv3E9sSRq6wzGCJ0tdQO7zHcdPIlSebSYMuxocGe&#10;1g2Vl8PVKDj3n9XxY/OKp12xdfarCFjphVLjx+F9CSLQEP7Ff+6dVjCbTeP++CY+AZ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MPuLDAAAA3QAAAA8AAAAAAAAAAAAA&#10;AAAAoQIAAGRycy9kb3ducmV2LnhtbFBLBQYAAAAABAAEAPkAAACRAwAAAAA=&#10;" strokeweight=".5pt">
                                      <v:stroke endarrow="block" endarrowwidth="narrow" joinstyle="miter"/>
                                    </v:shape>
                                    <v:shape id="Straight Arrow Connector 199" o:spid="_x0000_s1273" type="#_x0000_t32" style="position:absolute;left:10808;top:95;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CbecYAAADdAAAADwAAAGRycy9kb3ducmV2LnhtbESPT2sCMRTE70K/Q3iF3tysVotujVKk&#10;Sy16qQr2+Ni8/UM3L0uS6vbbN4LgcZiZ3zCLVW9acSbnG8sKRkkKgriwuuFKwfGQD2cgfEDW2Fom&#10;BX/kYbV8GCww0/bCX3Teh0pECPsMFdQhdJmUvqjJoE9sRxy90jqDIUpXSe3wEuGmleM0fZEGG44L&#10;NXa0rqn42f8aBd/dtjx8vk/xtMk/nN3lAUs9V+rpsX97BRGoD/fwrb3RCiaT5xFc38QnIJ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Am3nGAAAA3QAAAA8AAAAAAAAA&#10;AAAAAAAAoQIAAGRycy9kb3ducmV2LnhtbFBLBQYAAAAABAAEAPkAAACUAwAAAAA=&#10;" strokeweight=".5pt">
                                      <v:stroke endarrow="block" endarrowwidth="narrow" joinstyle="miter"/>
                                    </v:shape>
                                    <v:shape id="Straight Arrow Connector 200" o:spid="_x0000_s1274" type="#_x0000_t32" style="position:absolute;left:12683;top:5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IFDsUAAADdAAAADwAAAGRycy9kb3ducmV2LnhtbESPT2sCMRTE7wW/Q3iCt5rVWmlXo4h0&#10;UWkvaqEeH5u3f3DzsiRR129vCoUeh5n5DTNfdqYRV3K+tqxgNExAEOdW11wq+D5mz28gfEDW2Fgm&#10;BXfysFz0nuaYanvjPV0PoRQRwj5FBVUIbSqlzysy6Ie2JY5eYZ3BEKUrpXZ4i3DTyHGSTKXBmuNC&#10;hS2tK8rPh4tRcGo/i+Pu4xV/ttnG2a8sYKHflRr0u9UMRKAu/If/2lutYDJ5GcPvm/gE5O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IFDsUAAADdAAAADwAAAAAAAAAA&#10;AAAAAAChAgAAZHJzL2Rvd25yZXYueG1sUEsFBgAAAAAEAAQA+QAAAJMDAAAAAA==&#10;" strokeweight=".5pt">
                                      <v:stroke endarrow="block" endarrowwidth="narrow" joinstyle="miter"/>
                                    </v:shape>
                                    <v:shape id="Straight Arrow Connector 201" o:spid="_x0000_s1275" type="#_x0000_t32" style="position:absolute;left:7441;top:2563;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6glcYAAADdAAAADwAAAGRycy9kb3ducmV2LnhtbESPW2sCMRSE3wv+h3CEvmnWS6VdjSLi&#10;UqV9UQv18bA5e8HNyZKkuv33piD0cZiZb5jFqjONuJLztWUFo2ECgji3uuZSwdcpG7yC8AFZY2OZ&#10;FPySh9Wy97TAVNsbH+h6DKWIEPYpKqhCaFMpfV6RQT+0LXH0CusMhihdKbXDW4SbRo6TZCYN1hwX&#10;KmxpU1F+Of4YBef2ozjtty/4vcvenf3MAhb6TannfreegwjUhf/wo73TCqbTyQT+3sQnIJ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eoJXGAAAA3QAAAA8AAAAAAAAA&#10;AAAAAAAAoQIAAGRycy9kb3ducmV2LnhtbFBLBQYAAAAABAAEAPkAAACUAwAAAAA=&#10;" strokeweight=".5pt">
                                      <v:stroke endarrow="block" endarrowwidth="narrow" joinstyle="miter"/>
                                    </v:shape>
                                    <v:shape id="Straight Arrow Connector 202" o:spid="_x0000_s1276" type="#_x0000_t32" style="position:absolute;left:8225;top:128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c44cYAAADdAAAADwAAAGRycy9kb3ducmV2LnhtbESPT2sCMRTE74V+h/AK3jRb3Za6NUoR&#10;FxV7qQrt8bF5+4duXpYk6vrtTUHocZiZ3zCzRW9acSbnG8sKnkcJCOLC6oYrBcdDPnwD4QOyxtYy&#10;KbiSh8X88WGGmbYX/qLzPlQiQthnqKAOocuk9EVNBv3IdsTRK60zGKJ0ldQOLxFuWjlOkldpsOG4&#10;UGNHy5qK3/3JKPjpduVhu3rB702+dvYzD1jqqVKDp/7jHUSgPvyH7+2NVpCmkxT+3sQn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3OOHGAAAA3QAAAA8AAAAAAAAA&#10;AAAAAAAAoQIAAGRycy9kb3ducmV2LnhtbFBLBQYAAAAABAAEAPkAAACUAwAAAAA=&#10;" strokeweight=".5pt">
                                      <v:stroke endarrow="block" endarrowwidth="narrow" joinstyle="miter"/>
                                    </v:shape>
                                    <v:shape id="Straight Arrow Connector 203" o:spid="_x0000_s1277" type="#_x0000_t32" style="position:absolute;left:8971;top:11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udesUAAADdAAAADwAAAGRycy9kb3ducmV2LnhtbESPT2sCMRTE74V+h/CE3jRrq0VXo5TS&#10;pYpeqoIeH5u3f+jmZUlSXb+9EYQeh5n5DTNfdqYRZ3K+tqxgOEhAEOdW11wqOOyz/gSED8gaG8uk&#10;4Eoelovnpzmm2l74h867UIoIYZ+igiqENpXS5xUZ9APbEkevsM5giNKVUju8RLhp5GuSvEuDNceF&#10;Clv6rCj/3f0ZBad2U+zXX2M8rrJvZ7dZwEJPlXrpdR8zEIG68B9+tFdawWj0Nob7m/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udesUAAADdAAAADwAAAAAAAAAA&#10;AAAAAAChAgAAZHJzL2Rvd25yZXYueG1sUEsFBgAAAAAEAAQA+QAAAJMDAAAAAA==&#10;" strokeweight=".5pt">
                                      <v:stroke endarrow="block" endarrowwidth="narrow" joinstyle="miter"/>
                                    </v:shape>
                                    <v:shape id="Straight Arrow Connector 204" o:spid="_x0000_s1278" type="#_x0000_t32" style="position:absolute;left:6714;top:3825;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kDDcUAAADdAAAADwAAAGRycy9kb3ducmV2LnhtbESPT2sCMRTE74V+h/CE3mrWVkVXo5TS&#10;pYq9VAU9PjZv/9DNy5Kkun57Iwgeh5n5DTNfdqYRJ3K+tqxg0E9AEOdW11wq2O+y1wkIH5A1NpZJ&#10;wYU8LBfPT3NMtT3zL522oRQRwj5FBVUIbSqlzysy6Pu2JY5eYZ3BEKUrpXZ4jnDTyLckGUuDNceF&#10;Clv6rCj/2/4bBcd2U+zWXyM8rLJvZ3+ygIWeKvXS6z5mIAJ14RG+t1dawXD4Pobbm/gE5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kDDcUAAADdAAAADwAAAAAAAAAA&#10;AAAAAAChAgAAZHJzL2Rvd25yZXYueG1sUEsFBgAAAAAEAAQA+QAAAJMDAAAAAA==&#10;" strokeweight=".5pt">
                                      <v:stroke endarrow="block" endarrowwidth="narrow" joinstyle="miter"/>
                                    </v:shape>
                                    <v:shape id="Straight Arrow Connector 205" o:spid="_x0000_s1279" type="#_x0000_t32" style="position:absolute;left:6389;top:137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WmlsYAAADdAAAADwAAAGRycy9kb3ducmV2LnhtbESPW2sCMRSE3wv+h3AKfavZWq+rUaR0&#10;qaW+eAF9PGzOXnBzsiSpbv99IxT6OMzMN8xi1ZlGXMn52rKCl34Cgji3uuZSwfGQPU9B+ICssbFM&#10;Cn7Iw2rZe1hgqu2Nd3Tdh1JECPsUFVQhtKmUPq/IoO/bljh6hXUGQ5SulNrhLcJNIwdJMpYGa44L&#10;Fbb0VlF+2X8bBef2qzh8vo/wtMk+nN1mAQs9U+rpsVvPQQTqwn/4r73RCobD1wnc38Qn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lppbGAAAA3QAAAA8AAAAAAAAA&#10;AAAAAAAAoQIAAGRycy9kb3ducmV2LnhtbFBLBQYAAAAABAAEAPkAAACUAwAAAAA=&#10;" strokeweight=".5pt">
                                      <v:stroke endarrow="block" endarrowwidth="narrow" joinstyle="miter"/>
                                    </v:shape>
                                    <v:shape id="Straight Arrow Connector 206" o:spid="_x0000_s1280" type="#_x0000_t32" style="position:absolute;left:5643;top:258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oy5MMAAADdAAAADwAAAGRycy9kb3ducmV2LnhtbERPy2oCMRTdF/yHcAvuaqbVSh3NDEUc&#10;tLQbtaDLy+TOAyc3QxJ1+vfNotDl4bxX+WA6cSPnW8sKnicJCOLS6pZrBd/H4ukNhA/IGjvLpOCH&#10;POTZ6GGFqbZ33tPtEGoRQ9inqKAJoU+l9GVDBv3E9sSRq6wzGCJ0tdQO7zHcdPIlSebSYMuxocGe&#10;1g2Vl8PVKDj3n9XxY/OKp12xdfarCFjphVLjx+F9CSLQEP7Ff+6dVjCbTePc+CY+AZ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6MuTDAAAA3QAAAA8AAAAAAAAAAAAA&#10;AAAAoQIAAGRycy9kb3ducmV2LnhtbFBLBQYAAAAABAAEAPkAAACRAwAAAAA=&#10;" strokeweight=".5pt">
                                      <v:stroke endarrow="block" endarrowwidth="narrow" joinstyle="miter"/>
                                    </v:shape>
                                    <v:shape id="Straight Arrow Connector 207" o:spid="_x0000_s1281" type="#_x0000_t32" style="position:absolute;left:1702;top:267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aXf8UAAADdAAAADwAAAGRycy9kb3ducmV2LnhtbESPT2sCMRTE7wW/Q3iCt5q1WqmrUaS4&#10;qLQXtdAeH5u3f3DzsiRR129vCoUeh5n5DbNYdaYRV3K+tqxgNExAEOdW11wq+Dplz28gfEDW2Fgm&#10;BXfysFr2nhaYanvjA12PoRQRwj5FBVUIbSqlzysy6Ie2JY5eYZ3BEKUrpXZ4i3DTyJckmUqDNceF&#10;Clt6ryg/Hy9GwU/7UZz2m1f83mVbZz+zgIWeKTXod+s5iEBd+A//tXdawWQynsHvm/g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aXf8UAAADdAAAADwAAAAAAAAAA&#10;AAAAAAChAgAAZHJzL2Rvd25yZXYueG1sUEsFBgAAAAAEAAQA+QAAAJMDAAAAAA==&#10;" strokeweight=".5pt">
                                      <v:stroke endarrow="block" endarrowwidth="narrow" joinstyle="miter"/>
                                    </v:shape>
                                    <v:shape id="Straight Arrow Connector 208" o:spid="_x0000_s1282" type="#_x0000_t32" style="position:absolute;left:4935;top:3806;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pNn8MAAADdAAAADwAAAGRycy9kb3ducmV2LnhtbERPy2rCQBTdC/7DcIXu6sSSFhudBCkN&#10;tehGLbTLS+bmgZk7YWaq6d93FoLLw3mvi9H04kLOd5YVLOYJCOLK6o4bBV+n8nEJwgdkjb1lUvBH&#10;Hop8Olljpu2VD3Q5hkbEEPYZKmhDGDIpfdWSQT+3A3HkausMhghdI7XDaww3vXxKkhdpsOPY0OJA&#10;by1V5+OvUfAz7OrT5/szfm/LD2f3ZcBavyr1MBs3KxCBxnAX39xbrSBN07g/volPQO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KTZ/DAAAA3QAAAA8AAAAAAAAAAAAA&#10;AAAAoQIAAGRycy9kb3ducmV2LnhtbFBLBQYAAAAABAAEAPkAAACRAwAAAAA=&#10;" strokeweight=".5pt">
                                      <v:stroke endarrow="block" endarrowwidth="narrow" joinstyle="miter"/>
                                    </v:shape>
                                    <v:shape id="Straight Arrow Connector 209" o:spid="_x0000_s1283" type="#_x0000_t32" style="position:absolute;left:4418;top:137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boBMUAAADdAAAADwAAAGRycy9kb3ducmV2LnhtbESPT2sCMRTE74V+h/AK3mrWsha7GkWk&#10;i0q9qAU9PjZv/+DmZUmibr99IxR6HGbmN8xs0ZtW3Mj5xrKC0TABQVxY3XCl4PuYv05A+ICssbVM&#10;Cn7Iw2L+/DTDTNs77+l2CJWIEPYZKqhD6DIpfVGTQT+0HXH0SusMhihdJbXDe4SbVr4lybs02HBc&#10;qLGjVU3F5XA1Cs7dV3ncfo7xtMnXzu7ygKX+UGrw0i+nIAL14T/8195oBWmajuDxJj4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8boBMUAAADdAAAADwAAAAAAAAAA&#10;AAAAAAChAgAAZHJzL2Rvd25yZXYueG1sUEsFBgAAAAAEAAQA+QAAAJMDAAAAAA==&#10;" strokeweight=".5pt">
                                      <v:stroke endarrow="block" endarrowwidth="narrow" joinstyle="miter"/>
                                    </v:shape>
                                    <v:shape id="Straight Arrow Connector 210" o:spid="_x0000_s1284" type="#_x0000_t32" style="position:absolute;left:3711;top:258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R2c8UAAADdAAAADwAAAGRycy9kb3ducmV2LnhtbESPT2sCMRTE7wW/Q3hCb5pVtqWuRpHS&#10;pUq9VAU9PjZv/+DmZUlS3X77RhB6HGbmN8xi1ZtWXMn5xrKCyTgBQVxY3XCl4HjIR28gfEDW2Fom&#10;Bb/kYbUcPC0w0/bG33Tdh0pECPsMFdQhdJmUvqjJoB/bjjh6pXUGQ5SuktrhLcJNK6dJ8ioNNhwX&#10;auzovabisv8xCs7dV3nYfrzgaZN/OrvLA5Z6ptTzsF/PQQTqw3/40d5oBWmaTuH+Jj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R2c8UAAADdAAAADwAAAAAAAAAA&#10;AAAAAAChAgAAZHJzL2Rvd25yZXYueG1sUEsFBgAAAAAEAAQA+QAAAJMDAAAAAA==&#10;" strokeweight=".5pt">
                                      <v:stroke endarrow="block" endarrowwidth="narrow" joinstyle="miter"/>
                                    </v:shape>
                                    <v:shape id="Straight Arrow Connector 211" o:spid="_x0000_s1285" type="#_x0000_t32" style="position:absolute;left:994;top:3825;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T6MYAAADdAAAADwAAAGRycy9kb3ducmV2LnhtbESPT2sCMRTE74V+h/AK3jRb3Za6NUoR&#10;FxV7qQrt8bF5+4duXpYk6vrtTUHocZiZ3zCzRW9acSbnG8sKnkcJCOLC6oYrBcdDPnwD4QOyxtYy&#10;KbiSh8X88WGGmbYX/qLzPlQiQthnqKAOocuk9EVNBv3IdsTRK60zGKJ0ldQOLxFuWjlOkldpsOG4&#10;UGNHy5qK3/3JKPjpduVhu3rB702+dvYzD1jqqVKDp/7jHUSgPvyH7+2NVpCm6QT+3sQn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xY0+jGAAAA3QAAAA8AAAAAAAAA&#10;AAAAAAAAoQIAAGRycy9kb3ducmV2LnhtbFBLBQYAAAAABAAEAPkAAACUAwAAAAA=&#10;" strokeweight=".5pt">
                                      <v:stroke endarrow="block" endarrowwidth="narrow" joinstyle="miter"/>
                                    </v:shape>
                                    <v:shape id="Straight Arrow Connector 212" o:spid="_x0000_s1286" type="#_x0000_t32" style="position:absolute;left:2984;top:386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FLnMIAAADdAAAADwAAAGRycy9kb3ducmV2LnhtbERPy2oCMRTdF/yHcAvdaaZSix2NItJB&#10;pW7Ugi4vkzsPnNwMSarj3xtB6NkdzosznXemERdyvras4H2QgCDOra65VPB7yPpjED4ga2wsk4Ib&#10;eZjPei9TTLW98o4u+1CKWMI+RQVVCG0qpc8rMugHtiWOWmGdwRCpK6V2eI3lppHDJPmUBmuOCxW2&#10;tKwoP+//jIJT+1McNt8jPK6zlbPbLGChv5R6e+0WExCBuvBvfqbXWsFHBDzexCcgZ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7FLnMIAAADdAAAADwAAAAAAAAAAAAAA&#10;AAChAgAAZHJzL2Rvd25yZXYueG1sUEsFBgAAAAAEAAQA+QAAAJADAAAAAA==&#10;" strokeweight=".5pt">
                                      <v:stroke endarrow="block" endarrowwidth="narrow" joinstyle="miter"/>
                                    </v:shape>
                                    <v:shape id="Straight Arrow Connector 213" o:spid="_x0000_s1287" type="#_x0000_t32" style="position:absolute;left:2467;top:135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3uB8UAAADdAAAADwAAAGRycy9kb3ducmV2LnhtbESPT2sCMRTE7wW/Q3hCbzWrrKWuRhHp&#10;UqVeqoIeH5u3f3DzsiSpbr99IxR6HGbmN8xi1ZtW3Mj5xrKC8SgBQVxY3XCl4HTMX95A+ICssbVM&#10;Cn7Iw2o5eFpgpu2dv+h2CJWIEPYZKqhD6DIpfVGTQT+yHXH0SusMhihdJbXDe4SbVk6S5FUabDgu&#10;1NjRpqbievg2Ci7dZ3ncvU/xvM0/nN3nAUs9U+p52K/nIAL14T/8195qBWmaTuHxJj4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3uB8UAAADdAAAADwAAAAAAAAAA&#10;AAAAAAChAgAAZHJzL2Rvd25yZXYueG1sUEsFBgAAAAAEAAQA+QAAAJMDAAAAAA==&#10;" strokeweight=".5pt">
                                      <v:stroke endarrow="block" endarrowwidth="narrow" joinstyle="miter"/>
                                    </v:shape>
                                    <v:shape id="Straight Arrow Connector 214" o:spid="_x0000_s1288" type="#_x0000_t32" style="position:absolute;left:3175;top:22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9wcMYAAADdAAAADwAAAGRycy9kb3ducmV2LnhtbESPT2sCMRTE74V+h/AKvWm2skq7GqVI&#10;lyr10rWgx8fm7R/cvCxJquu3NwWhx2FmfsMsVoPpxJmcby0reBknIIhLq1uuFfzs89ErCB+QNXaW&#10;ScGVPKyWjw8LzLS98Dedi1CLCGGfoYImhD6T0pcNGfRj2xNHr7LOYIjS1VI7vES46eQkSWbSYMtx&#10;ocGe1g2Vp+LXKDj2X9V++zHFwyb/dHaXB6z0m1LPT8P7HESgIfyH7+2NVpCm6Qz+3sQnIJ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vcHDGAAAA3QAAAA8AAAAAAAAA&#10;AAAAAAAAoQIAAGRycy9kb3ducmV2LnhtbFBLBQYAAAAABAAEAPkAAACUAwAAAAA=&#10;" strokeweight=".5pt">
                                      <v:stroke endarrow="block" endarrowwidth="narrow" joinstyle="miter"/>
                                    </v:shape>
                                    <v:shape id="Straight Arrow Connector 215" o:spid="_x0000_s1289" type="#_x0000_t32" style="position:absolute;left:5088;top:17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PV68YAAADdAAAADwAAAGRycy9kb3ducmV2LnhtbESPS2vDMBCE74X+B7GF3ho5xc3DiRJK&#10;qWlCcskDkuNirR/UWhlJTdx/HwUKPQ4z8w0zX/amFRdyvrGsYDhIQBAXVjdcKTge8pcJCB+QNbaW&#10;ScEveVguHh/mmGl75R1d9qESEcI+QwV1CF0mpS9qMugHtiOOXmmdwRClq6R2eI1w08rXJBlJgw3H&#10;hRo7+qip+N7/GAXnblMe1p9veFrlX85u84Clnir1/NS/z0AE6sN/+K+90grSNB3D/U18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j1evGAAAA3QAAAA8AAAAAAAAA&#10;AAAAAAAAoQIAAGRycy9kb3ducmV2LnhtbFBLBQYAAAAABAAEAPkAAACUAwAAAAA=&#10;" strokeweight=".5pt">
                                      <v:stroke endarrow="block" endarrowwidth="narrow" joinstyle="miter"/>
                                    </v:shape>
                                    <v:shape id="Straight Arrow Connector 216" o:spid="_x0000_s1290" type="#_x0000_t32" style="position:absolute;left:4093;top:3175;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WgJMAAAADdAAAADwAAAGRycy9kb3ducmV2LnhtbERPTYvCMBC9C/6HMII3TS1FpBpFXYW9&#10;7MG6ex+asQ02k5Jktf77zWHB4+N9b3aD7cSDfDCOFSzmGQji2mnDjYLv63m2AhEissbOMSl4UYDd&#10;djzaYKndky/0qGIjUgiHEhW0MfallKFuyWKYu544cTfnLcYEfSO1x2cKt53Ms2wpLRpODS32dGyp&#10;vle/VsFhn5+Kl//6MFVuLlcbT/yzzJSaTob9GkSkIb7F/+5PraAoijQ3vUlPQG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pFoCTAAAAA3QAAAA8AAAAAAAAAAAAAAAAA&#10;oQIAAGRycy9kb3ducmV2LnhtbFBLBQYAAAAABAAEAPkAAACOAwAAAAA=&#10;" strokeweight=".5pt">
                                      <v:stroke endarrow="block" endarrowwidth="narrow" endarrowlength="short" joinstyle="miter"/>
                                    </v:shape>
                                    <v:shape id="Straight Arrow Connector 217" o:spid="_x0000_s1291" type="#_x0000_t32" style="position:absolute;left:9775;top:3118;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kFv8QAAADdAAAADwAAAGRycy9kb3ducmV2LnhtbESPzWrDMBCE74W8g9hAbo0cY0LrRgn5&#10;hV5yiNPeF2tri1orIymJ8/ZRIdDjMDPfMIvVYDtxJR+MYwWzaQaCuHbacKPg63x4fQMRIrLGzjEp&#10;uFOA1XL0ssBSuxuf6FrFRiQIhxIVtDH2pZShbslimLqeOHk/zluMSfpGao+3BLedzLNsLi0aTgst&#10;9rRtqf6tLlbBZp3vi7s/7kyVm9PZxj1/zzOlJuNh/QEi0hD/w8/2p1ZQFMU7/L1JT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CQW/xAAAAN0AAAAPAAAAAAAAAAAA&#10;AAAAAKECAABkcnMvZG93bnJldi54bWxQSwUGAAAAAAQABAD5AAAAkgMAAAAA&#10;" strokeweight=".5pt">
                                      <v:stroke endarrow="block" endarrowwidth="narrow" endarrowlength="short" joinstyle="miter"/>
                                    </v:shape>
                                    <v:shape id="Straight Arrow Connector 218" o:spid="_x0000_s1292" type="#_x0000_t32" style="position:absolute;left:5165;top:3156;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o6/8EAAADdAAAADwAAAGRycy9kb3ducmV2LnhtbERPu27CMBTdK/EP1kViK06jFKEUg3hK&#10;LB0IsF/Ft4nV+DqyDYS/x0OljkfnvVgNthN38sE4VvAxzUAQ104bbhRczof3OYgQkTV2jknBkwKs&#10;lqO3BZbaPfhE9yo2IoVwKFFBG2NfShnqliyGqeuJE/fjvMWYoG+k9vhI4baTeZbNpEXDqaHFnrYt&#10;1b/VzSrYrPN98fTfO1Pl5nS2cc/XWabUZDysv0BEGuK/+M991AqK4jPtT2/SE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6jr/wQAAAN0AAAAPAAAAAAAAAAAAAAAA&#10;AKECAABkcnMvZG93bnJldi54bWxQSwUGAAAAAAQABAD5AAAAjwMAAAAA&#10;" strokeweight=".5pt">
                                      <v:stroke endarrow="block" endarrowwidth="narrow" endarrowlength="short" joinstyle="miter"/>
                                    </v:shape>
                                    <v:shape id="Straight Arrow Connector 219" o:spid="_x0000_s1293" type="#_x0000_t32" style="position:absolute;left:4629;top:3156;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afZMQAAADdAAAADwAAAGRycy9kb3ducmV2LnhtbESPQWsCMRSE74X+h/AEbzXrshXZGsVW&#10;hV48uOr9sXndDW5eliTV9d+bQsHjMDPfMIvVYDtxJR+MYwXTSQaCuHbacKPgdNy9zUGEiKyxc0wK&#10;7hRgtXx9WWCp3Y0PdK1iIxKEQ4kK2hj7UspQt2QxTFxPnLwf5y3GJH0jtcdbgttO5lk2kxYNp4UW&#10;e/pqqb5Uv1bB5zrfFne/35gqN4ejjVs+zzKlxqNh/QEi0hCf4f/2t1ZQFO9T+HuTn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p9kxAAAAN0AAAAPAAAAAAAAAAAA&#10;AAAAAKECAABkcnMvZG93bnJldi54bWxQSwUGAAAAAAQABAD5AAAAkgMAAAAA&#10;" strokeweight=".5pt">
                                      <v:stroke endarrow="block" endarrowwidth="narrow" endarrowlength="short" joinstyle="miter"/>
                                    </v:shape>
                                    <v:shape id="Straight Arrow Connector 220" o:spid="_x0000_s1294" type="#_x0000_t32" style="position:absolute;left:9067;top:3558;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QBE8QAAADdAAAADwAAAGRycy9kb3ducmV2LnhtbESPQWsCMRSE74L/ITzBm2ZdtiJbo2hV&#10;6KUHV3t/bF53QzcvS5Lq+u9NodDjMDPfMOvtYDtxIx+MYwWLeQaCuHbacKPgejnNViBCRNbYOSYF&#10;Dwqw3YxHayy1u/OZblVsRIJwKFFBG2NfShnqliyGueuJk/flvMWYpG+k9nhPcNvJPMuW0qLhtNBi&#10;T28t1d/Vj1Ww3+XH4uE/DqbKzfli45E/l5lS08mwewURaYj/4b/2u1ZQFC85/L5JT0B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dAETxAAAAN0AAAAPAAAAAAAAAAAA&#10;AAAAAKECAABkcnMvZG93bnJldi54bWxQSwUGAAAAAAQABAD5AAAAkgMAAAAA&#10;" strokeweight=".5pt">
                                      <v:stroke endarrow="block" endarrowwidth="narrow" endarrowlength="short" joinstyle="miter"/>
                                    </v:shape>
                                    <v:shape id="Straight Arrow Connector 221" o:spid="_x0000_s1295" type="#_x0000_t32" style="position:absolute;left:10272;top:3118;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ikiMQAAADdAAAADwAAAGRycy9kb3ducmV2LnhtbESPQWsCMRSE7wX/Q3hCbzXrditlNYqt&#10;Frz04Grvj81zN7h5WZKo679vhEKPw8x8wyxWg+3ElXwwjhVMJxkI4tppw42C4+Hr5R1EiMgaO8ek&#10;4E4BVsvR0wJL7W68p2sVG5EgHEpU0MbYl1KGuiWLYeJ64uSdnLcYk/SN1B5vCW47mWfZTFo0nBZa&#10;7OmzpfpcXayCj3W+Le7+e2Oq3OwPNm75Z5Yp9Twe1nMQkYb4H/5r77SConh7hceb9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OKSIxAAAAN0AAAAPAAAAAAAAAAAA&#10;AAAAAKECAABkcnMvZG93bnJldi54bWxQSwUGAAAAAAQABAD5AAAAkgMAAAAA&#10;" strokeweight=".5pt">
                                      <v:stroke endarrow="block" endarrowwidth="narrow" endarrowlength="short" joinstyle="miter"/>
                                    </v:shape>
                                    <v:shape id="Straight Arrow Connector 756" o:spid="_x0000_s1296" type="#_x0000_t32" style="position:absolute;left:10789;top:3099;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E8/MUAAADdAAAADwAAAGRycy9kb3ducmV2LnhtbESPwWrDMBBE74X+g9hAb40c44TiRjFu&#10;mkAuPcRp74u1tUWtlZGUxPn7qFDocZiZN8y6muwgLuSDcaxgMc9AELdOG+4UfJ72zy8gQkTWODgm&#10;BTcKUG0eH9ZYanflI12a2IkE4VCigj7GsZQytD1ZDHM3Eifv23mLMUnfSe3xmuB2kHmWraRFw2mh&#10;x5G2PbU/zdkqeKvzXXHzH++myc3xZOOOv1aZUk+zqX4FEWmK/+G/9kErKIplAb9v0hOQm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E8/MUAAADdAAAADwAAAAAAAAAA&#10;AAAAAAChAgAAZHJzL2Rvd25yZXYueG1sUEsFBgAAAAAEAAQA+QAAAJMDAAAAAA==&#10;" strokeweight=".5pt">
                                      <v:stroke endarrow="block" endarrowwidth="narrow" endarrowlength="short" joinstyle="miter"/>
                                    </v:shape>
                                    <v:shape id="Straight Arrow Connector 757" o:spid="_x0000_s1297" type="#_x0000_t32" style="position:absolute;left:3462;top:3577;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2ZZ8QAAADdAAAADwAAAGRycy9kb3ducmV2LnhtbESPQWsCMRSE70L/Q3gFb5p1WUW2RrGt&#10;Qi8eXPX+2LzuBjcvS5Lq+u+bQsHjMDPfMKvNYDtxIx+MYwWzaQaCuHbacKPgfNpPliBCRNbYOSYF&#10;DwqwWb+MVlhqd+cj3arYiAThUKKCNsa+lDLULVkMU9cTJ+/beYsxSd9I7fGe4LaTeZYtpEXDaaHF&#10;nj5aqq/Vj1Xwvs13xcMfPk2Vm+PJxh1fFplS49dh+wYi0hCf4f/2l1ZQFPM5/L1JT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nZlnxAAAAN0AAAAPAAAAAAAAAAAA&#10;AAAAAKECAABkcnMvZG93bnJldi54bWxQSwUGAAAAAAQABAD5AAAAkgMAAAAA&#10;" strokeweight=".5pt">
                                      <v:stroke endarrow="block" endarrowwidth="narrow" endarrowlength="short" joinstyle="miter"/>
                                    </v:shape>
                                    <v:shape id="Straight Arrow Connector 758" o:spid="_x0000_s1298" type="#_x0000_t32" style="position:absolute;left:8818;top:3998;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8HEMQAAADdAAAADwAAAGRycy9kb3ducmV2LnhtbESPQWvCQBSE74X+h+UVvNVNQxpK6ipW&#10;LfTiwdjeH9lnsph9G3ZXjf++Kwgeh5n5hpktRtuLM/lgHCt4m2YgiBunDbcKfvffrx8gQkTW2Dsm&#10;BVcKsJg/P82w0u7COzrXsRUJwqFCBV2MQyVlaDqyGKZuIE7ewXmLMUnfSu3xkuC2l3mWldKi4bTQ&#10;4UCrjppjfbIKvpb5prj67drUudntbdzwX5kpNXkZl58gIo3xEb63f7SCongv4fYmPQ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TwcQxAAAAN0AAAAPAAAAAAAAAAAA&#10;AAAAAKECAABkcnMvZG93bnJldi54bWxQSwUGAAAAAAQABAD5AAAAkgMAAAAA&#10;" strokeweight=".5pt">
                                      <v:stroke endarrow="block" endarrowwidth="narrow" endarrowlength="short" joinstyle="miter"/>
                                    </v:shape>
                                    <v:shape id="Straight Arrow Connector 759" o:spid="_x0000_s1299" type="#_x0000_t32" style="position:absolute;left:3213;top:4017;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Oii8QAAADdAAAADwAAAGRycy9kb3ducmV2LnhtbESPQWsCMRSE70L/Q3gFb5rtslVZjWKr&#10;hV48uOr9sXndDd28LEmq679vCgWPw8x8w6w2g+3ElXwwjhW8TDMQxLXThhsF59PHZAEiRGSNnWNS&#10;cKcAm/XTaIWldjc+0rWKjUgQDiUqaGPsSylD3ZLFMHU9cfK+nLcYk/SN1B5vCW47mWfZTFo0nBZa&#10;7Om9pfq7+rEK3rb5vrj7w85UuTmebNzzZZYpNX4etksQkYb4CP+3P7WConidw9+b9AT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A6KLxAAAAN0AAAAPAAAAAAAAAAAA&#10;AAAAAKECAABkcnMvZG93bnJldi54bWxQSwUGAAAAAAQABAD5AAAAkgMAAAAA&#10;" strokeweight=".5pt">
                                      <v:stroke endarrow="block" endarrowwidth="narrow" endarrowlength="short" joinstyle="miter"/>
                                    </v:shape>
                                  </v:group>
                                  <v:group id="Group 760" o:spid="_x0000_s1300" style="position:absolute;left:841;top:6035;width:14003;height:1655" coordorigin="-248,-9" coordsize="14002,16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m5hUsQAAADdAAAA&#10;DwAAAAAAAAAAAAAAAACqAgAAZHJzL2Rvd25yZXYueG1sUEsFBgAAAAAEAAQA+gAAAJsDAAAAAA==&#10;">
                                    <v:line id="Straight Connector 761" o:spid="_x0000_s1301" style="position:absolute;flip:y;visibility:visible;mso-wrap-style:square" from="-248,1281" to="13574,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jb/sUAAADdAAAADwAAAGRycy9kb3ducmV2LnhtbESP0WrCQBRE3wv9h+UWfKubilqNWaUI&#10;lUDxIdoPuGZvstHs3ZDdavz7bqHg4zAzZ5hsM9hWXKn3jWMFb+MEBHHpdMO1gu/j5+sChA/IGlvH&#10;pOBOHjbr56cMU+1uXND1EGoRIexTVGBC6FIpfWnIoh+7jjh6lesthij7WuoebxFuWzlJkrm02HBc&#10;MNjR1lB5OfxYBfvFscCvvHhHTVWO593JcHlSavQyfKxABBrCI/zfzrWC6XS2hL838Qn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jb/sUAAADdAAAADwAAAAAAAAAA&#10;AAAAAAChAgAAZHJzL2Rvd25yZXYueG1sUEsFBgAAAAAEAAQA+QAAAJMDAAAAAA==&#10;" strokeweight=".5pt">
                                      <v:stroke joinstyle="miter"/>
                                    </v:line>
                                    <v:line id="Straight Connector 762" o:spid="_x0000_s1302" style="position:absolute;flip:x;visibility:visible;mso-wrap-style:square" from="-7,152" to="860,1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643sAAAADdAAAADwAAAGRycy9kb3ducmV2LnhtbERPzYrCMBC+C75DmIW9aboiKt1GEcGl&#10;IB6qPsDYTJuuzaQ0We2+vTkIHj++/2wz2FbcqfeNYwVf0wQEcel0w7WCy3k/WYHwAVlj65gU/JOH&#10;zXo8yjDV7sEF3U+hFjGEfYoKTAhdKqUvDVn0U9cRR65yvcUQYV9L3eMjhttWzpJkIS02HBsMdrQz&#10;VN5Of1bBcXUu8JAXS9RU5fj7czVcXpX6/Bi23yACDeEtfrlzrWA+X8T98U18AnL9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huuN7AAAAA3QAAAA8AAAAAAAAAAAAAAAAA&#10;oQIAAGRycy9kb3ducmV2LnhtbFBLBQYAAAAABAAEAPkAAACOAwAAAAA=&#10;" strokeweight=".5pt">
                                      <v:stroke joinstyle="miter"/>
                                    </v:line>
                                    <v:line id="Straight Connector 763" o:spid="_x0000_s1303" style="position:absolute;flip:x;visibility:visible;mso-wrap-style:square" from="12770,-9" to="13754,1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dRcMAAADdAAAADwAAAGRycy9kb3ducmV2LnhtbESP0YrCMBRE3wX/IVxh3zRVRKVrFFnY&#10;pbD4UOsHXJtr07W5KU3U7t8bQfBxmJkzzHrb20bcqPO1YwXTSQKCuHS65krBsfger0D4gKyxcUwK&#10;/snDdjMcrDHV7s453Q6hEhHCPkUFJoQ2ldKXhiz6iWuJo3d2ncUQZVdJ3eE9wm0jZ0mykBZrjgsG&#10;W/oyVF4OV6tgvypy/M3yJWo6Z/j3czJcnpT6GPW7TxCB+vAOv9qZVjCfL6bwfBOf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iHUXDAAAA3QAAAA8AAAAAAAAAAAAA&#10;AAAAoQIAAGRycy9kb3ducmV2LnhtbFBLBQYAAAAABAAEAPkAAACRAwAAAAA=&#10;" strokeweight=".5pt">
                                      <v:stroke joinstyle="miter"/>
                                    </v:line>
                                  </v:group>
                                  <v:line id="Straight Connector 764" o:spid="_x0000_s1304" style="position:absolute;flip:x;visibility:visible;mso-wrap-style:square" from="3328,1299" to="4572,1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DMsMAAADdAAAADwAAAGRycy9kb3ducmV2LnhtbESP0YrCMBRE3xf8h3AXfFvTFVGpRlmE&#10;lYL4UOsHXJtrU7e5KU1W698bQfBxmJkzzHLd20ZcqfO1YwXfowQEcel0zZWCY/H7NQfhA7LGxjEp&#10;uJOH9WrwscRUuxvndD2ESkQI+xQVmBDaVEpfGrLoR64ljt7ZdRZDlF0ldYe3CLeNHCfJVFqsOS4Y&#10;bGljqPw7/FsF+3mR4y7LZ6jpnOFlezJcnpQafvY/CxCB+vAOv9qZVjCZTMfwfBOf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wgzLDAAAA3QAAAA8AAAAAAAAAAAAA&#10;AAAAoQIAAGRycy9kb3ducmV2LnhtbFBLBQYAAAAABAAEAPkAAACRAwAAAAA=&#10;" strokeweight=".5pt">
                                    <v:stroke joinstyle="miter"/>
                                  </v:line>
                                  <v:line id="Straight Connector 765" o:spid="_x0000_s1305" style="position:absolute;flip:x;visibility:visible;mso-wrap-style:square" from="554,5867" to="1817,5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wmqcUAAADdAAAADwAAAGRycy9kb3ducmV2LnhtbESPwWrDMBBE74X+g9hAb42cxiTBiRJK&#10;IcFQerCdD9hYG8uttTKWErt/XxUKPQ4z84bZHSbbiTsNvnWsYDFPQBDXTrfcKDhXx+cNCB+QNXaO&#10;ScE3eTjsHx92mGk3ckH3MjQiQthnqMCE0GdS+tqQRT93PXH0rm6wGKIcGqkHHCPcdvIlSVbSYstx&#10;wWBPb4bqr/JmFXxsqgLf82KNmq45fp4uhuuLUk+z6XULItAU/sN/7VwrSNPVEn7fxCcg9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wmqcUAAADdAAAADwAAAAAAAAAA&#10;AAAAAAChAgAAZHJzL2Rvd25yZXYueG1sUEsFBgAAAAAEAAQA+QAAAJMDAAAAAA==&#10;" strokeweight=".5pt">
                                    <v:stroke joinstyle="miter"/>
                                  </v:line>
                                  <v:line id="Straight Connector 766" o:spid="_x0000_s1306" style="position:absolute;flip:x;visibility:visible;mso-wrap-style:square" from="707,1090" to="3806,6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W+3cQAAADdAAAADwAAAGRycy9kb3ducmV2LnhtbESPwWrDMBBE74X8g9hAbo2cYlzjRgkh&#10;kGAoPdjuB2ysjeXWWhlLTdy/rwqFHoeZecNs97MdxI0m3ztWsFknIIhbp3vuFLw3p8cchA/IGgfH&#10;pOCbPOx3i4ctFtrduaJbHToRIewLVGBCGAspfWvIol+7kTh6VzdZDFFOndQT3iPcDvIpSTJpsee4&#10;YHCko6H2s/6yCt7ypsLXsnpGTdcSP84Xw+1FqdVyPryACDSH//Bfu9QK0jRL4fdNf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Vb7dxAAAAN0AAAAPAAAAAAAAAAAA&#10;AAAAAKECAABkcnMvZG93bnJldi54bWxQSwUGAAAAAAQABAD5AAAAkgMAAAAA&#10;" strokeweight=".5pt">
                                    <v:stroke joinstyle="miter"/>
                                  </v:line>
                                </v:group>
                                <v:line id="Straight Connector 767" o:spid="_x0000_s1307" style="position:absolute;flip:x;visibility:visible;mso-wrap-style:square" from="528,7192" to="1067,7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iQCsYAAADdAAAADwAAAGRycy9kb3ducmV2LnhtbESP3WoCMRSE7wu+QzhC7zRb0a1sjSKC&#10;tpRa8OcBTjfHzdLNyZKk6/r2TUHo5TAz3zCLVW8b0ZEPtWMFT+MMBHHpdM2VgvNpO5qDCBFZY+OY&#10;FNwowGo5eFhgod2VD9QdYyUShEOBCkyMbSFlKA1ZDGPXEifv4rzFmKSvpPZ4TXDbyEmW5dJizWnB&#10;YEsbQ+X38ccqyM3XuntuXr3cZft3LOvd5fNjotTjsF+/gIjUx//wvf2mFUyn+Qz+3qQn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IkArGAAAA3QAAAA8AAAAAAAAA&#10;AAAAAAAAoQIAAGRycy9kb3ducmV2LnhtbFBLBQYAAAAABAAEAPkAAACUAwAAAAA=&#10;" strokeweight="2.25pt">
                                  <v:stroke joinstyle="miter"/>
                                </v:line>
                                <v:line id="Straight Connector 768" o:spid="_x0000_s1308" style="position:absolute;flip:x;visibility:visible;mso-wrap-style:square" from="13306,7097" to="13845,7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oOfcUAAADdAAAADwAAAGRycy9kb3ducmV2LnhtbESP0WoCMRRE3wv+Q7iFvmm2IqtsjSJC&#10;bRErqP2A6+a6WdzcLEm6bv/eCIU+DjNzhpkve9uIjnyoHSt4HWUgiEuna64UfJ/ehzMQISJrbByT&#10;gl8KsFwMnuZYaHfjA3XHWIkE4VCgAhNjW0gZSkMWw8i1xMm7OG8xJukrqT3eEtw2cpxlubRYc1ow&#10;2NLaUHk9/lgFuTmvumnz4eUm+9piWW8u+91YqZfnfvUGIlIf/8N/7U+tYDLJc3i8SU9AL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1oOfcUAAADdAAAADwAAAAAAAAAA&#10;AAAAAAChAgAAZHJzL2Rvd25yZXYueG1sUEsFBgAAAAAEAAQA+QAAAJMDAAAAAA==&#10;" strokeweight="2.25pt">
                                  <v:stroke joinstyle="miter"/>
                                </v:line>
                              </v:group>
                              <v:line id="Straight Connector 769" o:spid="_x0000_s1309" style="position:absolute;flip:x;visibility:visible;mso-wrap-style:square" from="76,5681" to="616,6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r5sUAAADdAAAADwAAAGRycy9kb3ducmV2LnhtbESP3WoCMRSE7wt9h3AKvavZiqyyGkUE&#10;bREr+PMAx81xs3RzsiTpur69KRR6OczMN8xs0dtGdORD7VjB+yADQVw6XXOl4Hxav01AhIissXFM&#10;Cu4UYDF/fpphod2ND9QdYyUShEOBCkyMbSFlKA1ZDAPXEifv6rzFmKSvpPZ4S3DbyGGW5dJizWnB&#10;YEsrQ+X38ccqyM1l2Y2bDy832dcWy3pz3e+GSr2+9MspiEh9/A//tT+1gtEoH8Pvm/QE5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ar5sUAAADdAAAADwAAAAAAAAAA&#10;AAAAAAChAgAAZHJzL2Rvd25yZXYueG1sUEsFBgAAAAAEAAQA+QAAAJMDAAAAAA==&#10;" strokeweight="2.25pt">
                                <v:stroke joinstyle="miter"/>
                              </v:line>
                              <v:line id="Straight Connector 770" o:spid="_x0000_s1310" style="position:absolute;flip:x;visibility:visible;mso-wrap-style:square" from="2831,1205" to="3370,1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k/lMIAAADdAAAADwAAAGRycy9kb3ducmV2LnhtbERP3WrCMBS+H+wdwhl4N1NFOqlGkcGc&#10;DCf48wDH5tgUm5OSZLV7e3MhePnx/c+XvW1ERz7UjhWMhhkI4tLpmisFp+PX+xREiMgaG8ek4J8C&#10;LBevL3MstLvxnrpDrEQK4VCgAhNjW0gZSkMWw9C1xIm7OG8xJugrqT3eUrht5DjLcmmx5tRgsKVP&#10;Q+X18GcV5Oa86j6aby/X2e8PlvX6stuOlRq89asZiEh9fIof7o1WMJnkaW56k56AXN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Yk/lMIAAADdAAAADwAAAAAAAAAAAAAA&#10;AAChAgAAZHJzL2Rvd25yZXYueG1sUEsFBgAAAAAEAAQA+QAAAJADAAAAAA==&#10;" strokeweight="2.25pt">
                                <v:stroke joinstyle="miter"/>
                              </v:line>
                            </v:group>
                            <v:group id="Group 771" o:spid="_x0000_s1311" style="position:absolute;left:14710;top:4954;width:2989;height:1904" coordsize="298872,190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4OdMcAAADdAAAADwAAAGRycy9kb3ducmV2LnhtbESPQWvCQBSE7wX/w/IK&#10;vdVN1AZNs4qILT2IoBaKt0f2mYRk34bsNon/vlso9DjMzDdMthlNI3rqXGVZQTyNQBDnVldcKPi8&#10;vD0vQTiPrLGxTAru5GCznjxkmGo78In6sy9EgLBLUUHpfZtK6fKSDLqpbYmDd7OdQR9kV0jd4RDg&#10;ppGzKEqkwYrDQokt7UrK6/O3UfA+4LCdx/v+UN929+vl5fh1iEmpp8dx+wrC0+j/w3/tD61gsUh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04OdMcAAADd&#10;AAAADwAAAAAAAAAAAAAAAACqAgAAZHJzL2Rvd25yZXYueG1sUEsFBgAAAAAEAAQA+gAAAJ4DAAAA&#10;AA==&#10;">
                              <v:shape id="Text Box 772" o:spid="_x0000_s1312" type="#_x0000_t202" style="position:absolute;left:156863;width:142009;height:190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NNhcQA&#10;AADdAAAADwAAAGRycy9kb3ducmV2LnhtbERPS0vDQBC+C/6HZQre7KZSbEm7LcUHeNBqX6C3MTsm&#10;wexs2J2m6b/vHgSPH997vuxdozoKsfZsYDTMQBEX3tZcGtjvnm+noKIgW2w8k4EzRVgurq/mmFt/&#10;4g11WylVCuGYo4FKpM21jkVFDuPQt8SJ+/HBoSQYSm0DnlK4a/Rdlt1rhzWnhgpbeqio+N0enYHm&#10;M4bX70y+usfyTT7e9fHwNFobczPoVzNQQr38i//cL9bAeDxJ+9Ob9AT0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TTYXEAAAA3QAAAA8AAAAAAAAAAAAAAAAAmAIAAGRycy9k&#10;b3ducmV2LnhtbFBLBQYAAAAABAAEAPUAAACJAwAAAAA=&#10;" filled="f" stroked="f" strokeweight=".5pt">
                                <v:textbox inset="0,0,0,0">
                                  <w:txbxContent>
                                    <w:p w:rsidR="002D3BA6" w:rsidRPr="006A3DAD" w:rsidRDefault="002D3BA6" w:rsidP="002D3BA6">
                                      <w:pPr>
                                        <w:rPr>
                                          <w:i/>
                                          <w:color w:val="000000"/>
                                          <w:sz w:val="20"/>
                                          <w:szCs w:val="20"/>
                                        </w:rPr>
                                      </w:pPr>
                                      <w:proofErr w:type="gramStart"/>
                                      <w:r w:rsidRPr="006A3DAD">
                                        <w:rPr>
                                          <w:i/>
                                          <w:color w:val="000000"/>
                                          <w:sz w:val="20"/>
                                          <w:szCs w:val="20"/>
                                        </w:rPr>
                                        <w:t>h</w:t>
                                      </w:r>
                                      <w:proofErr w:type="gramEnd"/>
                                    </w:p>
                                  </w:txbxContent>
                                </v:textbox>
                              </v:shape>
                              <v:group id="Group 773" o:spid="_x0000_s1313" style="position:absolute;top:28694;width:154950;height:130810" coordsize="154950,130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GUr8YAAADdAAAADwAAAGRycy9kb3ducmV2LnhtbESPQWvCQBSE74X+h+UV&#10;etNNqraSuoqIigcpNAri7ZF9JsHs25DdJvHfu4LQ4zAz3zCzRW8q0VLjSssK4mEEgjizuuRcwfGw&#10;GUxBOI+ssbJMCm7kYDF/fZlhom3Hv9SmPhcBwi5BBYX3dSKlywoy6Ia2Jg7exTYGfZBNLnWDXYCb&#10;Sn5E0ac0WHJYKLCmVUHZNf0zCrYddstRvG7318vqdj5Mfk77mJR6f+uX3yA89f4//GzvtILx+CuG&#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4ZSvxgAAAN0A&#10;AAAPAAAAAAAAAAAAAAAAAKoCAABkcnMvZG93bnJldi54bWxQSwUGAAAAAAQABAD6AAAAnQMAAAAA&#10;">
                                <v:line id="Straight Connector 774" o:spid="_x0000_s1314" style="position:absolute;visibility:visible;mso-wrap-style:square" from="0,95649" to="154950,95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T0sIAAADdAAAADwAAAGRycy9kb3ducmV2LnhtbESPQYvCMBSE7wv+h/AEb2uqdHe1GkUE&#10;Qbyp3fujebbV5qUkUdt/bxaEPQ4z8w2zXHemEQ9yvrasYDJOQBAXVtdcKsjPu88ZCB+QNTaWSUFP&#10;HtarwccSM22ffKTHKZQiQthnqKAKoc2k9EVFBv3YtsTRu1hnMETpSqkdPiPcNHKaJN/SYM1xocKW&#10;thUVt9PdKMBDcvjN+/PXpUGTXvt87vRVKzUadpsFiEBd+A+/23utIE1/pvD3Jj4BuX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eT0sIAAADdAAAADwAAAAAAAAAAAAAA&#10;AAChAgAAZHJzL2Rvd25yZXYueG1sUEsFBgAAAAAEAAQA+QAAAJADAAAAAA==&#10;" strokeweight=".5pt">
                                  <v:stroke joinstyle="miter"/>
                                </v:line>
                                <v:line id="Straight Connector 775" o:spid="_x0000_s1315" style="position:absolute;visibility:visible;mso-wrap-style:square" from="116691,0" to="116691,130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s2ScQAAADdAAAADwAAAGRycy9kb3ducmV2LnhtbESPzWrDMBCE74W8g9hAb42c1E1bN0oI&#10;hUDJrY5zX6z1X6yVkdTEfvuoUOhxmJlvmM1uNL24kvOtZQXLRQKCuLS65VpBcTo8vYHwAVljb5kU&#10;TORht509bDDT9sbfdM1DLSKEfYYKmhCGTEpfNmTQL+xAHL3KOoMhSldL7fAW4aaXqyRZS4Mtx4UG&#10;B/psqLzkP0YBHpPjuZhOL1WPJu2m4t3pTiv1OB/3HyACjeE//Nf+0grS9PUZft/EJy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qzZJxAAAAN0AAAAPAAAAAAAAAAAA&#10;AAAAAKECAABkcnMvZG93bnJldi54bWxQSwUGAAAAAAQABAD5AAAAkgMAAAAA&#10;" strokeweight=".5pt">
                                  <v:stroke joinstyle="miter"/>
                                </v:line>
                                <v:line id="Straight Connector 776" o:spid="_x0000_s1316" style="position:absolute;flip:x;visibility:visible;mso-wrap-style:square" from="87997,78432" to="141955,110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2jTMUAAADdAAAADwAAAGRycy9kb3ducmV2LnhtbESP0WoCMRRE3wv9h3ALfdNsZVHZGkUE&#10;tYgK2n7A7ea6Wbq5WZK4rn9vCoU+DjNzhpktetuIjnyoHSt4G2YgiEuna64UfH2uB1MQISJrbByT&#10;gjsFWMyfn2ZYaHfjE3XnWIkE4VCgAhNjW0gZSkMWw9C1xMm7OG8xJukrqT3eEtw2cpRlY2mx5rRg&#10;sKWVofLnfLUKxuZ72U2arZeb7LDDst5cjvuRUq8v/fIdRKQ+/of/2h9aQZ5Pcvh9k56An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R2jTMUAAADdAAAADwAAAAAAAAAA&#10;AAAAAAChAgAAZHJzL2Rvd25yZXYueG1sUEsFBgAAAAAEAAQA+QAAAJMDAAAAAA==&#10;" strokeweight="2.25pt">
                                  <v:stroke joinstyle="miter"/>
                                </v:line>
                                <v:line id="Straight Connector 777" o:spid="_x0000_s1317" style="position:absolute;flip:x;visibility:visible;mso-wrap-style:square" from="87997,15304" to="141955,47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EG18UAAADdAAAADwAAAGRycy9kb3ducmV2LnhtbESP3WoCMRSE7wXfIRyhdzWr+FO2RpFC&#10;VaQtVH2A081xs7g5WZJ0Xd/eFApeDjPzDbNYdbYWLflQOVYwGmYgiAunKy4VnI7vzy8gQkTWWDsm&#10;BTcKsFr2ewvMtbvyN7WHWIoE4ZCjAhNjk0sZCkMWw9A1xMk7O28xJulLqT1eE9zWcpxlM2mx4rRg&#10;sKE3Q8Xl8GsVzMzPup3XWy832ecei2pz/voYK/U06NavICJ18RH+b++0gslkPoW/N+k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lEG18UAAADdAAAADwAAAAAAAAAA&#10;AAAAAAChAgAAZHJzL2Rvd25yZXYueG1sUEsFBgAAAAAEAAQA+QAAAJMDAAAAAA==&#10;" strokeweight="2.25pt">
                                  <v:stroke joinstyle="miter"/>
                                </v:line>
                              </v:group>
                            </v:group>
                          </v:group>
                        </v:group>
                      </v:group>
                      <w10:anchorlock/>
                    </v:group>
                  </w:pict>
                </mc:Fallback>
              </mc:AlternateContent>
            </w:r>
          </w:p>
        </w:tc>
      </w:tr>
      <w:tr w:rsidR="002D3BA6" w:rsidRPr="002D3BA6" w:rsidTr="002D3BA6">
        <w:tc>
          <w:tcPr>
            <w:tcW w:w="3119"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a</w:t>
            </w:r>
          </w:p>
        </w:tc>
        <w:tc>
          <w:tcPr>
            <w:tcW w:w="2977"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b</w:t>
            </w:r>
          </w:p>
        </w:tc>
        <w:tc>
          <w:tcPr>
            <w:tcW w:w="2976"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c</w:t>
            </w:r>
          </w:p>
        </w:tc>
      </w:tr>
      <w:tr w:rsidR="002D3BA6" w:rsidRPr="002D3BA6" w:rsidTr="002D3BA6">
        <w:trPr>
          <w:trHeight w:val="1691"/>
        </w:trPr>
        <w:tc>
          <w:tcPr>
            <w:tcW w:w="3119" w:type="dxa"/>
            <w:vAlign w:val="center"/>
          </w:tcPr>
          <w:p w:rsidR="002D3BA6" w:rsidRPr="002D3BA6" w:rsidRDefault="002D3BA6" w:rsidP="002D3BA6">
            <w:pPr>
              <w:spacing w:after="0" w:line="360" w:lineRule="auto"/>
              <w:jc w:val="both"/>
              <w:rPr>
                <w:rFonts w:ascii="Times New Roman" w:hAnsi="Times New Roman" w:cs="Times New Roman"/>
                <w:sz w:val="24"/>
                <w:szCs w:val="24"/>
              </w:rPr>
            </w:pP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mc:AlternateContent>
                <mc:Choice Requires="wpg">
                  <w:drawing>
                    <wp:inline distT="0" distB="0" distL="0" distR="0" wp14:anchorId="55A352F8" wp14:editId="75B2C95C">
                      <wp:extent cx="1572895" cy="685165"/>
                      <wp:effectExtent l="14605" t="10160" r="12700" b="9525"/>
                      <wp:docPr id="4116" name="Group 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2895" cy="685165"/>
                                <a:chOff x="154894" y="0"/>
                                <a:chExt cx="1574211" cy="686107"/>
                              </a:xfrm>
                            </wpg:grpSpPr>
                            <wpg:grpSp>
                              <wpg:cNvPr id="4117" name="Group 787"/>
                              <wpg:cNvGrpSpPr>
                                <a:grpSpLocks/>
                              </wpg:cNvGrpSpPr>
                              <wpg:grpSpPr bwMode="auto">
                                <a:xfrm>
                                  <a:off x="154894" y="0"/>
                                  <a:ext cx="1574211" cy="635430"/>
                                  <a:chOff x="154894" y="0"/>
                                  <a:chExt cx="1574211" cy="635430"/>
                                </a:xfrm>
                              </wpg:grpSpPr>
                              <wpg:grpSp>
                                <wpg:cNvPr id="4118" name="Group 784"/>
                                <wpg:cNvGrpSpPr>
                                  <a:grpSpLocks/>
                                </wpg:cNvGrpSpPr>
                                <wpg:grpSpPr bwMode="auto">
                                  <a:xfrm>
                                    <a:off x="154894" y="0"/>
                                    <a:ext cx="1574211" cy="635430"/>
                                    <a:chOff x="154894" y="0"/>
                                    <a:chExt cx="1574211" cy="635430"/>
                                  </a:xfrm>
                                </wpg:grpSpPr>
                                <wpg:grpSp>
                                  <wpg:cNvPr id="4119" name="Group 782"/>
                                  <wpg:cNvGrpSpPr>
                                    <a:grpSpLocks/>
                                  </wpg:cNvGrpSpPr>
                                  <wpg:grpSpPr bwMode="auto">
                                    <a:xfrm>
                                      <a:off x="154894" y="0"/>
                                      <a:ext cx="1574211" cy="635430"/>
                                      <a:chOff x="154894" y="0"/>
                                      <a:chExt cx="1574211" cy="635430"/>
                                    </a:xfrm>
                                  </wpg:grpSpPr>
                                  <wpg:grpSp>
                                    <wpg:cNvPr id="4120" name="Group 781"/>
                                    <wpg:cNvGrpSpPr>
                                      <a:grpSpLocks/>
                                    </wpg:cNvGrpSpPr>
                                    <wpg:grpSpPr bwMode="auto">
                                      <a:xfrm>
                                        <a:off x="760325" y="373463"/>
                                        <a:ext cx="100330" cy="100330"/>
                                        <a:chOff x="0" y="0"/>
                                        <a:chExt cx="100760" cy="100760"/>
                                      </a:xfrm>
                                    </wpg:grpSpPr>
                                    <wps:wsp>
                                      <wps:cNvPr id="4121" name="Straight Connector 778"/>
                                      <wps:cNvCnPr>
                                        <a:cxnSpLocks noChangeShapeType="1"/>
                                      </wps:cNvCnPr>
                                      <wps:spPr bwMode="auto">
                                        <a:xfrm flipV="1">
                                          <a:off x="0" y="69578"/>
                                          <a:ext cx="100760" cy="179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22" name="Straight Connector 779"/>
                                      <wps:cNvCnPr>
                                        <a:cxnSpLocks noChangeShapeType="1"/>
                                      </wps:cNvCnPr>
                                      <wps:spPr bwMode="auto">
                                        <a:xfrm flipV="1">
                                          <a:off x="0" y="47807"/>
                                          <a:ext cx="100760" cy="179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23" name="Straight Connector 780"/>
                                      <wps:cNvCnPr>
                                        <a:cxnSpLocks noChangeShapeType="1"/>
                                      </wps:cNvCnPr>
                                      <wps:spPr bwMode="auto">
                                        <a:xfrm rot="5400000" flipV="1">
                                          <a:off x="-21772" y="49482"/>
                                          <a:ext cx="100760" cy="179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124" name="Group 1085"/>
                                    <wpg:cNvGrpSpPr>
                                      <a:grpSpLocks/>
                                    </wpg:cNvGrpSpPr>
                                    <wpg:grpSpPr bwMode="auto">
                                      <a:xfrm>
                                        <a:off x="154894" y="0"/>
                                        <a:ext cx="1574211" cy="635430"/>
                                        <a:chOff x="154934" y="0"/>
                                        <a:chExt cx="1574620" cy="635430"/>
                                      </a:xfrm>
                                    </wpg:grpSpPr>
                                    <wpg:grpSp>
                                      <wpg:cNvPr id="4125" name="Group 1077"/>
                                      <wpg:cNvGrpSpPr>
                                        <a:grpSpLocks/>
                                      </wpg:cNvGrpSpPr>
                                      <wpg:grpSpPr bwMode="auto">
                                        <a:xfrm>
                                          <a:off x="154934" y="0"/>
                                          <a:ext cx="1574620" cy="635430"/>
                                          <a:chOff x="154934" y="0"/>
                                          <a:chExt cx="1574620" cy="635430"/>
                                        </a:xfrm>
                                      </wpg:grpSpPr>
                                      <wpg:grpSp>
                                        <wpg:cNvPr id="4126" name="Group 1069"/>
                                        <wpg:cNvGrpSpPr>
                                          <a:grpSpLocks/>
                                        </wpg:cNvGrpSpPr>
                                        <wpg:grpSpPr bwMode="auto">
                                          <a:xfrm>
                                            <a:off x="154934" y="0"/>
                                            <a:ext cx="1574620" cy="635430"/>
                                            <a:chOff x="154934" y="0"/>
                                            <a:chExt cx="1574620" cy="635430"/>
                                          </a:xfrm>
                                        </wpg:grpSpPr>
                                        <wpg:grpSp>
                                          <wpg:cNvPr id="4127" name="Group 1061"/>
                                          <wpg:cNvGrpSpPr>
                                            <a:grpSpLocks/>
                                          </wpg:cNvGrpSpPr>
                                          <wpg:grpSpPr bwMode="auto">
                                            <a:xfrm>
                                              <a:off x="154934" y="0"/>
                                              <a:ext cx="1574620" cy="635430"/>
                                              <a:chOff x="154934" y="0"/>
                                              <a:chExt cx="1574620" cy="635430"/>
                                            </a:xfrm>
                                          </wpg:grpSpPr>
                                          <wpg:grpSp>
                                            <wpg:cNvPr id="4128" name="Group 1053"/>
                                            <wpg:cNvGrpSpPr>
                                              <a:grpSpLocks/>
                                            </wpg:cNvGrpSpPr>
                                            <wpg:grpSpPr bwMode="auto">
                                              <a:xfrm>
                                                <a:off x="154934" y="0"/>
                                                <a:ext cx="1574620" cy="635430"/>
                                                <a:chOff x="154934" y="0"/>
                                                <a:chExt cx="1574620" cy="635430"/>
                                              </a:xfrm>
                                            </wpg:grpSpPr>
                                            <wpg:grpSp>
                                              <wpg:cNvPr id="4129" name="Group 1038"/>
                                              <wpg:cNvGrpSpPr>
                                                <a:grpSpLocks/>
                                              </wpg:cNvGrpSpPr>
                                              <wpg:grpSpPr bwMode="auto">
                                                <a:xfrm>
                                                  <a:off x="154934" y="0"/>
                                                  <a:ext cx="1574620" cy="635430"/>
                                                  <a:chOff x="154934" y="0"/>
                                                  <a:chExt cx="1574620" cy="635430"/>
                                                </a:xfrm>
                                              </wpg:grpSpPr>
                                              <wpg:grpSp>
                                                <wpg:cNvPr id="4130" name="Group 1016"/>
                                                <wpg:cNvGrpSpPr>
                                                  <a:grpSpLocks/>
                                                </wpg:cNvGrpSpPr>
                                                <wpg:grpSpPr bwMode="auto">
                                                  <a:xfrm>
                                                    <a:off x="154934" y="0"/>
                                                    <a:ext cx="1574620" cy="635430"/>
                                                    <a:chOff x="154934" y="0"/>
                                                    <a:chExt cx="1574620" cy="635430"/>
                                                  </a:xfrm>
                                                </wpg:grpSpPr>
                                                <wpg:grpSp>
                                                  <wpg:cNvPr id="4131" name="Group 926"/>
                                                  <wpg:cNvGrpSpPr>
                                                    <a:grpSpLocks/>
                                                  </wpg:cNvGrpSpPr>
                                                  <wpg:grpSpPr bwMode="auto">
                                                    <a:xfrm>
                                                      <a:off x="154934" y="0"/>
                                                      <a:ext cx="1574620" cy="635430"/>
                                                      <a:chOff x="154934" y="0"/>
                                                      <a:chExt cx="1574620" cy="635430"/>
                                                    </a:xfrm>
                                                  </wpg:grpSpPr>
                                                  <wpg:grpSp>
                                                    <wpg:cNvPr id="4132" name="Group 792"/>
                                                    <wpg:cNvGrpSpPr>
                                                      <a:grpSpLocks/>
                                                    </wpg:cNvGrpSpPr>
                                                    <wpg:grpSpPr bwMode="auto">
                                                      <a:xfrm>
                                                        <a:off x="154934" y="0"/>
                                                        <a:ext cx="1574620" cy="635430"/>
                                                        <a:chOff x="154951" y="0"/>
                                                        <a:chExt cx="1574800" cy="635454"/>
                                                      </a:xfrm>
                                                    </wpg:grpSpPr>
                                                    <wps:wsp>
                                                      <wps:cNvPr id="4133" name="Straight Connector 793"/>
                                                      <wps:cNvCnPr>
                                                        <a:cxnSpLocks noChangeShapeType="1"/>
                                                      </wps:cNvCnPr>
                                                      <wps:spPr bwMode="auto">
                                                        <a:xfrm>
                                                          <a:off x="1330594" y="151917"/>
                                                          <a:ext cx="154950" cy="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cNvPr id="4134" name="Group 794"/>
                                                      <wpg:cNvGrpSpPr>
                                                        <a:grpSpLocks/>
                                                      </wpg:cNvGrpSpPr>
                                                      <wpg:grpSpPr bwMode="auto">
                                                        <a:xfrm>
                                                          <a:off x="154951" y="0"/>
                                                          <a:ext cx="1574800" cy="635454"/>
                                                          <a:chOff x="154951" y="0"/>
                                                          <a:chExt cx="1574800" cy="635454"/>
                                                        </a:xfrm>
                                                      </wpg:grpSpPr>
                                                      <wpg:grpSp>
                                                        <wpg:cNvPr id="4135" name="Group 798"/>
                                                        <wpg:cNvGrpSpPr>
                                                          <a:grpSpLocks/>
                                                        </wpg:cNvGrpSpPr>
                                                        <wpg:grpSpPr bwMode="auto">
                                                          <a:xfrm>
                                                            <a:off x="154951" y="0"/>
                                                            <a:ext cx="1574800" cy="635454"/>
                                                            <a:chOff x="0" y="0"/>
                                                            <a:chExt cx="1574800" cy="635454"/>
                                                          </a:xfrm>
                                                        </wpg:grpSpPr>
                                                        <wpg:grpSp>
                                                          <wpg:cNvPr id="4136" name="Group 800"/>
                                                          <wpg:cNvGrpSpPr>
                                                            <a:grpSpLocks/>
                                                          </wpg:cNvGrpSpPr>
                                                          <wpg:grpSpPr bwMode="auto">
                                                            <a:xfrm>
                                                              <a:off x="0" y="109039"/>
                                                              <a:ext cx="1574800" cy="526415"/>
                                                              <a:chOff x="0" y="0"/>
                                                              <a:chExt cx="1574800" cy="526730"/>
                                                            </a:xfrm>
                                                          </wpg:grpSpPr>
                                                          <wps:wsp>
                                                            <wps:cNvPr id="4137" name="Straight Connector 801"/>
                                                            <wps:cNvCnPr>
                                                              <a:cxnSpLocks noChangeShapeType="1"/>
                                                            </wps:cNvCnPr>
                                                            <wps:spPr bwMode="auto">
                                                              <a:xfrm flipH="1">
                                                                <a:off x="72899" y="33280"/>
                                                                <a:ext cx="266238" cy="448772"/>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cNvPr id="4138" name="Group 802"/>
                                                            <wpg:cNvGrpSpPr>
                                                              <a:grpSpLocks/>
                                                            </wpg:cNvGrpSpPr>
                                                            <wpg:grpSpPr bwMode="auto">
                                                              <a:xfrm>
                                                                <a:off x="0" y="1585"/>
                                                                <a:ext cx="1574800" cy="525145"/>
                                                                <a:chOff x="0" y="0"/>
                                                                <a:chExt cx="1574800" cy="525145"/>
                                                              </a:xfrm>
                                                            </wpg:grpSpPr>
                                                            <wps:wsp>
                                                              <wps:cNvPr id="4139" name="Cube 757"/>
                                                              <wps:cNvSpPr>
                                                                <a:spLocks/>
                                                              </wps:cNvSpPr>
                                                              <wps:spPr bwMode="auto">
                                                                <a:xfrm>
                                                                  <a:off x="0" y="0"/>
                                                                  <a:ext cx="1574800" cy="525145"/>
                                                                </a:xfrm>
                                                                <a:custGeom>
                                                                  <a:avLst/>
                                                                  <a:gdLst>
                                                                    <a:gd name="T0" fmla="*/ 0 w 1575174"/>
                                                                    <a:gd name="T1" fmla="*/ 471703 h 526052"/>
                                                                    <a:gd name="T2" fmla="*/ 267247 w 1575174"/>
                                                                    <a:gd name="T3" fmla="*/ 33087 h 526052"/>
                                                                    <a:gd name="T4" fmla="*/ 1574800 w 1575174"/>
                                                                    <a:gd name="T5" fmla="*/ 0 h 526052"/>
                                                                    <a:gd name="T6" fmla="*/ 1574800 w 1575174"/>
                                                                    <a:gd name="T7" fmla="*/ 60384 h 526052"/>
                                                                    <a:gd name="T8" fmla="*/ 1300532 w 1575174"/>
                                                                    <a:gd name="T9" fmla="*/ 509488 h 526052"/>
                                                                    <a:gd name="T10" fmla="*/ 0 w 1575174"/>
                                                                    <a:gd name="T11" fmla="*/ 525145 h 526052"/>
                                                                    <a:gd name="T12" fmla="*/ 0 w 1575174"/>
                                                                    <a:gd name="T13" fmla="*/ 471703 h 526052"/>
                                                                    <a:gd name="T14" fmla="*/ 0 w 1575174"/>
                                                                    <a:gd name="T15" fmla="*/ 477365 h 526052"/>
                                                                    <a:gd name="T16" fmla="*/ 1288222 w 1575174"/>
                                                                    <a:gd name="T17" fmla="*/ 462794 h 526052"/>
                                                                    <a:gd name="T18" fmla="*/ 1574800 w 1575174"/>
                                                                    <a:gd name="T19" fmla="*/ 0 h 526052"/>
                                                                    <a:gd name="T20" fmla="*/ 1286473 w 1575174"/>
                                                                    <a:gd name="T21" fmla="*/ 462793 h 526052"/>
                                                                    <a:gd name="T22" fmla="*/ 1295210 w 1575174"/>
                                                                    <a:gd name="T23" fmla="*/ 511066 h 52605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75174" h="526052" stroke="0" extrusionOk="0">
                                                                      <a:moveTo>
                                                                        <a:pt x="498263" y="153764"/>
                                                                      </a:moveTo>
                                                                      <a:lnTo>
                                                                        <a:pt x="1015788" y="153764"/>
                                                                      </a:lnTo>
                                                                      <a:lnTo>
                                                                        <a:pt x="1015788" y="384269"/>
                                                                      </a:lnTo>
                                                                      <a:lnTo>
                                                                        <a:pt x="498263" y="384269"/>
                                                                      </a:lnTo>
                                                                      <a:lnTo>
                                                                        <a:pt x="498263" y="153764"/>
                                                                      </a:lnTo>
                                                                      <a:close/>
                                                                    </a:path>
                                                                    <a:path w="1575174" h="526052" stroke="0" extrusionOk="0">
                                                                      <a:moveTo>
                                                                        <a:pt x="1015788" y="153764"/>
                                                                      </a:moveTo>
                                                                      <a:lnTo>
                                                                        <a:pt x="1092623" y="76929"/>
                                                                      </a:lnTo>
                                                                      <a:lnTo>
                                                                        <a:pt x="1092623" y="307434"/>
                                                                      </a:lnTo>
                                                                      <a:lnTo>
                                                                        <a:pt x="1015788" y="384269"/>
                                                                      </a:lnTo>
                                                                      <a:lnTo>
                                                                        <a:pt x="1015788" y="153764"/>
                                                                      </a:lnTo>
                                                                      <a:close/>
                                                                    </a:path>
                                                                    <a:path w="1575174" h="526052" stroke="0" extrusionOk="0">
                                                                      <a:moveTo>
                                                                        <a:pt x="498263" y="153764"/>
                                                                      </a:moveTo>
                                                                      <a:lnTo>
                                                                        <a:pt x="575098" y="76929"/>
                                                                      </a:lnTo>
                                                                      <a:lnTo>
                                                                        <a:pt x="1092623" y="76929"/>
                                                                      </a:lnTo>
                                                                      <a:lnTo>
                                                                        <a:pt x="1015788" y="153764"/>
                                                                      </a:lnTo>
                                                                      <a:lnTo>
                                                                        <a:pt x="498263" y="153764"/>
                                                                      </a:lnTo>
                                                                      <a:close/>
                                                                    </a:path>
                                                                    <a:path w="1575174" h="526052" fill="none" extrusionOk="0">
                                                                      <a:moveTo>
                                                                        <a:pt x="0" y="472518"/>
                                                                      </a:moveTo>
                                                                      <a:lnTo>
                                                                        <a:pt x="267310" y="33144"/>
                                                                      </a:lnTo>
                                                                      <a:lnTo>
                                                                        <a:pt x="1575174" y="0"/>
                                                                      </a:lnTo>
                                                                      <a:lnTo>
                                                                        <a:pt x="1575174" y="60488"/>
                                                                      </a:lnTo>
                                                                      <a:lnTo>
                                                                        <a:pt x="1300841" y="510368"/>
                                                                      </a:lnTo>
                                                                      <a:lnTo>
                                                                        <a:pt x="0" y="526052"/>
                                                                      </a:lnTo>
                                                                      <a:lnTo>
                                                                        <a:pt x="0" y="472518"/>
                                                                      </a:lnTo>
                                                                      <a:close/>
                                                                      <a:moveTo>
                                                                        <a:pt x="0" y="478189"/>
                                                                      </a:moveTo>
                                                                      <a:lnTo>
                                                                        <a:pt x="1288528" y="463593"/>
                                                                      </a:lnTo>
                                                                      <a:cubicBezTo>
                                                                        <a:pt x="1314140" y="437981"/>
                                                                        <a:pt x="1549562" y="25612"/>
                                                                        <a:pt x="1575174" y="0"/>
                                                                      </a:cubicBezTo>
                                                                      <a:moveTo>
                                                                        <a:pt x="1286779" y="463592"/>
                                                                      </a:moveTo>
                                                                      <a:lnTo>
                                                                        <a:pt x="1295518" y="511949"/>
                                                                      </a:lnTo>
                                                                    </a:path>
                                                                  </a:pathLst>
                                                                </a:custGeom>
                                                                <a:noFill/>
                                                                <a:ln w="1270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40" name="Straight Connector 804"/>
                                                              <wps:cNvCnPr>
                                                                <a:cxnSpLocks noChangeShapeType="1"/>
                                                              </wps:cNvCnPr>
                                                              <wps:spPr bwMode="auto">
                                                                <a:xfrm flipV="1">
                                                                  <a:off x="25356" y="416789"/>
                                                                  <a:ext cx="1287780" cy="1714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41" name="Straight Connector 805"/>
                                                              <wps:cNvCnPr>
                                                                <a:cxnSpLocks noChangeShapeType="1"/>
                                                              </wps:cNvCnPr>
                                                              <wps:spPr bwMode="auto">
                                                                <a:xfrm flipV="1">
                                                                  <a:off x="251976" y="47543"/>
                                                                  <a:ext cx="1287780" cy="1714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42" name="Straight Connector 806"/>
                                                              <wps:cNvCnPr>
                                                                <a:cxnSpLocks noChangeShapeType="1"/>
                                                              </wps:cNvCnPr>
                                                              <wps:spPr bwMode="auto">
                                                                <a:xfrm flipV="1">
                                                                  <a:off x="175908" y="166399"/>
                                                                  <a:ext cx="1287780" cy="1714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43" name="Straight Connector 807"/>
                                                              <wps:cNvCnPr>
                                                                <a:cxnSpLocks noChangeShapeType="1"/>
                                                              </wps:cNvCnPr>
                                                              <wps:spPr bwMode="auto">
                                                                <a:xfrm flipV="1">
                                                                  <a:off x="98255" y="294764"/>
                                                                  <a:ext cx="1287780" cy="1714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144" name="Straight Connector 808"/>
                                                            <wps:cNvCnPr>
                                                              <a:cxnSpLocks noChangeShapeType="1"/>
                                                            </wps:cNvCnPr>
                                                            <wps:spPr bwMode="auto">
                                                              <a:xfrm flipH="1">
                                                                <a:off x="465917" y="22187"/>
                                                                <a:ext cx="266065" cy="4483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45" name="Straight Connector 809"/>
                                                            <wps:cNvCnPr>
                                                              <a:cxnSpLocks noChangeShapeType="1"/>
                                                            </wps:cNvCnPr>
                                                            <wps:spPr bwMode="auto">
                                                              <a:xfrm flipH="1">
                                                                <a:off x="652917" y="17432"/>
                                                                <a:ext cx="266065" cy="4483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46" name="Straight Connector 810"/>
                                                            <wps:cNvCnPr>
                                                              <a:cxnSpLocks noChangeShapeType="1"/>
                                                            </wps:cNvCnPr>
                                                            <wps:spPr bwMode="auto">
                                                              <a:xfrm flipH="1">
                                                                <a:off x="839917" y="14263"/>
                                                                <a:ext cx="266065" cy="4483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47" name="Straight Connector 811"/>
                                                            <wps:cNvCnPr>
                                                              <a:cxnSpLocks noChangeShapeType="1"/>
                                                            </wps:cNvCnPr>
                                                            <wps:spPr bwMode="auto">
                                                              <a:xfrm flipH="1">
                                                                <a:off x="1028502" y="14263"/>
                                                                <a:ext cx="266065" cy="4483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48" name="Straight Connector 812"/>
                                                            <wps:cNvCnPr>
                                                              <a:cxnSpLocks noChangeShapeType="1"/>
                                                            </wps:cNvCnPr>
                                                            <wps:spPr bwMode="auto">
                                                              <a:xfrm flipH="1">
                                                                <a:off x="1213918" y="0"/>
                                                                <a:ext cx="286839" cy="464157"/>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49" name="Straight Connector 813"/>
                                                            <wps:cNvCnPr>
                                                              <a:cxnSpLocks noChangeShapeType="1"/>
                                                            </wps:cNvCnPr>
                                                            <wps:spPr bwMode="auto">
                                                              <a:xfrm flipV="1">
                                                                <a:off x="275747" y="22187"/>
                                                                <a:ext cx="259715" cy="44831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4150" name="Straight Arrow Connector 838"/>
                                                          <wps:cNvCnPr>
                                                            <a:cxnSpLocks noChangeShapeType="1"/>
                                                          </wps:cNvCnPr>
                                                          <wps:spPr bwMode="auto">
                                                            <a:xfrm>
                                                              <a:off x="1203259" y="124343"/>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51" name="Straight Arrow Connector 839"/>
                                                          <wps:cNvCnPr>
                                                            <a:cxnSpLocks noChangeShapeType="1"/>
                                                          </wps:cNvCnPr>
                                                          <wps:spPr bwMode="auto">
                                                            <a:xfrm>
                                                              <a:off x="1125322" y="19264"/>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52" name="Straight Arrow Connector 840"/>
                                                          <wps:cNvCnPr>
                                                            <a:cxnSpLocks noChangeShapeType="1"/>
                                                          </wps:cNvCnPr>
                                                          <wps:spPr bwMode="auto">
                                                            <a:xfrm>
                                                              <a:off x="1048308" y="163883"/>
                                                              <a:ext cx="0" cy="15367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53" name="Straight Arrow Connector 841"/>
                                                          <wps:cNvCnPr>
                                                            <a:cxnSpLocks noChangeShapeType="1"/>
                                                          </wps:cNvCnPr>
                                                          <wps:spPr bwMode="auto">
                                                            <a:xfrm>
                                                              <a:off x="1469162" y="0"/>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54" name="Straight Arrow Connector 843"/>
                                                          <wps:cNvCnPr>
                                                            <a:cxnSpLocks noChangeShapeType="1"/>
                                                          </wps:cNvCnPr>
                                                          <wps:spPr bwMode="auto">
                                                            <a:xfrm>
                                                              <a:off x="1314211" y="246773"/>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55" name="Straight Arrow Connector 844"/>
                                                          <wps:cNvCnPr>
                                                            <a:cxnSpLocks noChangeShapeType="1"/>
                                                          </wps:cNvCnPr>
                                                          <wps:spPr bwMode="auto">
                                                            <a:xfrm>
                                                              <a:off x="1241518" y="373029"/>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56" name="Straight Arrow Connector 845"/>
                                                          <wps:cNvCnPr>
                                                            <a:cxnSpLocks noChangeShapeType="1"/>
                                                          </wps:cNvCnPr>
                                                          <wps:spPr bwMode="auto">
                                                            <a:xfrm>
                                                              <a:off x="709712" y="11478"/>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57" name="Straight Arrow Connector 846"/>
                                                          <wps:cNvCnPr>
                                                            <a:cxnSpLocks noChangeShapeType="1"/>
                                                          </wps:cNvCnPr>
                                                          <wps:spPr bwMode="auto">
                                                            <a:xfrm>
                                                              <a:off x="858924" y="382594"/>
                                                              <a:ext cx="0" cy="15367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58" name="Straight Arrow Connector 847"/>
                                                          <wps:cNvCnPr>
                                                            <a:cxnSpLocks noChangeShapeType="1"/>
                                                          </wps:cNvCnPr>
                                                          <wps:spPr bwMode="auto">
                                                            <a:xfrm>
                                                              <a:off x="919592" y="27061"/>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59" name="Straight Arrow Connector 849"/>
                                                          <wps:cNvCnPr>
                                                            <a:cxnSpLocks noChangeShapeType="1"/>
                                                          </wps:cNvCnPr>
                                                          <wps:spPr bwMode="auto">
                                                            <a:xfrm>
                                                              <a:off x="1080828" y="9565"/>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60" name="Straight Arrow Connector 850"/>
                                                          <wps:cNvCnPr>
                                                            <a:cxnSpLocks noChangeShapeType="1"/>
                                                          </wps:cNvCnPr>
                                                          <wps:spPr bwMode="auto">
                                                            <a:xfrm>
                                                              <a:off x="1268300" y="5739"/>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61" name="Straight Arrow Connector 851"/>
                                                          <wps:cNvCnPr>
                                                            <a:cxnSpLocks noChangeShapeType="1"/>
                                                          </wps:cNvCnPr>
                                                          <wps:spPr bwMode="auto">
                                                            <a:xfrm>
                                                              <a:off x="744146" y="256338"/>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62" name="Straight Arrow Connector 852"/>
                                                          <wps:cNvCnPr>
                                                            <a:cxnSpLocks noChangeShapeType="1"/>
                                                          </wps:cNvCnPr>
                                                          <wps:spPr bwMode="auto">
                                                            <a:xfrm>
                                                              <a:off x="822577" y="128169"/>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63" name="Straight Arrow Connector 853"/>
                                                          <wps:cNvCnPr>
                                                            <a:cxnSpLocks noChangeShapeType="1"/>
                                                          </wps:cNvCnPr>
                                                          <wps:spPr bwMode="auto">
                                                            <a:xfrm>
                                                              <a:off x="897183" y="11478"/>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64" name="Straight Arrow Connector 855"/>
                                                          <wps:cNvCnPr>
                                                            <a:cxnSpLocks noChangeShapeType="1"/>
                                                          </wps:cNvCnPr>
                                                          <wps:spPr bwMode="auto">
                                                            <a:xfrm>
                                                              <a:off x="638932" y="137734"/>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65" name="Straight Arrow Connector 856"/>
                                                          <wps:cNvCnPr>
                                                            <a:cxnSpLocks noChangeShapeType="1"/>
                                                          </wps:cNvCnPr>
                                                          <wps:spPr bwMode="auto">
                                                            <a:xfrm>
                                                              <a:off x="571256" y="27061"/>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66" name="Straight Arrow Connector 857"/>
                                                          <wps:cNvCnPr>
                                                            <a:cxnSpLocks noChangeShapeType="1"/>
                                                          </wps:cNvCnPr>
                                                          <wps:spPr bwMode="auto">
                                                            <a:xfrm>
                                                              <a:off x="170254" y="267816"/>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67" name="Straight Arrow Connector 858"/>
                                                          <wps:cNvCnPr>
                                                            <a:cxnSpLocks noChangeShapeType="1"/>
                                                          </wps:cNvCnPr>
                                                          <wps:spPr bwMode="auto">
                                                            <a:xfrm>
                                                              <a:off x="493546" y="380681"/>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68" name="Straight Arrow Connector 860"/>
                                                          <wps:cNvCnPr>
                                                            <a:cxnSpLocks noChangeShapeType="1"/>
                                                          </wps:cNvCnPr>
                                                          <wps:spPr bwMode="auto">
                                                            <a:xfrm>
                                                              <a:off x="360878" y="30514"/>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69" name="Straight Arrow Connector 861"/>
                                                          <wps:cNvCnPr>
                                                            <a:cxnSpLocks noChangeShapeType="1"/>
                                                          </wps:cNvCnPr>
                                                          <wps:spPr bwMode="auto">
                                                            <a:xfrm>
                                                              <a:off x="99474" y="382594"/>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70" name="Straight Arrow Connector 862"/>
                                                          <wps:cNvCnPr>
                                                            <a:cxnSpLocks noChangeShapeType="1"/>
                                                          </wps:cNvCnPr>
                                                          <wps:spPr bwMode="auto">
                                                            <a:xfrm>
                                                              <a:off x="296270" y="148419"/>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71" name="Straight Arrow Connector 863"/>
                                                          <wps:cNvCnPr>
                                                            <a:cxnSpLocks noChangeShapeType="1"/>
                                                          </wps:cNvCnPr>
                                                          <wps:spPr bwMode="auto">
                                                            <a:xfrm>
                                                              <a:off x="246773" y="135821"/>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72" name="Straight Arrow Connector 864"/>
                                                          <wps:cNvCnPr>
                                                            <a:cxnSpLocks noChangeShapeType="1"/>
                                                          </wps:cNvCnPr>
                                                          <wps:spPr bwMode="auto">
                                                            <a:xfrm>
                                                              <a:off x="317553" y="22956"/>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73" name="Straight Arrow Connector 865"/>
                                                          <wps:cNvCnPr>
                                                            <a:cxnSpLocks noChangeShapeType="1"/>
                                                          </wps:cNvCnPr>
                                                          <wps:spPr bwMode="auto">
                                                            <a:xfrm>
                                                              <a:off x="508850" y="17217"/>
                                                              <a:ext cx="0" cy="153720"/>
                                                            </a:xfrm>
                                                            <a:prstGeom prst="straightConnector1">
                                                              <a:avLst/>
                                                            </a:prstGeom>
                                                            <a:noFill/>
                                                            <a:ln w="6350" cap="flat" cmpd="sng" algn="ctr">
                                                              <a:solidFill>
                                                                <a:srgbClr val="000000"/>
                                                              </a:solidFill>
                                                              <a:prstDash val="solid"/>
                                                              <a:miter lim="800000"/>
                                                              <a:headEnd/>
                                                              <a:tailEnd type="triangle" w="sm" len="med"/>
                                                            </a:ln>
                                                            <a:extLst>
                                                              <a:ext uri="{909E8E84-426E-40DD-AFC4-6F175D3DCCD1}">
                                                                <a14:hiddenFill xmlns:a14="http://schemas.microsoft.com/office/drawing/2010/main">
                                                                  <a:noFill/>
                                                                </a14:hiddenFill>
                                                              </a:ext>
                                                            </a:extLst>
                                                          </wps:spPr>
                                                          <wps:bodyPr/>
                                                        </wps:wsp>
                                                        <wps:wsp>
                                                          <wps:cNvPr id="4174" name="Straight Arrow Connector 866"/>
                                                          <wps:cNvCnPr>
                                                            <a:cxnSpLocks noChangeShapeType="1"/>
                                                          </wps:cNvCnPr>
                                                          <wps:spPr bwMode="auto">
                                                            <a:xfrm flipH="1">
                                                              <a:off x="410257" y="87717"/>
                                                              <a:ext cx="0" cy="951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175" name="Straight Arrow Connector 867"/>
                                                          <wps:cNvCnPr>
                                                            <a:cxnSpLocks noChangeShapeType="1"/>
                                                          </wps:cNvCnPr>
                                                          <wps:spPr bwMode="auto">
                                                            <a:xfrm flipH="1">
                                                              <a:off x="961860" y="88339"/>
                                                              <a:ext cx="0" cy="9461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176" name="Straight Arrow Connector 868"/>
                                                          <wps:cNvCnPr>
                                                            <a:cxnSpLocks noChangeShapeType="1"/>
                                                          </wps:cNvCnPr>
                                                          <wps:spPr bwMode="auto">
                                                            <a:xfrm flipH="1">
                                                              <a:off x="524673" y="87491"/>
                                                              <a:ext cx="0" cy="951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177" name="Straight Arrow Connector 869"/>
                                                          <wps:cNvCnPr>
                                                            <a:cxnSpLocks noChangeShapeType="1"/>
                                                          </wps:cNvCnPr>
                                                          <wps:spPr bwMode="auto">
                                                            <a:xfrm flipH="1">
                                                              <a:off x="471726" y="86166"/>
                                                              <a:ext cx="0" cy="9461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178" name="Straight Arrow Connector 871"/>
                                                          <wps:cNvCnPr>
                                                            <a:cxnSpLocks noChangeShapeType="1"/>
                                                          </wps:cNvCnPr>
                                                          <wps:spPr bwMode="auto">
                                                            <a:xfrm flipH="1">
                                                              <a:off x="1022149" y="84728"/>
                                                              <a:ext cx="0" cy="951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179" name="Straight Arrow Connector 872"/>
                                                          <wps:cNvCnPr>
                                                            <a:cxnSpLocks noChangeShapeType="1"/>
                                                          </wps:cNvCnPr>
                                                          <wps:spPr bwMode="auto">
                                                            <a:xfrm flipH="1">
                                                              <a:off x="1069444" y="77289"/>
                                                              <a:ext cx="0" cy="951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180" name="Straight Arrow Connector 873"/>
                                                          <wps:cNvCnPr>
                                                            <a:cxnSpLocks noChangeShapeType="1"/>
                                                          </wps:cNvCnPr>
                                                          <wps:spPr bwMode="auto">
                                                            <a:xfrm flipH="1">
                                                              <a:off x="346248" y="112952"/>
                                                              <a:ext cx="0" cy="9461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4181" name="Straight Arrow Connector 875"/>
                                                          <wps:cNvCnPr>
                                                            <a:cxnSpLocks noChangeShapeType="1"/>
                                                          </wps:cNvCnPr>
                                                          <wps:spPr bwMode="auto">
                                                            <a:xfrm flipH="1">
                                                              <a:off x="323841" y="153930"/>
                                                              <a:ext cx="0" cy="9461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g:grpSp>
                                                        <wpg:cNvPr id="4182" name="Group 887"/>
                                                        <wpg:cNvGrpSpPr>
                                                          <a:grpSpLocks/>
                                                        </wpg:cNvGrpSpPr>
                                                        <wpg:grpSpPr bwMode="auto">
                                                          <a:xfrm>
                                                            <a:off x="1323777" y="120517"/>
                                                            <a:ext cx="276869" cy="342584"/>
                                                            <a:chOff x="-147298" y="-374943"/>
                                                            <a:chExt cx="276869" cy="342584"/>
                                                          </a:xfrm>
                                                        </wpg:grpSpPr>
                                                        <wps:wsp>
                                                          <wps:cNvPr id="4183" name="Text Box 888"/>
                                                          <wps:cNvSpPr txBox="1">
                                                            <a:spLocks noChangeArrowheads="1"/>
                                                          </wps:cNvSpPr>
                                                          <wps:spPr bwMode="auto">
                                                            <a:xfrm>
                                                              <a:off x="-12438" y="-362873"/>
                                                              <a:ext cx="142009" cy="19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i/>
                                                                    <w:color w:val="000000"/>
                                                                    <w:sz w:val="16"/>
                                                                    <w:szCs w:val="16"/>
                                                                  </w:rPr>
                                                                </w:pPr>
                                                                <m:oMathPara>
                                                                  <m:oMath>
                                                                    <m:sSub>
                                                                      <m:sSubPr>
                                                                        <m:ctrlPr>
                                                                          <w:rPr>
                                                                            <w:rFonts w:ascii="Cambria Math" w:eastAsia="Calibri" w:hAnsi="Cambria Math"/>
                                                                            <w:i/>
                                                                            <w:color w:val="000000"/>
                                                                            <w:sz w:val="16"/>
                                                                            <w:szCs w:val="16"/>
                                                                            <w:lang w:val="en-US"/>
                                                                          </w:rPr>
                                                                        </m:ctrlPr>
                                                                      </m:sSubPr>
                                                                      <m:e>
                                                                        <m:r>
                                                                          <w:rPr>
                                                                            <w:rFonts w:ascii="Cambria Math" w:hAnsi="Cambria Math"/>
                                                                            <w:color w:val="000000"/>
                                                                            <w:sz w:val="16"/>
                                                                            <w:szCs w:val="16"/>
                                                                          </w:rPr>
                                                                          <m:t>h</m:t>
                                                                        </m:r>
                                                                      </m:e>
                                                                      <m:sub>
                                                                        <m:r>
                                                                          <w:rPr>
                                                                            <w:rFonts w:ascii="Cambria Math" w:hAnsi="Cambria Math"/>
                                                                            <w:color w:val="000000"/>
                                                                            <w:sz w:val="16"/>
                                                                            <w:szCs w:val="16"/>
                                                                          </w:rPr>
                                                                          <m:t>q</m:t>
                                                                        </m:r>
                                                                      </m:sub>
                                                                    </m:sSub>
                                                                  </m:oMath>
                                                                </m:oMathPara>
                                                              </w:p>
                                                            </w:txbxContent>
                                                          </wps:txbx>
                                                          <wps:bodyPr rot="0" vert="horz" wrap="square" lIns="0" tIns="0" rIns="0" bIns="0" anchor="t" anchorCtr="0" upright="1">
                                                            <a:noAutofit/>
                                                          </wps:bodyPr>
                                                        </wps:wsp>
                                                        <wpg:grpSp>
                                                          <wpg:cNvPr id="4184" name="Group 889"/>
                                                          <wpg:cNvGrpSpPr>
                                                            <a:grpSpLocks/>
                                                          </wpg:cNvGrpSpPr>
                                                          <wpg:grpSpPr bwMode="auto">
                                                            <a:xfrm>
                                                              <a:off x="-147298" y="-374943"/>
                                                              <a:ext cx="164253" cy="342584"/>
                                                              <a:chOff x="-147298" y="-403637"/>
                                                              <a:chExt cx="164253" cy="342584"/>
                                                            </a:xfrm>
                                                          </wpg:grpSpPr>
                                                          <wps:wsp>
                                                            <wps:cNvPr id="4185" name="Straight Connector 890"/>
                                                            <wps:cNvCnPr>
                                                              <a:cxnSpLocks noChangeShapeType="1"/>
                                                            </wps:cNvCnPr>
                                                            <wps:spPr bwMode="auto">
                                                              <a:xfrm>
                                                                <a:off x="-147298" y="-131207"/>
                                                                <a:ext cx="154950" cy="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86" name="Straight Connector 891"/>
                                                            <wps:cNvCnPr>
                                                              <a:cxnSpLocks noChangeShapeType="1"/>
                                                            </wps:cNvCnPr>
                                                            <wps:spPr bwMode="auto">
                                                              <a:xfrm>
                                                                <a:off x="-12784" y="-403637"/>
                                                                <a:ext cx="0" cy="342584"/>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87" name="Straight Connector 892"/>
                                                            <wps:cNvCnPr>
                                                              <a:cxnSpLocks noChangeShapeType="1"/>
                                                            </wps:cNvCnPr>
                                                            <wps:spPr bwMode="auto">
                                                              <a:xfrm flipH="1">
                                                                <a:off x="-37003" y="-157927"/>
                                                                <a:ext cx="53958" cy="32519"/>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88" name="Straight Connector 893"/>
                                                            <wps:cNvCnPr>
                                                              <a:cxnSpLocks noChangeShapeType="1"/>
                                                            </wps:cNvCnPr>
                                                            <wps:spPr bwMode="auto">
                                                              <a:xfrm flipH="1">
                                                                <a:off x="-39876" y="-391475"/>
                                                                <a:ext cx="53958" cy="32519"/>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grpSp>
                                                  <wpg:grpSp>
                                                    <wpg:cNvPr id="4189" name="Group 912"/>
                                                    <wpg:cNvGrpSpPr>
                                                      <a:grpSpLocks/>
                                                    </wpg:cNvGrpSpPr>
                                                    <wpg:grpSpPr bwMode="auto">
                                                      <a:xfrm>
                                                        <a:off x="409956" y="149352"/>
                                                        <a:ext cx="356108" cy="415544"/>
                                                        <a:chOff x="0" y="0"/>
                                                        <a:chExt cx="356108" cy="415544"/>
                                                      </a:xfrm>
                                                    </wpg:grpSpPr>
                                                    <wps:wsp>
                                                      <wps:cNvPr id="4190" name="Parallelogram 550"/>
                                                      <wps:cNvSpPr>
                                                        <a:spLocks/>
                                                      </wps:cNvSpPr>
                                                      <wps:spPr bwMode="auto">
                                                        <a:xfrm>
                                                          <a:off x="3048" y="245364"/>
                                                          <a:ext cx="353060" cy="170180"/>
                                                        </a:xfrm>
                                                        <a:custGeom>
                                                          <a:avLst/>
                                                          <a:gdLst>
                                                            <a:gd name="T0" fmla="*/ 353060 w 353168"/>
                                                            <a:gd name="T1" fmla="*/ 0 h 170444"/>
                                                            <a:gd name="T2" fmla="*/ 320072 w 353168"/>
                                                            <a:gd name="T3" fmla="*/ 54692 h 170444"/>
                                                            <a:gd name="T4" fmla="*/ 120110 w 353168"/>
                                                            <a:gd name="T5" fmla="*/ 54692 h 170444"/>
                                                            <a:gd name="T6" fmla="*/ 54553 w 353168"/>
                                                            <a:gd name="T7" fmla="*/ 170180 h 170444"/>
                                                            <a:gd name="T8" fmla="*/ 0 w 353168"/>
                                                            <a:gd name="T9" fmla="*/ 170180 h 1704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168" h="170444">
                                                              <a:moveTo>
                                                                <a:pt x="353168" y="0"/>
                                                              </a:moveTo>
                                                              <a:lnTo>
                                                                <a:pt x="320170" y="54777"/>
                                                              </a:lnTo>
                                                              <a:lnTo>
                                                                <a:pt x="120147" y="54777"/>
                                                              </a:lnTo>
                                                              <a:lnTo>
                                                                <a:pt x="54570" y="170444"/>
                                                              </a:lnTo>
                                                              <a:lnTo>
                                                                <a:pt x="0" y="170444"/>
                                                              </a:lnTo>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91" name="Straight Connector 905"/>
                                                      <wps:cNvCnPr>
                                                        <a:cxnSpLocks noChangeShapeType="1"/>
                                                      </wps:cNvCnPr>
                                                      <wps:spPr bwMode="auto">
                                                        <a:xfrm flipV="1">
                                                          <a:off x="1524" y="172212"/>
                                                          <a:ext cx="0" cy="24320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92" name="Straight Connector 906"/>
                                                      <wps:cNvCnPr>
                                                        <a:cxnSpLocks noChangeShapeType="1"/>
                                                      </wps:cNvCnPr>
                                                      <wps:spPr bwMode="auto">
                                                        <a:xfrm flipV="1">
                                                          <a:off x="54864" y="172212"/>
                                                          <a:ext cx="0" cy="24320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93" name="Straight Connector 907"/>
                                                      <wps:cNvCnPr>
                                                        <a:cxnSpLocks noChangeShapeType="1"/>
                                                      </wps:cNvCnPr>
                                                      <wps:spPr bwMode="auto">
                                                        <a:xfrm flipV="1">
                                                          <a:off x="120396" y="54864"/>
                                                          <a:ext cx="0" cy="24320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94" name="Straight Connector 908"/>
                                                      <wps:cNvCnPr>
                                                        <a:cxnSpLocks noChangeShapeType="1"/>
                                                      </wps:cNvCnPr>
                                                      <wps:spPr bwMode="auto">
                                                        <a:xfrm flipV="1">
                                                          <a:off x="320040" y="53340"/>
                                                          <a:ext cx="0" cy="243332"/>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95" name="Straight Connector 909"/>
                                                      <wps:cNvCnPr>
                                                        <a:cxnSpLocks noChangeShapeType="1"/>
                                                      </wps:cNvCnPr>
                                                      <wps:spPr bwMode="auto">
                                                        <a:xfrm flipV="1">
                                                          <a:off x="355092" y="1524"/>
                                                          <a:ext cx="0" cy="243205"/>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196" name="Parallelogram 550"/>
                                                      <wps:cNvSpPr>
                                                        <a:spLocks/>
                                                      </wps:cNvSpPr>
                                                      <wps:spPr bwMode="auto">
                                                        <a:xfrm>
                                                          <a:off x="0" y="0"/>
                                                          <a:ext cx="353060" cy="170180"/>
                                                        </a:xfrm>
                                                        <a:custGeom>
                                                          <a:avLst/>
                                                          <a:gdLst>
                                                            <a:gd name="T0" fmla="*/ 0 w 353168"/>
                                                            <a:gd name="T1" fmla="*/ 170180 h 170444"/>
                                                            <a:gd name="T2" fmla="*/ 96791 w 353168"/>
                                                            <a:gd name="T3" fmla="*/ 0 h 170444"/>
                                                            <a:gd name="T4" fmla="*/ 353060 w 353168"/>
                                                            <a:gd name="T5" fmla="*/ 0 h 170444"/>
                                                            <a:gd name="T6" fmla="*/ 320072 w 353168"/>
                                                            <a:gd name="T7" fmla="*/ 54692 h 170444"/>
                                                            <a:gd name="T8" fmla="*/ 120110 w 353168"/>
                                                            <a:gd name="T9" fmla="*/ 54692 h 170444"/>
                                                            <a:gd name="T10" fmla="*/ 54553 w 353168"/>
                                                            <a:gd name="T11" fmla="*/ 170180 h 170444"/>
                                                            <a:gd name="T12" fmla="*/ 0 w 353168"/>
                                                            <a:gd name="T13" fmla="*/ 170180 h 1704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3168" h="170444">
                                                              <a:moveTo>
                                                                <a:pt x="0" y="170444"/>
                                                              </a:moveTo>
                                                              <a:lnTo>
                                                                <a:pt x="96821" y="0"/>
                                                              </a:lnTo>
                                                              <a:lnTo>
                                                                <a:pt x="353168" y="0"/>
                                                              </a:lnTo>
                                                              <a:lnTo>
                                                                <a:pt x="320170" y="54777"/>
                                                              </a:lnTo>
                                                              <a:lnTo>
                                                                <a:pt x="120147" y="54777"/>
                                                              </a:lnTo>
                                                              <a:lnTo>
                                                                <a:pt x="54570" y="170444"/>
                                                              </a:lnTo>
                                                              <a:lnTo>
                                                                <a:pt x="0" y="170444"/>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4197" name="Group 925"/>
                                                    <wpg:cNvGrpSpPr>
                                                      <a:grpSpLocks/>
                                                    </wpg:cNvGrpSpPr>
                                                    <wpg:grpSpPr bwMode="auto">
                                                      <a:xfrm>
                                                        <a:off x="1039368" y="153924"/>
                                                        <a:ext cx="278353" cy="412220"/>
                                                        <a:chOff x="0" y="1524"/>
                                                        <a:chExt cx="278353" cy="412220"/>
                                                      </a:xfrm>
                                                    </wpg:grpSpPr>
                                                    <wps:wsp>
                                                      <wps:cNvPr id="4198" name="Parallelogram 550"/>
                                                      <wps:cNvSpPr>
                                                        <a:spLocks/>
                                                      </wps:cNvSpPr>
                                                      <wps:spPr bwMode="auto">
                                                        <a:xfrm>
                                                          <a:off x="0" y="243840"/>
                                                          <a:ext cx="276225" cy="169545"/>
                                                        </a:xfrm>
                                                        <a:custGeom>
                                                          <a:avLst/>
                                                          <a:gdLst>
                                                            <a:gd name="T0" fmla="*/ 276225 w 277374"/>
                                                            <a:gd name="T1" fmla="*/ 0 h 170457"/>
                                                            <a:gd name="T2" fmla="*/ 179350 w 277374"/>
                                                            <a:gd name="T3" fmla="*/ 169545 h 170457"/>
                                                            <a:gd name="T4" fmla="*/ 125006 w 277374"/>
                                                            <a:gd name="T5" fmla="*/ 169545 h 170457"/>
                                                            <a:gd name="T6" fmla="*/ 123444 w 277374"/>
                                                            <a:gd name="T7" fmla="*/ 50546 h 170457"/>
                                                            <a:gd name="T8" fmla="*/ 0 w 277374"/>
                                                            <a:gd name="T9" fmla="*/ 49654 h 170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74" h="170457">
                                                              <a:moveTo>
                                                                <a:pt x="277374" y="0"/>
                                                              </a:moveTo>
                                                              <a:lnTo>
                                                                <a:pt x="180096" y="170457"/>
                                                              </a:lnTo>
                                                              <a:lnTo>
                                                                <a:pt x="125526" y="170457"/>
                                                              </a:lnTo>
                                                              <a:lnTo>
                                                                <a:pt x="123957" y="50818"/>
                                                              </a:lnTo>
                                                              <a:lnTo>
                                                                <a:pt x="0" y="49921"/>
                                                              </a:lnTo>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99" name="Straight Connector 919"/>
                                                      <wps:cNvCnPr>
                                                        <a:cxnSpLocks noChangeShapeType="1"/>
                                                      </wps:cNvCnPr>
                                                      <wps:spPr bwMode="auto">
                                                        <a:xfrm flipV="1">
                                                          <a:off x="0" y="51816"/>
                                                          <a:ext cx="0" cy="243056"/>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00" name="Straight Connector 920"/>
                                                      <wps:cNvCnPr>
                                                        <a:cxnSpLocks noChangeShapeType="1"/>
                                                      </wps:cNvCnPr>
                                                      <wps:spPr bwMode="auto">
                                                        <a:xfrm flipV="1">
                                                          <a:off x="123444" y="170688"/>
                                                          <a:ext cx="0" cy="24257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01" name="Straight Connector 922"/>
                                                      <wps:cNvCnPr>
                                                        <a:cxnSpLocks noChangeShapeType="1"/>
                                                        <a:endCxn id="4203" idx="4"/>
                                                      </wps:cNvCnPr>
                                                      <wps:spPr bwMode="auto">
                                                        <a:xfrm flipV="1">
                                                          <a:off x="275844" y="1524"/>
                                                          <a:ext cx="2509" cy="241532"/>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02" name="Straight Connector 923"/>
                                                      <wps:cNvCnPr>
                                                        <a:cxnSpLocks noChangeShapeType="1"/>
                                                      </wps:cNvCnPr>
                                                      <wps:spPr bwMode="auto">
                                                        <a:xfrm flipV="1">
                                                          <a:off x="179832" y="170688"/>
                                                          <a:ext cx="0" cy="243056"/>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03" name="Parallelogram 550"/>
                                                      <wps:cNvSpPr>
                                                        <a:spLocks/>
                                                      </wps:cNvSpPr>
                                                      <wps:spPr bwMode="auto">
                                                        <a:xfrm>
                                                          <a:off x="1524" y="1524"/>
                                                          <a:ext cx="276829" cy="170174"/>
                                                        </a:xfrm>
                                                        <a:custGeom>
                                                          <a:avLst/>
                                                          <a:gdLst>
                                                            <a:gd name="T0" fmla="*/ 125279 w 277374"/>
                                                            <a:gd name="T1" fmla="*/ 170174 h 170457"/>
                                                            <a:gd name="T2" fmla="*/ 200922 w 277374"/>
                                                            <a:gd name="T3" fmla="*/ 49838 h 170457"/>
                                                            <a:gd name="T4" fmla="*/ 0 w 277374"/>
                                                            <a:gd name="T5" fmla="*/ 49838 h 170457"/>
                                                            <a:gd name="T6" fmla="*/ 22130 w 277374"/>
                                                            <a:gd name="T7" fmla="*/ 4755 h 170457"/>
                                                            <a:gd name="T8" fmla="*/ 276829 w 277374"/>
                                                            <a:gd name="T9" fmla="*/ 0 h 170457"/>
                                                            <a:gd name="T10" fmla="*/ 179742 w 277374"/>
                                                            <a:gd name="T11" fmla="*/ 170174 h 170457"/>
                                                            <a:gd name="T12" fmla="*/ 125279 w 277374"/>
                                                            <a:gd name="T13" fmla="*/ 170174 h 1704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7374" h="170457">
                                                              <a:moveTo>
                                                                <a:pt x="125526" y="170457"/>
                                                              </a:moveTo>
                                                              <a:lnTo>
                                                                <a:pt x="201318" y="49921"/>
                                                              </a:lnTo>
                                                              <a:lnTo>
                                                                <a:pt x="0" y="49921"/>
                                                              </a:lnTo>
                                                              <a:lnTo>
                                                                <a:pt x="22174" y="4763"/>
                                                              </a:lnTo>
                                                              <a:lnTo>
                                                                <a:pt x="277374" y="0"/>
                                                              </a:lnTo>
                                                              <a:lnTo>
                                                                <a:pt x="180096" y="170457"/>
                                                              </a:lnTo>
                                                              <a:lnTo>
                                                                <a:pt x="125526" y="170457"/>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grpSp>
                                                  <wpg:cNvPr id="4204" name="Group 931"/>
                                                  <wpg:cNvGrpSpPr>
                                                    <a:grpSpLocks/>
                                                  </wpg:cNvGrpSpPr>
                                                  <wpg:grpSpPr bwMode="auto">
                                                    <a:xfrm>
                                                      <a:off x="938784" y="251460"/>
                                                      <a:ext cx="70104" cy="72940"/>
                                                      <a:chOff x="0" y="0"/>
                                                      <a:chExt cx="70104" cy="72940"/>
                                                    </a:xfrm>
                                                  </wpg:grpSpPr>
                                                  <wpg:grpSp>
                                                    <wpg:cNvPr id="4205" name="Group 930"/>
                                                    <wpg:cNvGrpSpPr>
                                                      <a:grpSpLocks/>
                                                    </wpg:cNvGrpSpPr>
                                                    <wpg:grpSpPr bwMode="auto">
                                                      <a:xfrm>
                                                        <a:off x="0" y="1524"/>
                                                        <a:ext cx="70077" cy="71416"/>
                                                        <a:chOff x="0" y="0"/>
                                                        <a:chExt cx="70077" cy="71416"/>
                                                      </a:xfrm>
                                                    </wpg:grpSpPr>
                                                    <wps:wsp>
                                                      <wps:cNvPr id="4206"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07" name="Parallelogram 542"/>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08" name="Straight Connector 927"/>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09" name="Straight Connector 928"/>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10" name="Straight Connector 929"/>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11" name="Group 932"/>
                                                  <wpg:cNvGrpSpPr>
                                                    <a:grpSpLocks/>
                                                  </wpg:cNvGrpSpPr>
                                                  <wpg:grpSpPr bwMode="auto">
                                                    <a:xfrm>
                                                      <a:off x="867156" y="373380"/>
                                                      <a:ext cx="70104" cy="72940"/>
                                                      <a:chOff x="0" y="0"/>
                                                      <a:chExt cx="70104" cy="72940"/>
                                                    </a:xfrm>
                                                  </wpg:grpSpPr>
                                                  <wpg:grpSp>
                                                    <wpg:cNvPr id="4212" name="Group 933"/>
                                                    <wpg:cNvGrpSpPr>
                                                      <a:grpSpLocks/>
                                                    </wpg:cNvGrpSpPr>
                                                    <wpg:grpSpPr bwMode="auto">
                                                      <a:xfrm>
                                                        <a:off x="0" y="1524"/>
                                                        <a:ext cx="70077" cy="71416"/>
                                                        <a:chOff x="0" y="0"/>
                                                        <a:chExt cx="70077" cy="71416"/>
                                                      </a:xfrm>
                                                    </wpg:grpSpPr>
                                                    <wps:wsp>
                                                      <wps:cNvPr id="4213"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14" name="Parallelogram 935"/>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15" name="Straight Connector 936"/>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16" name="Straight Connector 937"/>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17" name="Straight Connector 938"/>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18" name="Group 939"/>
                                                  <wpg:cNvGrpSpPr>
                                                    <a:grpSpLocks/>
                                                  </wpg:cNvGrpSpPr>
                                                  <wpg:grpSpPr bwMode="auto">
                                                    <a:xfrm>
                                                      <a:off x="1013460" y="135636"/>
                                                      <a:ext cx="70104" cy="72940"/>
                                                      <a:chOff x="0" y="0"/>
                                                      <a:chExt cx="70104" cy="72940"/>
                                                    </a:xfrm>
                                                  </wpg:grpSpPr>
                                                  <wpg:grpSp>
                                                    <wpg:cNvPr id="4219" name="Group 940"/>
                                                    <wpg:cNvGrpSpPr>
                                                      <a:grpSpLocks/>
                                                    </wpg:cNvGrpSpPr>
                                                    <wpg:grpSpPr bwMode="auto">
                                                      <a:xfrm>
                                                        <a:off x="0" y="1524"/>
                                                        <a:ext cx="70077" cy="71416"/>
                                                        <a:chOff x="0" y="0"/>
                                                        <a:chExt cx="70077" cy="71416"/>
                                                      </a:xfrm>
                                                    </wpg:grpSpPr>
                                                    <wps:wsp>
                                                      <wps:cNvPr id="4220"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21" name="Parallelogram 942"/>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22" name="Straight Connector 943"/>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23" name="Straight Connector 944"/>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24" name="Straight Connector 945"/>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25" name="Group 946"/>
                                                  <wpg:cNvGrpSpPr>
                                                    <a:grpSpLocks/>
                                                  </wpg:cNvGrpSpPr>
                                                  <wpg:grpSpPr bwMode="auto">
                                                    <a:xfrm>
                                                      <a:off x="1357884" y="487680"/>
                                                      <a:ext cx="70104" cy="72940"/>
                                                      <a:chOff x="0" y="0"/>
                                                      <a:chExt cx="70104" cy="72940"/>
                                                    </a:xfrm>
                                                  </wpg:grpSpPr>
                                                  <wpg:grpSp>
                                                    <wpg:cNvPr id="4226" name="Group 947"/>
                                                    <wpg:cNvGrpSpPr>
                                                      <a:grpSpLocks/>
                                                    </wpg:cNvGrpSpPr>
                                                    <wpg:grpSpPr bwMode="auto">
                                                      <a:xfrm>
                                                        <a:off x="0" y="1524"/>
                                                        <a:ext cx="70077" cy="71416"/>
                                                        <a:chOff x="0" y="0"/>
                                                        <a:chExt cx="70077" cy="71416"/>
                                                      </a:xfrm>
                                                    </wpg:grpSpPr>
                                                    <wps:wsp>
                                                      <wps:cNvPr id="4227"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28" name="Parallelogram 949"/>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29" name="Straight Connector 950"/>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30" name="Straight Connector 951"/>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31" name="Straight Connector 952"/>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32" name="Group 953"/>
                                                  <wpg:cNvGrpSpPr>
                                                    <a:grpSpLocks/>
                                                  </wpg:cNvGrpSpPr>
                                                  <wpg:grpSpPr bwMode="auto">
                                                    <a:xfrm>
                                                      <a:off x="1443228" y="365760"/>
                                                      <a:ext cx="70104" cy="72940"/>
                                                      <a:chOff x="0" y="0"/>
                                                      <a:chExt cx="70104" cy="72940"/>
                                                    </a:xfrm>
                                                  </wpg:grpSpPr>
                                                  <wpg:grpSp>
                                                    <wpg:cNvPr id="4233" name="Group 954"/>
                                                    <wpg:cNvGrpSpPr>
                                                      <a:grpSpLocks/>
                                                    </wpg:cNvGrpSpPr>
                                                    <wpg:grpSpPr bwMode="auto">
                                                      <a:xfrm>
                                                        <a:off x="0" y="1524"/>
                                                        <a:ext cx="70077" cy="71416"/>
                                                        <a:chOff x="0" y="0"/>
                                                        <a:chExt cx="70077" cy="71416"/>
                                                      </a:xfrm>
                                                    </wpg:grpSpPr>
                                                    <wps:wsp>
                                                      <wps:cNvPr id="4234"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35" name="Parallelogram 956"/>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36" name="Straight Connector 957"/>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37" name="Straight Connector 958"/>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38" name="Straight Connector 959"/>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39" name="Group 960"/>
                                                  <wpg:cNvGrpSpPr>
                                                    <a:grpSpLocks/>
                                                  </wpg:cNvGrpSpPr>
                                                  <wpg:grpSpPr bwMode="auto">
                                                    <a:xfrm>
                                                      <a:off x="797052" y="492252"/>
                                                      <a:ext cx="70104" cy="72940"/>
                                                      <a:chOff x="0" y="0"/>
                                                      <a:chExt cx="70104" cy="72940"/>
                                                    </a:xfrm>
                                                  </wpg:grpSpPr>
                                                  <wpg:grpSp>
                                                    <wpg:cNvPr id="4240" name="Group 961"/>
                                                    <wpg:cNvGrpSpPr>
                                                      <a:grpSpLocks/>
                                                    </wpg:cNvGrpSpPr>
                                                    <wpg:grpSpPr bwMode="auto">
                                                      <a:xfrm>
                                                        <a:off x="0" y="1524"/>
                                                        <a:ext cx="70077" cy="71416"/>
                                                        <a:chOff x="0" y="0"/>
                                                        <a:chExt cx="70077" cy="71416"/>
                                                      </a:xfrm>
                                                    </wpg:grpSpPr>
                                                    <wps:wsp>
                                                      <wps:cNvPr id="4241"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42" name="Parallelogram 963"/>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43" name="Straight Connector 964"/>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44" name="Straight Connector 965"/>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45" name="Straight Connector 966"/>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46" name="Group 967"/>
                                                  <wpg:cNvGrpSpPr>
                                                    <a:grpSpLocks/>
                                                  </wpg:cNvGrpSpPr>
                                                  <wpg:grpSpPr bwMode="auto">
                                                    <a:xfrm>
                                                      <a:off x="1203960" y="123444"/>
                                                      <a:ext cx="70104" cy="72940"/>
                                                      <a:chOff x="0" y="0"/>
                                                      <a:chExt cx="70104" cy="72940"/>
                                                    </a:xfrm>
                                                  </wpg:grpSpPr>
                                                  <wpg:grpSp>
                                                    <wpg:cNvPr id="4247" name="Group 968"/>
                                                    <wpg:cNvGrpSpPr>
                                                      <a:grpSpLocks/>
                                                    </wpg:cNvGrpSpPr>
                                                    <wpg:grpSpPr bwMode="auto">
                                                      <a:xfrm>
                                                        <a:off x="0" y="1524"/>
                                                        <a:ext cx="70077" cy="71416"/>
                                                        <a:chOff x="0" y="0"/>
                                                        <a:chExt cx="70077" cy="71416"/>
                                                      </a:xfrm>
                                                    </wpg:grpSpPr>
                                                    <wps:wsp>
                                                      <wps:cNvPr id="4248"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49" name="Parallelogram 970"/>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50" name="Straight Connector 971"/>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51" name="Straight Connector 972"/>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52" name="Straight Connector 973"/>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53" name="Group 974"/>
                                                  <wpg:cNvGrpSpPr>
                                                    <a:grpSpLocks/>
                                                  </wpg:cNvGrpSpPr>
                                                  <wpg:grpSpPr bwMode="auto">
                                                    <a:xfrm>
                                                      <a:off x="982980" y="492252"/>
                                                      <a:ext cx="70104" cy="72940"/>
                                                      <a:chOff x="0" y="0"/>
                                                      <a:chExt cx="70104" cy="72940"/>
                                                    </a:xfrm>
                                                  </wpg:grpSpPr>
                                                  <wpg:grpSp>
                                                    <wpg:cNvPr id="4254" name="Group 975"/>
                                                    <wpg:cNvGrpSpPr>
                                                      <a:grpSpLocks/>
                                                    </wpg:cNvGrpSpPr>
                                                    <wpg:grpSpPr bwMode="auto">
                                                      <a:xfrm>
                                                        <a:off x="0" y="1524"/>
                                                        <a:ext cx="70077" cy="71416"/>
                                                        <a:chOff x="0" y="0"/>
                                                        <a:chExt cx="70077" cy="71416"/>
                                                      </a:xfrm>
                                                    </wpg:grpSpPr>
                                                    <wps:wsp>
                                                      <wps:cNvPr id="4255"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56" name="Parallelogram 977"/>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57" name="Straight Connector 978"/>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58" name="Straight Connector 979"/>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59" name="Straight Connector 980"/>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60" name="Group 981"/>
                                                  <wpg:cNvGrpSpPr>
                                                    <a:grpSpLocks/>
                                                  </wpg:cNvGrpSpPr>
                                                  <wpg:grpSpPr bwMode="auto">
                                                    <a:xfrm>
                                                      <a:off x="1133856" y="248412"/>
                                                      <a:ext cx="70104" cy="72940"/>
                                                      <a:chOff x="0" y="0"/>
                                                      <a:chExt cx="70104" cy="72940"/>
                                                    </a:xfrm>
                                                  </wpg:grpSpPr>
                                                  <wpg:grpSp>
                                                    <wpg:cNvPr id="4261" name="Group 982"/>
                                                    <wpg:cNvGrpSpPr>
                                                      <a:grpSpLocks/>
                                                    </wpg:cNvGrpSpPr>
                                                    <wpg:grpSpPr bwMode="auto">
                                                      <a:xfrm>
                                                        <a:off x="0" y="1524"/>
                                                        <a:ext cx="70077" cy="71416"/>
                                                        <a:chOff x="0" y="0"/>
                                                        <a:chExt cx="70077" cy="71416"/>
                                                      </a:xfrm>
                                                    </wpg:grpSpPr>
                                                    <wps:wsp>
                                                      <wps:cNvPr id="4262"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63" name="Parallelogram 984"/>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64" name="Straight Connector 985"/>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65" name="Straight Connector 986"/>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66" name="Straight Connector 987"/>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67" name="Group 988"/>
                                                  <wpg:cNvGrpSpPr>
                                                    <a:grpSpLocks/>
                                                  </wpg:cNvGrpSpPr>
                                                  <wpg:grpSpPr bwMode="auto">
                                                    <a:xfrm>
                                                      <a:off x="1517904" y="237744"/>
                                                      <a:ext cx="70104" cy="72940"/>
                                                      <a:chOff x="0" y="0"/>
                                                      <a:chExt cx="70104" cy="72940"/>
                                                    </a:xfrm>
                                                  </wpg:grpSpPr>
                                                  <wpg:grpSp>
                                                    <wpg:cNvPr id="4268" name="Group 989"/>
                                                    <wpg:cNvGrpSpPr>
                                                      <a:grpSpLocks/>
                                                    </wpg:cNvGrpSpPr>
                                                    <wpg:grpSpPr bwMode="auto">
                                                      <a:xfrm>
                                                        <a:off x="0" y="1524"/>
                                                        <a:ext cx="70077" cy="71416"/>
                                                        <a:chOff x="0" y="0"/>
                                                        <a:chExt cx="70077" cy="71416"/>
                                                      </a:xfrm>
                                                    </wpg:grpSpPr>
                                                    <wps:wsp>
                                                      <wps:cNvPr id="4269"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70" name="Parallelogram 991"/>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71" name="Straight Connector 992"/>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72" name="Straight Connector 993"/>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73" name="Straight Connector 994"/>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74" name="Group 995"/>
                                                  <wpg:cNvGrpSpPr>
                                                    <a:grpSpLocks/>
                                                  </wpg:cNvGrpSpPr>
                                                  <wpg:grpSpPr bwMode="auto">
                                                    <a:xfrm>
                                                      <a:off x="1588008" y="128016"/>
                                                      <a:ext cx="70104" cy="72940"/>
                                                      <a:chOff x="0" y="0"/>
                                                      <a:chExt cx="70104" cy="72940"/>
                                                    </a:xfrm>
                                                  </wpg:grpSpPr>
                                                  <wpg:grpSp>
                                                    <wpg:cNvPr id="4275" name="Group 996"/>
                                                    <wpg:cNvGrpSpPr>
                                                      <a:grpSpLocks/>
                                                    </wpg:cNvGrpSpPr>
                                                    <wpg:grpSpPr bwMode="auto">
                                                      <a:xfrm>
                                                        <a:off x="0" y="1524"/>
                                                        <a:ext cx="70077" cy="71416"/>
                                                        <a:chOff x="0" y="0"/>
                                                        <a:chExt cx="70077" cy="71416"/>
                                                      </a:xfrm>
                                                    </wpg:grpSpPr>
                                                    <wps:wsp>
                                                      <wps:cNvPr id="4276"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77" name="Parallelogram 998"/>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78" name="Straight Connector 999"/>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79" name="Straight Connector 1000"/>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80" name="Straight Connector 1001"/>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81" name="Group 1002"/>
                                                  <wpg:cNvGrpSpPr>
                                                    <a:grpSpLocks/>
                                                  </wpg:cNvGrpSpPr>
                                                  <wpg:grpSpPr bwMode="auto">
                                                    <a:xfrm>
                                                      <a:off x="1388364" y="126492"/>
                                                      <a:ext cx="70104" cy="72940"/>
                                                      <a:chOff x="0" y="0"/>
                                                      <a:chExt cx="70104" cy="72940"/>
                                                    </a:xfrm>
                                                  </wpg:grpSpPr>
                                                  <wpg:grpSp>
                                                    <wpg:cNvPr id="4282" name="Group 1003"/>
                                                    <wpg:cNvGrpSpPr>
                                                      <a:grpSpLocks/>
                                                    </wpg:cNvGrpSpPr>
                                                    <wpg:grpSpPr bwMode="auto">
                                                      <a:xfrm>
                                                        <a:off x="0" y="1524"/>
                                                        <a:ext cx="70077" cy="71416"/>
                                                        <a:chOff x="0" y="0"/>
                                                        <a:chExt cx="70077" cy="71416"/>
                                                      </a:xfrm>
                                                    </wpg:grpSpPr>
                                                    <wps:wsp>
                                                      <wps:cNvPr id="4283"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84" name="Parallelogram 1005"/>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85" name="Straight Connector 1006"/>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86" name="Straight Connector 1007"/>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87" name="Straight Connector 1008"/>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288" name="Group 1009"/>
                                                  <wpg:cNvGrpSpPr>
                                                    <a:grpSpLocks/>
                                                  </wpg:cNvGrpSpPr>
                                                  <wpg:grpSpPr bwMode="auto">
                                                    <a:xfrm>
                                                      <a:off x="1321308" y="245364"/>
                                                      <a:ext cx="70104" cy="72940"/>
                                                      <a:chOff x="0" y="0"/>
                                                      <a:chExt cx="70104" cy="72940"/>
                                                    </a:xfrm>
                                                  </wpg:grpSpPr>
                                                  <wpg:grpSp>
                                                    <wpg:cNvPr id="4289" name="Group 1010"/>
                                                    <wpg:cNvGrpSpPr>
                                                      <a:grpSpLocks/>
                                                    </wpg:cNvGrpSpPr>
                                                    <wpg:grpSpPr bwMode="auto">
                                                      <a:xfrm>
                                                        <a:off x="0" y="1524"/>
                                                        <a:ext cx="70077" cy="71416"/>
                                                        <a:chOff x="0" y="0"/>
                                                        <a:chExt cx="70077" cy="71416"/>
                                                      </a:xfrm>
                                                    </wpg:grpSpPr>
                                                    <wps:wsp>
                                                      <wps:cNvPr id="4290"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91" name="Parallelogram 1012"/>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92" name="Straight Connector 1013"/>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93" name="Straight Connector 1014"/>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294" name="Straight Connector 1015"/>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4295" name="Group 1017"/>
                                                <wpg:cNvGrpSpPr>
                                                  <a:grpSpLocks/>
                                                </wpg:cNvGrpSpPr>
                                                <wpg:grpSpPr bwMode="auto">
                                                  <a:xfrm>
                                                    <a:off x="826008" y="138684"/>
                                                    <a:ext cx="70104" cy="72940"/>
                                                    <a:chOff x="0" y="0"/>
                                                    <a:chExt cx="70104" cy="72940"/>
                                                  </a:xfrm>
                                                </wpg:grpSpPr>
                                                <wpg:grpSp>
                                                  <wpg:cNvPr id="4296" name="Group 1018"/>
                                                  <wpg:cNvGrpSpPr>
                                                    <a:grpSpLocks/>
                                                  </wpg:cNvGrpSpPr>
                                                  <wpg:grpSpPr bwMode="auto">
                                                    <a:xfrm>
                                                      <a:off x="0" y="1524"/>
                                                      <a:ext cx="70077" cy="71416"/>
                                                      <a:chOff x="0" y="0"/>
                                                      <a:chExt cx="70077" cy="71416"/>
                                                    </a:xfrm>
                                                  </wpg:grpSpPr>
                                                  <wps:wsp>
                                                    <wps:cNvPr id="4297"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98" name="Parallelogram 1020"/>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299" name="Straight Connector 1021"/>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00" name="Straight Connector 1022"/>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01" name="Straight Connector 1023"/>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302" name="Group 1024"/>
                                                <wpg:cNvGrpSpPr>
                                                  <a:grpSpLocks/>
                                                </wpg:cNvGrpSpPr>
                                                <wpg:grpSpPr bwMode="auto">
                                                  <a:xfrm>
                                                    <a:off x="760476" y="254508"/>
                                                    <a:ext cx="70104" cy="72940"/>
                                                    <a:chOff x="0" y="0"/>
                                                    <a:chExt cx="70104" cy="72940"/>
                                                  </a:xfrm>
                                                </wpg:grpSpPr>
                                                <wpg:grpSp>
                                                  <wpg:cNvPr id="4303" name="Group 1025"/>
                                                  <wpg:cNvGrpSpPr>
                                                    <a:grpSpLocks/>
                                                  </wpg:cNvGrpSpPr>
                                                  <wpg:grpSpPr bwMode="auto">
                                                    <a:xfrm>
                                                      <a:off x="0" y="1524"/>
                                                      <a:ext cx="70077" cy="71416"/>
                                                      <a:chOff x="0" y="0"/>
                                                      <a:chExt cx="70077" cy="71416"/>
                                                    </a:xfrm>
                                                  </wpg:grpSpPr>
                                                  <wps:wsp>
                                                    <wps:cNvPr id="4304"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05" name="Parallelogram 1027"/>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306" name="Straight Connector 1028"/>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07" name="Straight Connector 1029"/>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08" name="Straight Connector 1030"/>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309" name="Group 1031"/>
                                                <wpg:cNvGrpSpPr>
                                                  <a:grpSpLocks/>
                                                </wpg:cNvGrpSpPr>
                                                <wpg:grpSpPr bwMode="auto">
                                                  <a:xfrm>
                                                    <a:off x="612648" y="498348"/>
                                                    <a:ext cx="70104" cy="72940"/>
                                                    <a:chOff x="0" y="0"/>
                                                    <a:chExt cx="70104" cy="72940"/>
                                                  </a:xfrm>
                                                </wpg:grpSpPr>
                                                <wpg:grpSp>
                                                  <wpg:cNvPr id="4310" name="Group 1032"/>
                                                  <wpg:cNvGrpSpPr>
                                                    <a:grpSpLocks/>
                                                  </wpg:cNvGrpSpPr>
                                                  <wpg:grpSpPr bwMode="auto">
                                                    <a:xfrm>
                                                      <a:off x="0" y="1524"/>
                                                      <a:ext cx="70077" cy="71416"/>
                                                      <a:chOff x="0" y="0"/>
                                                      <a:chExt cx="70077" cy="71416"/>
                                                    </a:xfrm>
                                                  </wpg:grpSpPr>
                                                  <wps:wsp>
                                                    <wps:cNvPr id="4311"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12" name="Parallelogram 1034"/>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313" name="Straight Connector 1035"/>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14" name="Straight Connector 1036"/>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15" name="Straight Connector 1037"/>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4316" name="Group 1039"/>
                                              <wpg:cNvGrpSpPr>
                                                <a:grpSpLocks/>
                                              </wpg:cNvGrpSpPr>
                                              <wpg:grpSpPr bwMode="auto">
                                                <a:xfrm>
                                                  <a:off x="563880" y="256032"/>
                                                  <a:ext cx="70104" cy="72940"/>
                                                  <a:chOff x="0" y="0"/>
                                                  <a:chExt cx="70104" cy="72940"/>
                                                </a:xfrm>
                                              </wpg:grpSpPr>
                                              <wpg:grpSp>
                                                <wpg:cNvPr id="4317" name="Group 1040"/>
                                                <wpg:cNvGrpSpPr>
                                                  <a:grpSpLocks/>
                                                </wpg:cNvGrpSpPr>
                                                <wpg:grpSpPr bwMode="auto">
                                                  <a:xfrm>
                                                    <a:off x="0" y="1524"/>
                                                    <a:ext cx="70077" cy="71416"/>
                                                    <a:chOff x="0" y="0"/>
                                                    <a:chExt cx="70077" cy="71416"/>
                                                  </a:xfrm>
                                                </wpg:grpSpPr>
                                                <wps:wsp>
                                                  <wps:cNvPr id="4318"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19" name="Parallelogram 1042"/>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320" name="Straight Connector 1043"/>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21" name="Straight Connector 1044"/>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22" name="Straight Connector 1045"/>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323" name="Group 1046"/>
                                              <wpg:cNvGrpSpPr>
                                                <a:grpSpLocks/>
                                              </wpg:cNvGrpSpPr>
                                              <wpg:grpSpPr bwMode="auto">
                                                <a:xfrm>
                                                  <a:off x="627888" y="141732"/>
                                                  <a:ext cx="70104" cy="72940"/>
                                                  <a:chOff x="0" y="0"/>
                                                  <a:chExt cx="70104" cy="72940"/>
                                                </a:xfrm>
                                              </wpg:grpSpPr>
                                              <wpg:grpSp>
                                                <wpg:cNvPr id="4324" name="Group 1047"/>
                                                <wpg:cNvGrpSpPr>
                                                  <a:grpSpLocks/>
                                                </wpg:cNvGrpSpPr>
                                                <wpg:grpSpPr bwMode="auto">
                                                  <a:xfrm>
                                                    <a:off x="0" y="1524"/>
                                                    <a:ext cx="70077" cy="71416"/>
                                                    <a:chOff x="0" y="0"/>
                                                    <a:chExt cx="70077" cy="71416"/>
                                                  </a:xfrm>
                                                </wpg:grpSpPr>
                                                <wps:wsp>
                                                  <wps:cNvPr id="4325"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26" name="Parallelogram 1049"/>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327" name="Straight Connector 1050"/>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28" name="Straight Connector 1051"/>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29" name="Straight Connector 1052"/>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4330" name="Group 1054"/>
                                            <wpg:cNvGrpSpPr>
                                              <a:grpSpLocks/>
                                            </wpg:cNvGrpSpPr>
                                            <wpg:grpSpPr bwMode="auto">
                                              <a:xfrm>
                                                <a:off x="222504" y="507492"/>
                                                <a:ext cx="70104" cy="72940"/>
                                                <a:chOff x="0" y="0"/>
                                                <a:chExt cx="70104" cy="72940"/>
                                              </a:xfrm>
                                            </wpg:grpSpPr>
                                            <wpg:grpSp>
                                              <wpg:cNvPr id="4331" name="Group 1055"/>
                                              <wpg:cNvGrpSpPr>
                                                <a:grpSpLocks/>
                                              </wpg:cNvGrpSpPr>
                                              <wpg:grpSpPr bwMode="auto">
                                                <a:xfrm>
                                                  <a:off x="0" y="1524"/>
                                                  <a:ext cx="70077" cy="71416"/>
                                                  <a:chOff x="0" y="0"/>
                                                  <a:chExt cx="70077" cy="71416"/>
                                                </a:xfrm>
                                              </wpg:grpSpPr>
                                              <wps:wsp>
                                                <wps:cNvPr id="4332"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33" name="Parallelogram 1057"/>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334" name="Straight Connector 1058"/>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35" name="Straight Connector 1059"/>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36" name="Straight Connector 1060"/>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4337" name="Group 1062"/>
                                          <wpg:cNvGrpSpPr>
                                            <a:grpSpLocks/>
                                          </wpg:cNvGrpSpPr>
                                          <wpg:grpSpPr bwMode="auto">
                                            <a:xfrm>
                                              <a:off x="292608" y="390144"/>
                                              <a:ext cx="70104" cy="72940"/>
                                              <a:chOff x="0" y="0"/>
                                              <a:chExt cx="70104" cy="72940"/>
                                            </a:xfrm>
                                          </wpg:grpSpPr>
                                          <wpg:grpSp>
                                            <wpg:cNvPr id="4338" name="Group 1063"/>
                                            <wpg:cNvGrpSpPr>
                                              <a:grpSpLocks/>
                                            </wpg:cNvGrpSpPr>
                                            <wpg:grpSpPr bwMode="auto">
                                              <a:xfrm>
                                                <a:off x="0" y="1524"/>
                                                <a:ext cx="70077" cy="71416"/>
                                                <a:chOff x="0" y="0"/>
                                                <a:chExt cx="70077" cy="71416"/>
                                              </a:xfrm>
                                            </wpg:grpSpPr>
                                            <wps:wsp>
                                              <wps:cNvPr id="4339"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40" name="Parallelogram 1065"/>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341" name="Straight Connector 1066"/>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42" name="Straight Connector 1067"/>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43" name="Straight Connector 1068"/>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4344" name="Group 1070"/>
                                        <wpg:cNvGrpSpPr>
                                          <a:grpSpLocks/>
                                        </wpg:cNvGrpSpPr>
                                        <wpg:grpSpPr bwMode="auto">
                                          <a:xfrm>
                                            <a:off x="364236" y="262128"/>
                                            <a:ext cx="70104" cy="72940"/>
                                            <a:chOff x="0" y="0"/>
                                            <a:chExt cx="70104" cy="72940"/>
                                          </a:xfrm>
                                        </wpg:grpSpPr>
                                        <wpg:grpSp>
                                          <wpg:cNvPr id="4345" name="Group 1071"/>
                                          <wpg:cNvGrpSpPr>
                                            <a:grpSpLocks/>
                                          </wpg:cNvGrpSpPr>
                                          <wpg:grpSpPr bwMode="auto">
                                            <a:xfrm>
                                              <a:off x="0" y="1524"/>
                                              <a:ext cx="70077" cy="71416"/>
                                              <a:chOff x="0" y="0"/>
                                              <a:chExt cx="70077" cy="71416"/>
                                            </a:xfrm>
                                          </wpg:grpSpPr>
                                          <wps:wsp>
                                            <wps:cNvPr id="4346"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47" name="Parallelogram 1073"/>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348" name="Straight Connector 1074"/>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49" name="Straight Connector 1075"/>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50" name="Straight Connector 1076"/>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4351" name="Group 1078"/>
                                      <wpg:cNvGrpSpPr>
                                        <a:grpSpLocks/>
                                      </wpg:cNvGrpSpPr>
                                      <wpg:grpSpPr bwMode="auto">
                                        <a:xfrm>
                                          <a:off x="423672" y="150876"/>
                                          <a:ext cx="70104" cy="72940"/>
                                          <a:chOff x="0" y="0"/>
                                          <a:chExt cx="70104" cy="72940"/>
                                        </a:xfrm>
                                      </wpg:grpSpPr>
                                      <wpg:grpSp>
                                        <wpg:cNvPr id="4352" name="Group 1079"/>
                                        <wpg:cNvGrpSpPr>
                                          <a:grpSpLocks/>
                                        </wpg:cNvGrpSpPr>
                                        <wpg:grpSpPr bwMode="auto">
                                          <a:xfrm>
                                            <a:off x="0" y="1524"/>
                                            <a:ext cx="70077" cy="71416"/>
                                            <a:chOff x="0" y="0"/>
                                            <a:chExt cx="70077" cy="71416"/>
                                          </a:xfrm>
                                        </wpg:grpSpPr>
                                        <wps:wsp>
                                          <wps:cNvPr id="4353" name="Parallelogram 525"/>
                                          <wps:cNvSpPr>
                                            <a:spLocks/>
                                          </wps:cNvSpPr>
                                          <wps:spPr bwMode="auto">
                                            <a:xfrm>
                                              <a:off x="0" y="25908"/>
                                              <a:ext cx="70077" cy="45508"/>
                                            </a:xfrm>
                                            <a:custGeom>
                                              <a:avLst/>
                                              <a:gdLst>
                                                <a:gd name="T0" fmla="*/ 70077 w 70563"/>
                                                <a:gd name="T1" fmla="*/ 0 h 45719"/>
                                                <a:gd name="T2" fmla="*/ 42766 w 70563"/>
                                                <a:gd name="T3" fmla="*/ 45508 h 45719"/>
                                                <a:gd name="T4" fmla="*/ 0 w 70563"/>
                                                <a:gd name="T5" fmla="*/ 44577 h 45719"/>
                                                <a:gd name="T6" fmla="*/ 0 60000 65536"/>
                                                <a:gd name="T7" fmla="*/ 0 60000 65536"/>
                                                <a:gd name="T8" fmla="*/ 0 60000 65536"/>
                                              </a:gdLst>
                                              <a:ahLst/>
                                              <a:cxnLst>
                                                <a:cxn ang="T6">
                                                  <a:pos x="T0" y="T1"/>
                                                </a:cxn>
                                                <a:cxn ang="T7">
                                                  <a:pos x="T2" y="T3"/>
                                                </a:cxn>
                                                <a:cxn ang="T8">
                                                  <a:pos x="T4" y="T5"/>
                                                </a:cxn>
                                              </a:cxnLst>
                                              <a:rect l="0" t="0" r="r" b="b"/>
                                              <a:pathLst>
                                                <a:path w="70563" h="45719">
                                                  <a:moveTo>
                                                    <a:pt x="70563" y="0"/>
                                                  </a:moveTo>
                                                  <a:lnTo>
                                                    <a:pt x="43063" y="45719"/>
                                                  </a:lnTo>
                                                  <a:cubicBezTo>
                                                    <a:pt x="28749" y="45719"/>
                                                    <a:pt x="0" y="44784"/>
                                                    <a:pt x="0" y="44784"/>
                                                  </a:cubicBezTo>
                                                </a:path>
                                              </a:pathLst>
                                            </a:cu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54" name="Parallelogram 1081"/>
                                          <wps:cNvSpPr>
                                            <a:spLocks noChangeArrowheads="1"/>
                                          </wps:cNvSpPr>
                                          <wps:spPr bwMode="auto">
                                            <a:xfrm>
                                              <a:off x="0" y="0"/>
                                              <a:ext cx="69850" cy="45085"/>
                                            </a:xfrm>
                                            <a:prstGeom prst="parallelogram">
                                              <a:avLst>
                                                <a:gd name="adj" fmla="val 60150"/>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355" name="Straight Connector 1082"/>
                                        <wps:cNvCnPr>
                                          <a:cxnSpLocks noChangeShapeType="1"/>
                                        </wps:cNvCnPr>
                                        <wps:spPr bwMode="auto">
                                          <a:xfrm flipV="1">
                                            <a:off x="0" y="47244"/>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56" name="Straight Connector 1083"/>
                                        <wps:cNvCnPr>
                                          <a:cxnSpLocks noChangeShapeType="1"/>
                                        </wps:cNvCnPr>
                                        <wps:spPr bwMode="auto">
                                          <a:xfrm flipV="1">
                                            <a:off x="42672" y="47244"/>
                                            <a:ext cx="0" cy="25273"/>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57" name="Straight Connector 1084"/>
                                        <wps:cNvCnPr>
                                          <a:cxnSpLocks noChangeShapeType="1"/>
                                        </wps:cNvCnPr>
                                        <wps:spPr bwMode="auto">
                                          <a:xfrm flipV="1">
                                            <a:off x="70104" y="0"/>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s:wsp>
                                  <wps:cNvPr id="4358" name="Text Box 783"/>
                                  <wps:cNvSpPr txBox="1">
                                    <a:spLocks noChangeArrowheads="1"/>
                                  </wps:cNvSpPr>
                                  <wps:spPr bwMode="auto">
                                    <a:xfrm>
                                      <a:off x="706734" y="408633"/>
                                      <a:ext cx="14160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i/>
                                            <w:color w:val="000000"/>
                                            <w:sz w:val="16"/>
                                            <w:szCs w:val="16"/>
                                          </w:rPr>
                                        </w:pPr>
                                        <m:oMathPara>
                                          <m:oMath>
                                            <m:sSub>
                                              <m:sSubPr>
                                                <m:ctrlPr>
                                                  <w:rPr>
                                                    <w:rFonts w:ascii="Cambria Math" w:eastAsia="Calibri" w:hAnsi="Cambria Math"/>
                                                    <w:i/>
                                                    <w:color w:val="000000"/>
                                                    <w:sz w:val="16"/>
                                                    <w:szCs w:val="16"/>
                                                    <w:lang w:val="en-US"/>
                                                  </w:rPr>
                                                </m:ctrlPr>
                                              </m:sSubPr>
                                              <m:e>
                                                <m:r>
                                                  <w:rPr>
                                                    <w:rFonts w:ascii="Cambria Math" w:hAnsi="Cambria Math"/>
                                                    <w:color w:val="000000"/>
                                                    <w:sz w:val="16"/>
                                                    <w:szCs w:val="16"/>
                                                  </w:rPr>
                                                  <m:t>h</m:t>
                                                </m:r>
                                              </m:e>
                                              <m:sub>
                                                <m:r>
                                                  <w:rPr>
                                                    <w:rFonts w:ascii="Cambria Math" w:hAnsi="Cambria Math"/>
                                                    <w:color w:val="000000"/>
                                                    <w:sz w:val="16"/>
                                                    <w:szCs w:val="16"/>
                                                  </w:rPr>
                                                  <m:t>a</m:t>
                                                </m:r>
                                              </m:sub>
                                            </m:sSub>
                                          </m:oMath>
                                        </m:oMathPara>
                                      </w:p>
                                    </w:txbxContent>
                                  </wps:txbx>
                                  <wps:bodyPr rot="0" vert="horz" wrap="square" lIns="0" tIns="0" rIns="0" bIns="0" anchor="t" anchorCtr="0" upright="1">
                                    <a:noAutofit/>
                                  </wps:bodyPr>
                                </wps:wsp>
                              </wpg:grpSp>
                              <wps:wsp>
                                <wps:cNvPr id="4359" name="Straight Connector 785"/>
                                <wps:cNvCnPr>
                                  <a:cxnSpLocks noChangeShapeType="1"/>
                                </wps:cNvCnPr>
                                <wps:spPr bwMode="auto">
                                  <a:xfrm flipH="1">
                                    <a:off x="767024" y="428730"/>
                                    <a:ext cx="53340" cy="32385"/>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60" name="Straight Connector 786"/>
                                <wps:cNvCnPr>
                                  <a:cxnSpLocks noChangeShapeType="1"/>
                                </wps:cNvCnPr>
                                <wps:spPr bwMode="auto">
                                  <a:xfrm flipH="1">
                                    <a:off x="762000" y="395235"/>
                                    <a:ext cx="53340" cy="32385"/>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4361" name="Group 821"/>
                              <wpg:cNvGrpSpPr>
                                <a:grpSpLocks/>
                              </wpg:cNvGrpSpPr>
                              <wpg:grpSpPr bwMode="auto">
                                <a:xfrm>
                                  <a:off x="1462035" y="505767"/>
                                  <a:ext cx="232410" cy="180340"/>
                                  <a:chOff x="0" y="0"/>
                                  <a:chExt cx="233001" cy="180340"/>
                                </a:xfrm>
                              </wpg:grpSpPr>
                              <wpg:grpSp>
                                <wpg:cNvPr id="4362" name="Group 818"/>
                                <wpg:cNvGrpSpPr>
                                  <a:grpSpLocks/>
                                </wpg:cNvGrpSpPr>
                                <wpg:grpSpPr bwMode="auto">
                                  <a:xfrm>
                                    <a:off x="0" y="0"/>
                                    <a:ext cx="233001" cy="180340"/>
                                    <a:chOff x="0" y="0"/>
                                    <a:chExt cx="233001" cy="180340"/>
                                  </a:xfrm>
                                </wpg:grpSpPr>
                                <wps:wsp>
                                  <wps:cNvPr id="4363" name="Text Box 799"/>
                                  <wps:cNvSpPr txBox="1">
                                    <a:spLocks noChangeArrowheads="1"/>
                                  </wps:cNvSpPr>
                                  <wps:spPr bwMode="auto">
                                    <a:xfrm>
                                      <a:off x="132304" y="6699"/>
                                      <a:ext cx="100697" cy="125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3BA6" w:rsidRPr="009D76C9" w:rsidRDefault="002D3BA6" w:rsidP="002D3BA6">
                                        <w:pPr>
                                          <w:rPr>
                                            <w:i/>
                                            <w:color w:val="000000"/>
                                            <w:sz w:val="16"/>
                                            <w:szCs w:val="16"/>
                                          </w:rPr>
                                        </w:pPr>
                                        <m:oMathPara>
                                          <m:oMath>
                                            <m:r>
                                              <w:rPr>
                                                <w:rFonts w:ascii="Cambria Math" w:hAnsi="Cambria Math"/>
                                                <w:color w:val="000000"/>
                                                <w:sz w:val="16"/>
                                                <w:szCs w:val="16"/>
                                              </w:rPr>
                                              <m:t>h</m:t>
                                            </m:r>
                                          </m:oMath>
                                        </m:oMathPara>
                                      </w:p>
                                    </w:txbxContent>
                                  </wps:txbx>
                                  <wps:bodyPr rot="0" vert="horz" wrap="square" lIns="0" tIns="0" rIns="0" bIns="0" anchor="t" anchorCtr="0" upright="1">
                                    <a:noAutofit/>
                                  </wps:bodyPr>
                                </wps:wsp>
                                <wpg:grpSp>
                                  <wpg:cNvPr id="4364" name="Group 817"/>
                                  <wpg:cNvGrpSpPr>
                                    <a:grpSpLocks/>
                                  </wpg:cNvGrpSpPr>
                                  <wpg:grpSpPr bwMode="auto">
                                    <a:xfrm>
                                      <a:off x="0" y="0"/>
                                      <a:ext cx="157873" cy="180340"/>
                                      <a:chOff x="0" y="0"/>
                                      <a:chExt cx="157873" cy="180340"/>
                                    </a:xfrm>
                                  </wpg:grpSpPr>
                                  <wps:wsp>
                                    <wps:cNvPr id="4365" name="Straight Connector 814"/>
                                    <wps:cNvCnPr>
                                      <a:cxnSpLocks noChangeShapeType="1"/>
                                    </wps:cNvCnPr>
                                    <wps:spPr bwMode="auto">
                                      <a:xfrm>
                                        <a:off x="3568" y="112314"/>
                                        <a:ext cx="154305" cy="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66" name="Straight Connector 815"/>
                                    <wps:cNvCnPr>
                                      <a:cxnSpLocks noChangeShapeType="1"/>
                                    </wps:cNvCnPr>
                                    <wps:spPr bwMode="auto">
                                      <a:xfrm flipH="1">
                                        <a:off x="103833" y="0"/>
                                        <a:ext cx="0" cy="18034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67" name="Straight Connector 816"/>
                                    <wps:cNvCnPr>
                                      <a:cxnSpLocks noChangeShapeType="1"/>
                                    </wps:cNvCnPr>
                                    <wps:spPr bwMode="auto">
                                      <a:xfrm>
                                        <a:off x="0" y="61964"/>
                                        <a:ext cx="154305" cy="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s:wsp>
                                <wps:cNvPr id="4368" name="Straight Connector 819"/>
                                <wps:cNvCnPr>
                                  <a:cxnSpLocks noChangeShapeType="1"/>
                                </wps:cNvCnPr>
                                <wps:spPr bwMode="auto">
                                  <a:xfrm flipH="1">
                                    <a:off x="77038" y="40193"/>
                                    <a:ext cx="53340" cy="32385"/>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4369" name="Straight Connector 820"/>
                                <wps:cNvCnPr>
                                  <a:cxnSpLocks noChangeShapeType="1"/>
                                </wps:cNvCnPr>
                                <wps:spPr bwMode="auto">
                                  <a:xfrm flipH="1">
                                    <a:off x="77038" y="102158"/>
                                    <a:ext cx="53340" cy="32385"/>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55A352F8" id="Group 822" o:spid="_x0000_s1318" style="width:123.85pt;height:53.95pt;mso-position-horizontal-relative:char;mso-position-vertical-relative:line" coordorigin="1548" coordsize="15742,6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">
                      <v:group id="Group 787" o:spid="_x0000_s1319" style="position:absolute;left:1548;width:15743;height:6354" coordorigin="1548" coordsize="1574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XvZMYAAADdAAAADwAAAGRycy9kb3ducmV2LnhtbESPQWvCQBSE7wX/w/KE&#10;3nSztrUluoqIlh5EUAvF2yP7TILZtyG7JvHfdwtCj8PMfMPMl72tREuNLx1rUOMEBHHmTMm5hu/T&#10;dvQBwgdkg5Vj0nAnD8vF4GmOqXEdH6g9hlxECPsUNRQh1KmUPivIoh+7mjh6F9dYDFE2uTQNdhFu&#10;KzlJkqm0WHJcKLCmdUHZ9XizGj477FYvatPurpf1/Xx62//sFGn9POxXMxCB+vAffrS/jIZXpd7h&#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9e9kxgAAAN0A&#10;AAAPAAAAAAAAAAAAAAAAAKoCAABkcnMvZG93bnJldi54bWxQSwUGAAAAAAQABAD6AAAAnQMAAAAA&#10;">
                        <v:group id="Group 784" o:spid="_x0000_s1320" style="position:absolute;left:1548;width:15743;height:6354" coordorigin="1548" coordsize="1574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ansWwwAAAN0AAAAP&#10;AAAAAAAAAAAAAAAAAKoCAABkcnMvZG93bnJldi54bWxQSwUGAAAAAAQABAD6AAAAmgMAAAAA&#10;">
                          <v:group id="Group 782" o:spid="_x0000_s1321" style="position:absolute;left:1548;width:15743;height:6354" coordorigin="1548" coordsize="1574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bejcYAAADdAAAADwAAAGRycy9kb3ducmV2LnhtbESPQWvCQBSE7wX/w/KE&#10;3nSztpU2uoqIlh5EUAvF2yP7TILZtyG7JvHfdwtCj8PMfMPMl72tREuNLx1rUOMEBHHmTMm5hu/T&#10;dvQOwgdkg5Vj0nAnD8vF4GmOqXEdH6g9hlxECPsUNRQh1KmUPivIoh+7mjh6F9dYDFE2uTQNdhFu&#10;KzlJkqm0WHJcKLCmdUHZ9XizGj477FYvatPurpf1/Xx62//sFGn9POxXMxCB+vAffrS/jIZXpT7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Jt6NxgAAAN0A&#10;AAAPAAAAAAAAAAAAAAAAAKoCAABkcnMvZG93bnJldi54bWxQSwUGAAAAAAQABAD6AAAAnQMAAAAA&#10;">
                            <v:group id="Group 781" o:spid="_x0000_s1322" style="position:absolute;left:7603;top:3734;width:1003;height:1003" coordsize="100760,100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XC9rcQAAADdAAAADwAAAGRycy9kb3ducmV2LnhtbERPy2rCQBTdF/yH4Qrd&#10;1UnSBxIdRYIVF6FQFcTdJXNNgpk7ITPN4+87i0KXh/Neb0fTiJ46V1tWEC8iEMSF1TWXCi7nz5cl&#10;COeRNTaWScFEDrab2dMaU20H/qb+5EsRQtilqKDyvk2ldEVFBt3CtsSBu9vOoA+wK6XucAjhppFJ&#10;FH1IgzWHhgpbyioqHqcfo+Aw4LB7jfd9/rhn0+38/nXNY1LqeT7uViA8jf5f/Oc+agVvcRL2hz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XC9rcQAAADdAAAA&#10;DwAAAAAAAAAAAAAAAACqAgAAZHJzL2Rvd25yZXYueG1sUEsFBgAAAAAEAAQA+gAAAJsDAAAAAA==&#10;">
                              <v:line id="Straight Connector 778" o:spid="_x0000_s1323" style="position:absolute;flip:y;visibility:visible;mso-wrap-style:square" from="0,69578" to="100760,71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YHAcMAAADdAAAADwAAAGRycy9kb3ducmV2LnhtbESP0YrCMBRE3xf8h3AF39a0IrtSjSLC&#10;SkH2oeoHXJtrU21uSpPV+vdGEPZxmJkzzGLV20bcqPO1YwXpOAFBXDpdc6XgePj5nIHwAVlj45gU&#10;PMjDajn4WGCm3Z0Luu1DJSKEfYYKTAhtJqUvDVn0Y9cSR+/sOoshyq6SusN7hNtGTpLkS1qsOS4Y&#10;bGljqLzu/6yC39mhwF1efKOmc46X7clweVJqNOzXcxCB+vAffrdzrWCaTlJ4vYlPQC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mBwHDAAAA3QAAAA8AAAAAAAAAAAAA&#10;AAAAoQIAAGRycy9kb3ducmV2LnhtbFBLBQYAAAAABAAEAPkAAACRAwAAAAA=&#10;" strokeweight=".5pt">
                                <v:stroke joinstyle="miter"/>
                              </v:line>
                              <v:line id="Straight Connector 779" o:spid="_x0000_s1324" style="position:absolute;flip:y;visibility:visible;mso-wrap-style:square" from="0,47807" to="100760,49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SZdsMAAADdAAAADwAAAGRycy9kb3ducmV2LnhtbESP0YrCMBRE3wX/IVzBN00tsitdo4ig&#10;FGQfqvsB1+baVJub0kStf28WFvZxmJkzzHLd20Y8qPO1YwWzaQKCuHS65krBz2k3WYDwAVlj45gU&#10;vMjDejUcLDHT7skFPY6hEhHCPkMFJoQ2k9KXhiz6qWuJo3dxncUQZVdJ3eEzwm0j0yT5kBZrjgsG&#10;W9oaKm/Hu1XwvTgVeMiLT9R0yfG6Pxsuz0qNR/3mC0SgPvyH/9q5VjCfpSn8volP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0mXbDAAAA3QAAAA8AAAAAAAAAAAAA&#10;AAAAoQIAAGRycy9kb3ducmV2LnhtbFBLBQYAAAAABAAEAPkAAACRAwAAAAA=&#10;" strokeweight=".5pt">
                                <v:stroke joinstyle="miter"/>
                              </v:line>
                              <v:line id="Straight Connector 780" o:spid="_x0000_s1325" style="position:absolute;rotation:-90;flip:y;visibility:visible;mso-wrap-style:square" from="-21772,49482" to="78988,5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cSgccAAADdAAAADwAAAGRycy9kb3ducmV2LnhtbESPQWvCQBSE74X+h+UJ3upGI2JSV1FR&#10;FCpIrZQen9lnEpp9G7Krxn/fFYQeh5n5hpnMWlOJKzWutKyg34tAEGdWl5wrOH6t38YgnEfWWFkm&#10;BXdyMJu+vkww1fbGn3Q9+FwECLsUFRTe16mULivIoOvZmjh4Z9sY9EE2udQN3gLcVHIQRSNpsOSw&#10;UGBNy4Ky38PFKEjixer0k8T70cdpvdvsN9/xcWyU6nba+TsIT63/Dz/bW61g2B/E8Hg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VxKBxwAAAN0AAAAPAAAAAAAA&#10;AAAAAAAAAKECAABkcnMvZG93bnJldi54bWxQSwUGAAAAAAQABAD5AAAAlQMAAAAA&#10;" strokeweight=".5pt">
                                <v:stroke joinstyle="miter"/>
                              </v:line>
                            </v:group>
                            <v:group id="Group 1085" o:spid="_x0000_s1326" style="position:absolute;left:1548;width:15743;height:6354"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u7rsUAAADdAAAADwAAAGRycy9kb3ducmV2LnhtbESPQYvCMBSE78L+h/CE&#10;vWlaV2WpRhFZlz2IoC6It0fzbIvNS2liW/+9EQSPw8x8w8yXnSlFQ7UrLCuIhxEI4tTqgjMF/8fN&#10;4BuE88gaS8uk4E4OlouP3hwTbVveU3PwmQgQdgkqyL2vEildmpNBN7QVcfAutjbog6wzqWtsA9yU&#10;chRFU2mw4LCQY0XrnNLr4WYU/LbYrr7in2Z7vazv5+Nkd9rGpNRnv1vNQHjq/Dv8av9pBeN4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Lu67FAAAA3QAA&#10;AA8AAAAAAAAAAAAAAAAAqgIAAGRycy9kb3ducmV2LnhtbFBLBQYAAAAABAAEAPoAAACcAwAAAAA=&#10;">
                              <v:group id="Group 1077" o:spid="_x0000_s1327" style="position:absolute;left:1549;width:15746;height:6354"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ceNccAAADdAAAADwAAAGRycy9kb3ducmV2LnhtbESPQWvCQBSE7wX/w/KE&#10;3ppNbFMkZhURKx5CoSqU3h7ZZxLMvg3ZbRL/fbdQ6HGYmW+YfDOZVgzUu8aygiSKQRCXVjdcKbic&#10;356WIJxH1thaJgV3crBZzx5yzLQd+YOGk69EgLDLUEHtfZdJ6cqaDLrIdsTBu9reoA+yr6TucQxw&#10;08pFHL9Kgw2HhRo72tVU3k7fRsFhxHH7nOyH4nbd3b/O6ftnkZBSj/NpuwLhafL/4b/2USt4SR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QceNccAAADd&#10;AAAADwAAAAAAAAAAAAAAAACqAgAAZHJzL2Rvd25yZXYueG1sUEsFBgAAAAAEAAQA+gAAAJ4DAAAA&#10;AA==&#10;">
                                <v:group id="Group 1069" o:spid="_x0000_s1328" style="position:absolute;left:1549;width:15746;height:6354"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WAQsUAAADdAAAADwAAAGRycy9kb3ducmV2LnhtbESPQYvCMBSE78L+h/CE&#10;vWlaV2WpRhFZlz2IoC6It0fzbIvNS2liW/+9EQSPw8x8w8yXnSlFQ7UrLCuIhxEI4tTqgjMF/8fN&#10;4BuE88gaS8uk4E4OlouP3hwTbVveU3PwmQgQdgkqyL2vEildmpNBN7QVcfAutjbog6wzqWtsA9yU&#10;chRFU2mw4LCQY0XrnNLr4WYU/LbYrr7in2Z7vazv5+Nkd9rGpNRnv1vNQHjq/Dv8av9pBeN4NIX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nVgELFAAAA3QAA&#10;AA8AAAAAAAAAAAAAAAAAqgIAAGRycy9kb3ducmV2LnhtbFBLBQYAAAAABAAEAPoAAACcAwAAAAA=&#10;">
                                  <v:group id="Group 1061" o:spid="_x0000_s1329" style="position:absolute;left:1549;width:15746;height:6354"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pkl2cYAAADdAAAADwAAAGRycy9kb3ducmV2LnhtbESPT2vCQBTE74LfYXmC&#10;t7qJf0t0FRGVHqRQLZTeHtlnEsy+Ddk1id++KxQ8DjPzG2a16UwpGqpdYVlBPIpAEKdWF5wp+L4c&#10;3t5BOI+ssbRMCh7kYLPu91aYaNvyFzVnn4kAYZeggtz7KpHSpTkZdCNbEQfvamuDPsg6k7rGNsBN&#10;KcdRNJcGCw4LOVa0yym9ne9GwbHFdjuJ983pdt09fi+zz59TTEoNB912CcJT51/h//aHVjCNxwt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mSXZxgAAAN0A&#10;AAAPAAAAAAAAAAAAAAAAAKoCAABkcnMvZG93bnJldi54bWxQSwUGAAAAAAQABAD6AAAAnQMAAAAA&#10;">
                                    <v:group id="Group 1053" o:spid="_x0000_s1330" style="position:absolute;left:1549;width:15746;height:6354"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axq8QAAADdAAAADwAAAGRycy9kb3ducmV2LnhtbERPy2rCQBTdF/yH4Qrd&#10;1UnSBxIdRYIVF6FQFcTdJXNNgpk7ITPN4+87i0KXh/Neb0fTiJ46V1tWEC8iEMSF1TWXCi7nz5cl&#10;COeRNTaWScFEDrab2dMaU20H/qb+5EsRQtilqKDyvk2ldEVFBt3CtsSBu9vOoA+wK6XucAjhppFJ&#10;FH1IgzWHhgpbyioqHqcfo+Aw4LB7jfd9/rhn0+38/nXNY1LqeT7uViA8jf5f/Oc+agVvcRLmhj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waxq8QAAADdAAAA&#10;DwAAAAAAAAAAAAAAAACqAgAAZHJzL2Rvd25yZXYueG1sUEsFBgAAAAAEAAQA+gAAAJsDAAAAAA==&#10;">
                                      <v:group id="Group 1038" o:spid="_x0000_s1331" style="position:absolute;left:1549;width:15746;height:6354"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oUMMYAAADdAAAADwAAAGRycy9kb3ducmV2LnhtbESPT2vCQBTE74LfYXmC&#10;t7qJ/7DRVURUepBCtVB6e2SfSTD7NmTXJH77rlDwOMzMb5jVpjOlaKh2hWUF8SgCQZxaXXCm4Pty&#10;eFuAcB5ZY2mZFDzIwWbd760w0bblL2rOPhMBwi5BBbn3VSKlS3My6Ea2Ig7e1dYGfZB1JnWNbYCb&#10;Uo6jaC4NFhwWcqxol1N6O9+NgmOL7XYS75vT7bp7/F5mnz+nmJQaDrrtEoSnzr/C/+0PrWAaj9/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ShQwxgAAAN0A&#10;AAAPAAAAAAAAAAAAAAAAAKoCAABkcnMvZG93bnJldi54bWxQSwUGAAAAAAQABAD6AAAAnQMAAAAA&#10;">
                                        <v:group id="Group 1016" o:spid="_x0000_s1332" style="position:absolute;left:1549;width:15746;height:6354"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krcMQAAADdAAAADwAAAGRycy9kb3ducmV2LnhtbERPy2rCQBTdF/yH4Qru&#10;6iSmLRIdRUItXYRCVRB3l8w1CWbuhMw0j7/vLApdHs57ux9NI3rqXG1ZQbyMQBAXVtdcKricj89r&#10;EM4ja2wsk4KJHOx3s6ctptoO/E39yZcihLBLUUHlfZtK6YqKDLqlbYkDd7edQR9gV0rd4RDCTSNX&#10;UfQmDdYcGipsKauoeJx+jIKPAYdDEr/3+eOeTbfz69c1j0mpxXw8bEB4Gv2/+M/9qRW8xEn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KkrcMQAAADdAAAA&#10;DwAAAAAAAAAAAAAAAACqAgAAZHJzL2Rvd25yZXYueG1sUEsFBgAAAAAEAAQA+gAAAJsDAAAAAA==&#10;">
                                          <v:group id="Group 926" o:spid="_x0000_s1333" style="position:absolute;left:1549;width:15746;height:6354"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WO68YAAADdAAAADwAAAGRycy9kb3ducmV2LnhtbESPT2vCQBTE74V+h+UV&#10;equb1VYkuoqIlh6k4B8Qb4/sMwlm34bsmsRv7wqFHoeZ+Q0zW/S2Ei01vnSsQQ0SEMSZMyXnGo6H&#10;zccEhA/IBivHpOFOHhbz15cZpsZ1vKN2H3IRIexT1FCEUKdS+qwgi37gauLoXVxjMUTZ5NI02EW4&#10;reQwScbSYslxocCaVgVl1/3NavjusFuO1LrdXi+r+/nw9XvaKtL6/a1fTkEE6sN/+K/9YzR8qpG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5Y7rxgAAAN0A&#10;AAAPAAAAAAAAAAAAAAAAAKoCAABkcnMvZG93bnJldi54bWxQSwUGAAAAAAQABAD6AAAAnQMAAAAA&#10;">
                                            <v:group id="Group 792" o:spid="_x0000_s1334" style="position:absolute;left:1549;width:15746;height:6354" coordorigin="1549" coordsize="15748,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cQnMUAAADdAAAADwAAAGRycy9kb3ducmV2LnhtbESPQYvCMBSE78L+h/AE&#10;b5pWV1mqUURW2YMsqAvi7dE822LzUprY1n9vhAWPw8x8wyxWnSlFQ7UrLCuIRxEI4tTqgjMFf6ft&#10;8AuE88gaS8uk4EEOVsuP3gITbVs+UHP0mQgQdgkqyL2vEildmpNBN7IVcfCutjbog6wzqWtsA9yU&#10;chxFM2mw4LCQY0WbnNLb8W4U7Fps15P4u9nfrpvH5TT9Pe9jUmrQ79ZzEJ46/w7/t3+0gs94Mo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3EJzFAAAA3QAA&#10;AA8AAAAAAAAAAAAAAAAAqgIAAGRycy9kb3ducmV2LnhtbFBLBQYAAAAABAAEAPoAAACcAwAAAAA=&#10;">
                                              <v:line id="Straight Connector 793" o:spid="_x0000_s1335" style="position:absolute;visibility:visible;mso-wrap-style:square" from="13305,1519" to="14855,1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8sDcQAAADdAAAADwAAAGRycy9kb3ducmV2LnhtbESPQWvCQBSE7wX/w/IK3uom1YpGN0EK&#10;BfFWjfdH9pnEZt+G3W1M/n23UOhxmJlvmH0xmk4M5HxrWUG6SEAQV1a3XCsoLx8vGxA+IGvsLJOC&#10;iTwU+expj5m2D/6k4RxqESHsM1TQhNBnUvqqIYN+YXvi6N2sMxiidLXUDh8Rbjr5miRrabDluNBg&#10;T+8NVV/nb6MAT8npWk6Xt1uHZnWfyq3Td63U/Hk87EAEGsN/+K991ApW6XIJv2/iE5D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rywNxAAAAN0AAAAPAAAAAAAAAAAA&#10;AAAAAKECAABkcnMvZG93bnJldi54bWxQSwUGAAAAAAQABAD5AAAAkgMAAAAA&#10;" strokeweight=".5pt">
                                                <v:stroke joinstyle="miter"/>
                                              </v:line>
                                              <v:group id="Group 794" o:spid="_x0000_s1336" style="position:absolute;left:1549;width:15748;height:6354" coordorigin="1549" coordsize="15748,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Itc8cAAADdAAAADwAAAGRycy9kb3ducmV2LnhtbESPQWvCQBSE7wX/w/IK&#10;3ppNNC2SZhWRKh5CoSqU3h7ZZxLMvg3ZbRL/fbdQ6HGYmW+YfDOZVgzUu8aygiSKQRCXVjdcKbic&#10;908rEM4ja2wtk4I7OdisZw85ZtqO/EHDyVciQNhlqKD2vsukdGVNBl1kO+LgXW1v0AfZV1L3OAa4&#10;aeUijl+kwYbDQo0d7Woqb6dvo+Aw4rhdJm9Dcbvu7l/n5/fPIiGl5o/T9hWEp8n/h//aR60gTZ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5Itc8cAAADd&#10;AAAADwAAAAAAAAAAAAAAAACqAgAAZHJzL2Rvd25yZXYueG1sUEsFBgAAAAAEAAQA+gAAAJ4DAAAA&#10;AA==&#10;">
                                                <v:group id="Group 798" o:spid="_x0000_s1337" style="position:absolute;left:1549;width:15748;height:6354" coordsize="15748,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N6I6McAAADdAAAADwAAAGRycy9kb3ducmV2LnhtbESPT2vCQBTE7wW/w/IK&#10;3uomphZJXYNIFQ9SqAqlt0f2mYRk34bsNn++fbdQ6HGYmd8wm2w0jeipc5VlBfEiAkGcW11xoeB2&#10;PTytQTiPrLGxTAomcpBtZw8bTLUd+IP6iy9EgLBLUUHpfZtK6fKSDLqFbYmDd7edQR9kV0jd4RDg&#10;ppHLKHqRBisOCyW2tC8pry/fRsFxwGGXxG/9ub7vp6/r6v3zHJNS88dx9wrC0+j/w3/tk1bwHCc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N6I6McAAADd&#10;AAAADwAAAAAAAAAAAAAAAACqAgAAZHJzL2Rvd25yZXYueG1sUEsFBgAAAAAEAAQA+gAAAJ4DAAAA&#10;AA==&#10;">
                                                  <v:group id="Group 800" o:spid="_x0000_s1338" style="position:absolute;top:1090;width:15748;height:5264" coordsize="15748,5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wWn8cAAADdAAAADwAAAGRycy9kb3ducmV2LnhtbESPQWvCQBSE7wX/w/IK&#10;3ppNtA2SZhWRKh5CoSqU3h7ZZxLMvg3ZbRL/fbdQ6HGYmW+YfDOZVgzUu8aygiSKQRCXVjdcKbic&#10;908rEM4ja2wtk4I7OdisZw85ZtqO/EHDyVciQNhlqKD2vsukdGVNBl1kO+LgXW1v0AfZV1L3OAa4&#10;aeUijlNpsOGwUGNHu5rK2+nbKDiMOG6XydtQ3K67+9f55f2zSEip+eO0fQXhafL/4b/2USt4Tp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AwWn8cAAADd&#10;AAAADwAAAAAAAAAAAAAAAACqAgAAZHJzL2Rvd25yZXYueG1sUEsFBgAAAAAEAAQA+gAAAJ4DAAAA&#10;AA==&#10;">
                                                    <v:line id="Straight Connector 801" o:spid="_x0000_s1339" style="position:absolute;flip:x;visibility:visible;mso-wrap-style:square" from="728,332" to="3391,4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qsM8MAAADdAAAADwAAAGRycy9kb3ducmV2LnhtbESP0YrCMBRE34X9h3AF3zTVXVSqURbB&#10;pbD4UPUDrs21qTY3pYla/36zIPg4zMwZZrnubC3u1PrKsYLxKAFBXDhdcangeNgO5yB8QNZYOyYF&#10;T/KwXn30lphq9+Cc7vtQighhn6ICE0KTSukLQxb9yDXE0Tu71mKIsi2lbvER4baWkySZSosVxwWD&#10;DW0MFdf9zSrYzQ85/mb5DDWdM7z8nAwXJ6UG/e57ASJQF97hVzvTCr7GnzP4fx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arDPDAAAA3QAAAA8AAAAAAAAAAAAA&#10;AAAAoQIAAGRycy9kb3ducmV2LnhtbFBLBQYAAAAABAAEAPkAAACRAwAAAAA=&#10;" strokeweight=".5pt">
                                                      <v:stroke joinstyle="miter"/>
                                                    </v:line>
                                                    <v:group id="Group 802" o:spid="_x0000_s1340" style="position:absolute;top:15;width:15748;height:5252" coordsize="15748,52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8ndsQAAADdAAAADwAAAGRycy9kb3ducmV2LnhtbERPy2rCQBTdF/yH4Qru&#10;6iSmLRIdRUItXYRCVRB3l8w1CWbuhMw0j7/vLApdHs57ux9NI3rqXG1ZQbyMQBAXVtdcKricj89r&#10;EM4ja2wsk4KJHOx3s6ctptoO/E39yZcihLBLUUHlfZtK6YqKDLqlbYkDd7edQR9gV0rd4RDCTSNX&#10;UfQmDdYcGipsKauoeJx+jIKPAYdDEr/3+eOeTbfz69c1j0mpxXw8bEB4Gv2/+M/9qRW8xEm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t8ndsQAAADdAAAA&#10;DwAAAAAAAAAAAAAAAACqAgAAZHJzL2Rvd25yZXYueG1sUEsFBgAAAAAEAAQA+gAAAJsDAAAAAA==&#10;">
                                                      <v:shape id="Cube 757" o:spid="_x0000_s1341" style="position:absolute;width:15748;height:5251;visibility:visible;mso-wrap-style:square;v-text-anchor:middle" coordsize="1575174,526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IVMYA&#10;AADdAAAADwAAAGRycy9kb3ducmV2LnhtbESP3WoCMRSE7wXfIZxCb4pmbYvoahQRhP4gtip4e0hO&#10;N+tuTpZNqtu3bwoFL4eZ+YaZLztXiwu1ofSsYDTMQBBrb0ouFBwPm8EERIjIBmvPpOCHAiwX/d4c&#10;c+Ov/EmXfSxEgnDIUYGNscmlDNqSwzD0DXHyvnzrMCbZFtK0eE1wV8vHLBtLhyWnBYsNrS3pav/t&#10;FDycP2x9sq8HvS131TttwpuvtFL3d91qBiJSF2/h//aLUfA8eprC35v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xIVMYAAADdAAAADwAAAAAAAAAAAAAAAACYAgAAZHJz&#10;L2Rvd25yZXYueG1sUEsFBgAAAAAEAAQA9QAAAIsDAAAAAA==&#10;" path="m498263,153764nsl1015788,153764r,230505l498263,384269r,-230505xem1015788,153764nsl1092623,76929r,230505l1015788,384269r,-230505xem498263,153764nsl575098,76929r517525,l1015788,153764r-517525,xem,472518nfl267310,33144,1575174,r,60488l1300841,510368,,526052,,472518xm,478189nfl1288528,463593c1314140,437981,1549562,25612,1575174,m1286779,463592nfl1295518,511949e" filled="f" strokeweight="1pt">
                                                        <v:stroke joinstyle="miter"/>
                                                        <v:path arrowok="t" o:extrusionok="f" o:connecttype="custom" o:connectlocs="0,470890;267184,33030;1574426,0;1574426,60280;1300223,508610;0,524240;0,470890;0,476542;1287916,461996;1574426,0;1286168,461995;1294902,510185" o:connectangles="0,0,0,0,0,0,0,0,0,0,0,0"/>
                                                      </v:shape>
                                                      <v:line id="Straight Connector 804" o:spid="_x0000_s1342" style="position:absolute;flip:y;visibility:visible;mso-wrap-style:square" from="253,4167" to="13131,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HOsEAAADdAAAADwAAAGRycy9kb3ducmV2LnhtbERP3WrCMBS+H/gO4QjezdQhW6lGEUEp&#10;jF3U+gDH5thUm5PSZG339svFYJcf3/92P9lWDNT7xrGC1TIBQVw53XCt4FqeXlMQPiBrbB2Tgh/y&#10;sN/NXraYaTdyQcMl1CKGsM9QgQmhy6T0lSGLfuk64sjdXW8xRNjXUvc4xnDbyrckeZcWG44NBjs6&#10;Gqqel2+r4CstC/zMiw/UdM/xcb4Zrm5KLebTYQMi0BT+xX/uXCtYr9Zxf3wTn4D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Uc6wQAAAN0AAAAPAAAAAAAAAAAAAAAA&#10;AKECAABkcnMvZG93bnJldi54bWxQSwUGAAAAAAQABAD5AAAAjwMAAAAA&#10;" strokeweight=".5pt">
                                                        <v:stroke joinstyle="miter"/>
                                                      </v:line>
                                                      <v:line id="Straight Connector 805" o:spid="_x0000_s1343" style="position:absolute;flip:y;visibility:visible;mso-wrap-style:square" from="2519,475" to="15397,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niocQAAADdAAAADwAAAGRycy9kb3ducmV2LnhtbESPwWrDMBBE74X8g9hAbo3sElrjRgkh&#10;0GAoPdjuB2ysjeXWWhlLiZ2/rwqFHoeZecNs97PtxY1G3zlWkK4TEMSN0x23Cj7rt8cMhA/IGnvH&#10;pOBOHva7xcMWc+0mLulWhVZECPscFZgQhlxK3xiy6NduII7exY0WQ5RjK/WIU4TbXj4lybO02HFc&#10;MDjQ0VDzXV2tgo+sLvG9KF9Q06XAr9PZcHNWarWcD68gAs3hP/zXLrSCTbpJ4fdNf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eKhxAAAAN0AAAAPAAAAAAAAAAAA&#10;AAAAAKECAABkcnMvZG93bnJldi54bWxQSwUGAAAAAAQABAD5AAAAkgMAAAAA&#10;" strokeweight=".5pt">
                                                        <v:stroke joinstyle="miter"/>
                                                      </v:line>
                                                      <v:line id="Straight Connector 806" o:spid="_x0000_s1344" style="position:absolute;flip:y;visibility:visible;mso-wrap-style:square" from="1759,1663" to="14636,1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t81sQAAADdAAAADwAAAGRycy9kb3ducmV2LnhtbESP0WrCQBRE3wv9h+UWfKsbQ2glukoR&#10;LAHpQ9QPuGav2djs3ZDdJvHv3UKhj8PMnGHW28m2YqDeN44VLOYJCOLK6YZrBefT/nUJwgdkja1j&#10;UnAnD9vN89Mac+1GLmk4hlpECPscFZgQulxKXxmy6OeuI47e1fUWQ5R9LXWPY4TbVqZJ8iYtNhwX&#10;DHa0M1R9H3+sgq/lqcRDUb6jpmuBt8+L4eqi1Oxl+liBCDSF//Bfu9AKskWWwu+b+ATk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K3zWxAAAAN0AAAAPAAAAAAAAAAAA&#10;AAAAAKECAABkcnMvZG93bnJldi54bWxQSwUGAAAAAAQABAD5AAAAkgMAAAAA&#10;" strokeweight=".5pt">
                                                        <v:stroke joinstyle="miter"/>
                                                      </v:line>
                                                      <v:line id="Straight Connector 807" o:spid="_x0000_s1345" style="position:absolute;flip:y;visibility:visible;mso-wrap-style:square" from="982,2947" to="13860,3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fZTcMAAADdAAAADwAAAGRycy9kb3ducmV2LnhtbESP3YrCMBSE7xf2HcJZ8G5N/WGVahQR&#10;lIJ4UfUBjs2x6W5zUpqo9e2NIOzlMDPfMPNlZ2txo9ZXjhUM+gkI4sLpiksFp+PmewrCB2SNtWNS&#10;8CAPy8XnxxxT7e6c0+0QShEh7FNUYEJoUil9Ycii77uGOHoX11oMUbal1C3eI9zWcpgkP9JixXHB&#10;YENrQ8Xf4WoV7KfHHHdZPkFNlwx/t2fDxVmp3le3moEI1IX/8LudaQXjwXgErzfxCc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5n2U3DAAAA3QAAAA8AAAAAAAAAAAAA&#10;AAAAoQIAAGRycy9kb3ducmV2LnhtbFBLBQYAAAAABAAEAPkAAACRAwAAAAA=&#10;" strokeweight=".5pt">
                                                        <v:stroke joinstyle="miter"/>
                                                      </v:line>
                                                    </v:group>
                                                    <v:line id="Straight Connector 808" o:spid="_x0000_s1346" style="position:absolute;flip:x;visibility:visible;mso-wrap-style:square" from="4659,221" to="7319,4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5BOcQAAADdAAAADwAAAGRycy9kb3ducmV2LnhtbESPwWrDMBBE74X+g9hAb42cYlrjRgmh&#10;0GAIPdjuB2ysjeXEWhlLid2/jwqFHoeZecOst7PtxY1G3zlWsFomIIgbpztuFXzXn88ZCB+QNfaO&#10;ScEPedhuHh/WmGs3cUm3KrQiQtjnqMCEMORS+saQRb90A3H0Tm60GKIcW6lHnCLc9vIlSV6lxY7j&#10;gsGBPgw1l+pqFXxldYmHonxDTacCz/uj4eao1NNi3r2DCDSH//Bfu9AK0lWawu+b+AT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jkE5xAAAAN0AAAAPAAAAAAAAAAAA&#10;AAAAAKECAABkcnMvZG93bnJldi54bWxQSwUGAAAAAAQABAD5AAAAkgMAAAAA&#10;" strokeweight=".5pt">
                                                      <v:stroke joinstyle="miter"/>
                                                    </v:line>
                                                    <v:line id="Straight Connector 809" o:spid="_x0000_s1347" style="position:absolute;flip:x;visibility:visible;mso-wrap-style:square" from="6529,174" to="9189,4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LkosUAAADdAAAADwAAAGRycy9kb3ducmV2LnhtbESPwWrDMBBE74X+g9hCbo2ckjbBiWxC&#10;oMFQerCdD9hYG8uttTKWkjh/XxUKPQ4z84bZ5pPtxZVG3zlWsJgnIIgbpztuFRzr9+c1CB+QNfaO&#10;ScGdPOTZ48MWU+1uXNK1Cq2IEPYpKjAhDKmUvjFk0c/dQBy9sxsthijHVuoRbxFue/mSJG/SYsdx&#10;weBAe0PNd3WxCj7XdYkfRblCTecCvw4nw81JqdnTtNuACDSF//Bfu9AKlovlK/y+iU9AZ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sLkosUAAADdAAAADwAAAAAAAAAA&#10;AAAAAAChAgAAZHJzL2Rvd25yZXYueG1sUEsFBgAAAAAEAAQA+QAAAJMDAAAAAA==&#10;" strokeweight=".5pt">
                                                      <v:stroke joinstyle="miter"/>
                                                    </v:line>
                                                    <v:line id="Straight Connector 810" o:spid="_x0000_s1348" style="position:absolute;flip:x;visibility:visible;mso-wrap-style:square" from="8399,142" to="11059,4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B61cMAAADdAAAADwAAAGRycy9kb3ducmV2LnhtbESP0YrCMBRE3wX/IVxh3zRVRKVrFFnY&#10;pbD4UOsHXJtr07W5KU3U7t8bQfBxmJkzzHrb20bcqPO1YwXTSQKCuHS65krBsfger0D4gKyxcUwK&#10;/snDdjMcrDHV7s453Q6hEhHCPkUFJoQ2ldKXhiz6iWuJo3d2ncUQZVdJ3eE9wm0jZ0mykBZrjgsG&#10;W/oyVF4OV6tgvypy/M3yJWo6Z/j3czJcnpT6GPW7TxCB+vAOv9qZVjCfzhfwfBOf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QetXDAAAA3QAAAA8AAAAAAAAAAAAA&#10;AAAAoQIAAGRycy9kb3ducmV2LnhtbFBLBQYAAAAABAAEAPkAAACRAwAAAAA=&#10;" strokeweight=".5pt">
                                                      <v:stroke joinstyle="miter"/>
                                                    </v:line>
                                                    <v:line id="Straight Connector 811" o:spid="_x0000_s1349" style="position:absolute;flip:x;visibility:visible;mso-wrap-style:square" from="10285,142" to="12945,4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zfTsMAAADdAAAADwAAAGRycy9kb3ducmV2LnhtbESP0YrCMBRE3wX/IVxh3zRVRKVrFFnY&#10;pbD4UOsHXJtr07W5KU3U7t8bQfBxmJkzzHrb20bcqPO1YwXTSQKCuHS65krBsfger0D4gKyxcUwK&#10;/snDdjMcrDHV7s453Q6hEhHCPkUFJoQ2ldKXhiz6iWuJo3d2ncUQZVdJ3eE9wm0jZ0mykBZrjgsG&#10;W/oyVF4OV6tgvypy/M3yJWo6Z/j3czJcnpT6GPW7TxCB+vAOv9qZVjCfzpfwfBOf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c307DAAAA3QAAAA8AAAAAAAAAAAAA&#10;AAAAoQIAAGRycy9kb3ducmV2LnhtbFBLBQYAAAAABAAEAPkAAACRAwAAAAA=&#10;" strokeweight=".5pt">
                                                      <v:stroke joinstyle="miter"/>
                                                    </v:line>
                                                    <v:line id="Straight Connector 812" o:spid="_x0000_s1350" style="position:absolute;flip:x;visibility:visible;mso-wrap-style:square" from="12139,0" to="15007,4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NLPMEAAADdAAAADwAAAGRycy9kb3ducmV2LnhtbERP3WrCMBS+H/gO4QjezdQhW6lGEUEp&#10;jF3U+gDH5thUm5PSZG339svFYJcf3/92P9lWDNT7xrGC1TIBQVw53XCt4FqeXlMQPiBrbB2Tgh/y&#10;sN/NXraYaTdyQcMl1CKGsM9QgQmhy6T0lSGLfuk64sjdXW8xRNjXUvc4xnDbyrckeZcWG44NBjs6&#10;Gqqel2+r4CstC/zMiw/UdM/xcb4Zrm5KLebTYQMi0BT+xX/uXCtYr9ZxbnwTn4D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w0s8wQAAAN0AAAAPAAAAAAAAAAAAAAAA&#10;AKECAABkcnMvZG93bnJldi54bWxQSwUGAAAAAAQABAD5AAAAjwMAAAAA&#10;" strokeweight=".5pt">
                                                      <v:stroke joinstyle="miter"/>
                                                    </v:line>
                                                    <v:line id="Straight Connector 813" o:spid="_x0000_s1351" style="position:absolute;flip:y;visibility:visible;mso-wrap-style:square" from="2757,221" to="5354,4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up8MAAADdAAAADwAAAGRycy9kb3ducmV2LnhtbESP0YrCMBRE3wX/IVxh3zRVRN2uUZYF&#10;l4L4UPUDrs21qTY3pclq9++NIPg4zMwZZrnubC1u1PrKsYLxKAFBXDhdcangeNgMFyB8QNZYOyYF&#10;/+Rhver3lphqd+ecbvtQighhn6ICE0KTSukLQxb9yDXE0Tu71mKIsi2lbvEe4baWkySZSYsVxwWD&#10;Df0YKq77P6tgtzjkuM3yOWo6Z3j5PRkuTkp9DLrvLxCBuvAOv9qZVjAdTz/h+SY+Ab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7qfDAAAA3QAAAA8AAAAAAAAAAAAA&#10;AAAAoQIAAGRycy9kb3ducmV2LnhtbFBLBQYAAAAABAAEAPkAAACRAwAAAAA=&#10;" strokeweight=".5pt">
                                                      <v:stroke joinstyle="miter"/>
                                                    </v:line>
                                                  </v:group>
                                                  <v:shape id="Straight Arrow Connector 838" o:spid="_x0000_s1352" type="#_x0000_t32" style="position:absolute;left:12032;top:1243;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14xsIAAADdAAAADwAAAGRycy9kb3ducmV2LnhtbERPy2oCMRTdF/yHcAV3NaPUoqNRRDpU&#10;qRsfoMvL5M4DJzdDEnX692ZR6PJw3otVZxrxIOdrywpGwwQEcW51zaWC8yl7n4LwAVljY5kU/JKH&#10;1bL3tsBU2ycf6HEMpYgh7FNUUIXQplL6vCKDfmhb4sgV1hkMEbpSaofPGG4aOU6ST2mw5thQYUub&#10;ivLb8W4UXNuf4rT7muBlm307u88CFnqm1KDfrecgAnXhX/zn3moFH6NJ3B/fxCcgl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D14xsIAAADdAAAADwAAAAAAAAAAAAAA&#10;AAChAgAAZHJzL2Rvd25yZXYueG1sUEsFBgAAAAAEAAQA+QAAAJADAAAAAA==&#10;" strokeweight=".5pt">
                                                    <v:stroke endarrow="block" endarrowwidth="narrow" joinstyle="miter"/>
                                                  </v:shape>
                                                  <v:shape id="Straight Arrow Connector 839" o:spid="_x0000_s1353" type="#_x0000_t32" style="position:absolute;left:11253;top:19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HdXcUAAADdAAAADwAAAGRycy9kb3ducmV2LnhtbESPT2sCMRTE74V+h/AK3jS7RYtdjSLS&#10;pUq9qAU9PjZv/+DmZUlS3X77RhB6HGbmN8x82ZtWXMn5xrKCdJSAIC6sbrhS8H3Mh1MQPiBrbC2T&#10;gl/ysFw8P80x0/bGe7oeQiUihH2GCuoQukxKX9Rk0I9sRxy90jqDIUpXSe3wFuGmla9J8iYNNhwX&#10;auxoXVNxOfwYBefuqzxuPyZ42uSfzu7ygKV+V2rw0q9mIAL14T/8aG+0gnE6SeH+Jj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3HdXcUAAADdAAAADwAAAAAAAAAA&#10;AAAAAAChAgAAZHJzL2Rvd25yZXYueG1sUEsFBgAAAAAEAAQA+QAAAJMDAAAAAA==&#10;" strokeweight=".5pt">
                                                    <v:stroke endarrow="block" endarrowwidth="narrow" joinstyle="miter"/>
                                                  </v:shape>
                                                  <v:shape id="Straight Arrow Connector 840" o:spid="_x0000_s1354" type="#_x0000_t32" style="position:absolute;left:10483;top:163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NDKsYAAADdAAAADwAAAGRycy9kb3ducmV2LnhtbESPT2sCMRTE70K/Q3hCbzWrVNGt2aWI&#10;SxV7qRba42Pz9g9uXpYk1e23b4SCx2FmfsOs88F04kLOt5YVTCcJCOLS6pZrBZ+n4mkJwgdkjZ1l&#10;UvBLHvLsYbTGVNsrf9DlGGoRIexTVNCE0KdS+rIhg35ie+LoVdYZDFG6WmqH1wg3nZwlyUIabDku&#10;NNjTpqHyfPwxCr77Q3Xab+f4tSvenH0vAlZ6pdTjeHh9ARFoCPfwf3unFTxP5zO4vYlPQG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ujQyrGAAAA3QAAAA8AAAAAAAAA&#10;AAAAAAAAoQIAAGRycy9kb3ducmV2LnhtbFBLBQYAAAAABAAEAPkAAACUAwAAAAA=&#10;" strokeweight=".5pt">
                                                    <v:stroke endarrow="block" endarrowwidth="narrow" joinstyle="miter"/>
                                                  </v:shape>
                                                  <v:shape id="Straight Arrow Connector 841" o:spid="_x0000_s1355" type="#_x0000_t32" style="position:absolute;left:1469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mscYAAADdAAAADwAAAGRycy9kb3ducmV2LnhtbESPT2sCMRTE70K/Q3iF3tysVotujVKk&#10;i5b2UhXs8bF5+4duXpYk1fXbm4LgcZiZ3zCLVW9acSLnG8sKRkkKgriwuuFKwWGfD2cgfEDW2Fom&#10;BRfysFo+DBaYaXvmbzrtQiUihH2GCuoQukxKX9Rk0Ce2I45eaZ3BEKWrpHZ4jnDTynGavkiDDceF&#10;Gjta11T87v6Mgp/us9x/vE/xuM03zn7lAUs9V+rpsX97BRGoD/fwrb3VCiaj6TP8v4lP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v5rHGAAAA3QAAAA8AAAAAAAAA&#10;AAAAAAAAoQIAAGRycy9kb3ducmV2LnhtbFBLBQYAAAAABAAEAPkAAACUAwAAAAA=&#10;" strokeweight=".5pt">
                                                    <v:stroke endarrow="block" endarrowwidth="narrow" joinstyle="miter"/>
                                                  </v:shape>
                                                  <v:shape id="Straight Arrow Connector 843" o:spid="_x0000_s1356" type="#_x0000_t32" style="position:absolute;left:13142;top:246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Z+xcYAAADdAAAADwAAAGRycy9kb3ducmV2LnhtbESPT2sCMRTE70K/Q3hCbzWrqOjW7FKk&#10;SxV7qRba42Pz9g9uXpYk1e23b4SCx2FmfsNs8sF04kLOt5YVTCcJCOLS6pZrBZ+n4mkFwgdkjZ1l&#10;UvBLHvLsYbTBVNsrf9DlGGoRIexTVNCE0KdS+rIhg35ie+LoVdYZDFG6WmqH1wg3nZwlyVIabDku&#10;NNjTtqHyfPwxCr77Q3Xavy7wa1e8OfteBKz0WqnH8fDyDCLQEO7h//ZOK5hPF3O4vYlPQG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GfsXGAAAA3QAAAA8AAAAAAAAA&#10;AAAAAAAAoQIAAGRycy9kb3ducmV2LnhtbFBLBQYAAAAABAAEAPkAAACUAwAAAAA=&#10;" strokeweight=".5pt">
                                                    <v:stroke endarrow="block" endarrowwidth="narrow" joinstyle="miter"/>
                                                  </v:shape>
                                                  <v:shape id="Straight Arrow Connector 844" o:spid="_x0000_s1357" type="#_x0000_t32" style="position:absolute;left:12415;top:3730;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rbXsYAAADdAAAADwAAAGRycy9kb3ducmV2LnhtbESPW2sCMRSE3wv+h3AE32rW4hZdjSLS&#10;pZb64gX08bA5e8HNyZKkuv33TaHQx2FmvmGW69604k7ON5YVTMYJCOLC6oYrBedT/jwD4QOyxtYy&#10;KfgmD+vV4GmJmbYPPtD9GCoRIewzVFCH0GVS+qImg35sO+LoldYZDFG6SmqHjwg3rXxJkldpsOG4&#10;UGNH25qK2/HLKLh2n+Xp4y3Fyy5/d3afByz1XKnRsN8sQATqw3/4r73TCqaTNIXfN/EJ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K217GAAAA3QAAAA8AAAAAAAAA&#10;AAAAAAAAoQIAAGRycy9kb3ducmV2LnhtbFBLBQYAAAAABAAEAPkAAACUAwAAAAA=&#10;" strokeweight=".5pt">
                                                    <v:stroke endarrow="block" endarrowwidth="narrow" joinstyle="miter"/>
                                                  </v:shape>
                                                  <v:shape id="Straight Arrow Connector 845" o:spid="_x0000_s1358" type="#_x0000_t32" style="position:absolute;left:7097;top:11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hFKcUAAADdAAAADwAAAGRycy9kb3ducmV2LnhtbESPW2sCMRSE3wv+h3AE32pWqaKrUUS6&#10;1FJfvIA+HjZnL7g5WZKo23/fFAp9HGbmG2a57kwjHuR8bVnBaJiAIM6trrlUcD5lrzMQPiBrbCyT&#10;gm/ysF71XpaYavvkAz2OoRQRwj5FBVUIbSqlzysy6Ie2JY5eYZ3BEKUrpXb4jHDTyHGSTKXBmuNC&#10;hS1tK8pvx7tRcG2/itPn+wQvu+zD2X0WsNBzpQb9brMAEagL/+G/9k4reBtNpvD7Jj4B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hFKcUAAADdAAAADwAAAAAAAAAA&#10;AAAAAAChAgAAZHJzL2Rvd25yZXYueG1sUEsFBgAAAAAEAAQA+QAAAJMDAAAAAA==&#10;" strokeweight=".5pt">
                                                    <v:stroke endarrow="block" endarrowwidth="narrow" joinstyle="miter"/>
                                                  </v:shape>
                                                  <v:shape id="Straight Arrow Connector 846" o:spid="_x0000_s1359" type="#_x0000_t32" style="position:absolute;left:8589;top:3825;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TgssYAAADdAAAADwAAAGRycy9kb3ducmV2LnhtbESPT2sCMRTE70K/Q3iF3tysUq1ujVKk&#10;Sy16qQr2+Ni8/UM3L0uS6vbbN4LgcZiZ3zCLVW9acSbnG8sKRkkKgriwuuFKwfGQD2cgfEDW2Fom&#10;BX/kYbV8GCww0/bCX3Teh0pECPsMFdQhdJmUvqjJoE9sRxy90jqDIUpXSe3wEuGmleM0nUqDDceF&#10;Gjta11T87H+Ngu9uWx4+3yd42uQfzu7ygKWeK/X02L+9ggjUh3v41t5oBc+jyQtc38QnIJ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U4LLGAAAA3QAAAA8AAAAAAAAA&#10;AAAAAAAAoQIAAGRycy9kb3ducmV2LnhtbFBLBQYAAAAABAAEAPkAAACUAwAAAAA=&#10;" strokeweight=".5pt">
                                                    <v:stroke endarrow="block" endarrowwidth="narrow" joinstyle="miter"/>
                                                  </v:shape>
                                                  <v:shape id="Straight Arrow Connector 847" o:spid="_x0000_s1360" type="#_x0000_t32" style="position:absolute;left:9195;top:270;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t0wMIAAADdAAAADwAAAGRycy9kb3ducmV2LnhtbERPy2oCMRTdF/yHcAV3NaPUoqNRRDpU&#10;qRsfoMvL5M4DJzdDEnX692ZR6PJw3otVZxrxIOdrywpGwwQEcW51zaWC8yl7n4LwAVljY5kU/JKH&#10;1bL3tsBU2ycf6HEMpYgh7FNUUIXQplL6vCKDfmhb4sgV1hkMEbpSaofPGG4aOU6ST2mw5thQYUub&#10;ivLb8W4UXNuf4rT7muBlm307u88CFnqm1KDfrecgAnXhX/zn3moFH6NJnBvfxCcgl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kt0wMIAAADdAAAADwAAAAAAAAAAAAAA&#10;AAChAgAAZHJzL2Rvd25yZXYueG1sUEsFBgAAAAAEAAQA+QAAAJADAAAAAA==&#10;" strokeweight=".5pt">
                                                    <v:stroke endarrow="block" endarrowwidth="narrow" joinstyle="miter"/>
                                                  </v:shape>
                                                  <v:shape id="Straight Arrow Connector 849" o:spid="_x0000_s1361" type="#_x0000_t32" style="position:absolute;left:10808;top:95;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RW8UAAADdAAAADwAAAGRycy9kb3ducmV2LnhtbESPT2sCMRTE74LfITzBm2YtKroapZQu&#10;tdhLVdDjY/P2D25eliTV7bdvCoLHYWZ+w6y3nWnEjZyvLSuYjBMQxLnVNZcKTsdstADhA7LGxjIp&#10;+CUP202/t8ZU2zt/0+0QShEh7FNUUIXQplL6vCKDfmxb4ugV1hkMUbpSaof3CDeNfEmSuTRYc1yo&#10;sKW3ivLr4ccouLT74vj5PsPzLvtw9isLWOilUsNB97oCEagLz/CjvdMKppPZEv7fxCc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fRW8UAAADdAAAADwAAAAAAAAAA&#10;AAAAAAChAgAAZHJzL2Rvd25yZXYueG1sUEsFBgAAAAAEAAQA+QAAAJMDAAAAAA==&#10;" strokeweight=".5pt">
                                                    <v:stroke endarrow="block" endarrowwidth="narrow" joinstyle="miter"/>
                                                  </v:shape>
                                                  <v:shape id="Straight Arrow Connector 850" o:spid="_x0000_s1362" type="#_x0000_t32" style="position:absolute;left:12683;top:5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Gye8IAAADdAAAADwAAAGRycy9kb3ducmV2LnhtbERPy2oCMRTdC/2HcAV3NWNR0dEopTio&#10;tJuqoMvL5M4DJzdDEnX6981CcHk47+W6M424k/O1ZQWjYQKCOLe65lLB6Zi9z0D4gKyxsUwK/sjD&#10;evXWW2Kq7YN/6X4IpYgh7FNUUIXQplL6vCKDfmhb4sgV1hkMEbpSaoePGG4a+ZEkU2mw5thQYUtf&#10;FeXXw80ouLTfxXG/meB5l22d/ckCFnqu1KDffS5ABOrCS/x077SC8Wga98c38Qn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lGye8IAAADdAAAADwAAAAAAAAAAAAAA&#10;AAChAgAAZHJzL2Rvd25yZXYueG1sUEsFBgAAAAAEAAQA+QAAAJADAAAAAA==&#10;" strokeweight=".5pt">
                                                    <v:stroke endarrow="block" endarrowwidth="narrow" joinstyle="miter"/>
                                                  </v:shape>
                                                  <v:shape id="Straight Arrow Connector 851" o:spid="_x0000_s1363" type="#_x0000_t32" style="position:absolute;left:7441;top:2563;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0X4MYAAADdAAAADwAAAGRycy9kb3ducmV2LnhtbESPW2sCMRSE3wv+h3AE32p2ixVdjSLS&#10;pZb64gX08bA5e8HNyZKkuv33TaHQx2FmvmGW69604k7ON5YVpOMEBHFhdcOVgvMpf56B8AFZY2uZ&#10;FHyTh/Vq8LTETNsHH+h+DJWIEPYZKqhD6DIpfVGTQT+2HXH0SusMhihdJbXDR4SbVr4kyVQabDgu&#10;1NjRtqbidvwyCq7dZ3n6eHvFyy5/d3afByz1XKnRsN8sQATqw3/4r73TCibpNIXfN/EJ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UdF+DGAAAA3QAAAA8AAAAAAAAA&#10;AAAAAAAAoQIAAGRycy9kb3ducmV2LnhtbFBLBQYAAAAABAAEAPkAAACUAwAAAAA=&#10;" strokeweight=".5pt">
                                                    <v:stroke endarrow="block" endarrowwidth="narrow" joinstyle="miter"/>
                                                  </v:shape>
                                                  <v:shape id="Straight Arrow Connector 852" o:spid="_x0000_s1364" type="#_x0000_t32" style="position:absolute;left:8225;top:128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Jl8YAAADdAAAADwAAAGRycy9kb3ducmV2LnhtbESPT2sCMRTE70K/Q3gFb5pVVNqt2aWI&#10;Sy32Ui20x8fm7R+6eVmSVNdv3wiCx2FmfsOs88F04kTOt5YVzKYJCOLS6pZrBV/HYvIEwgdkjZ1l&#10;UnAhD3n2MFpjqu2ZP+l0CLWIEPYpKmhC6FMpfdmQQT+1PXH0KusMhihdLbXDc4SbTs6TZCUNthwX&#10;Guxp01D5e/gzCn76fXV83y7xe1e8OftRBKz0s1Ljx+H1BUSgIdzDt/ZOK1jMVnO4volPQG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PiZfGAAAA3QAAAA8AAAAAAAAA&#10;AAAAAAAAoQIAAGRycy9kb3ducmV2LnhtbFBLBQYAAAAABAAEAPkAAACUAwAAAAA=&#10;" strokeweight=".5pt">
                                                    <v:stroke endarrow="block" endarrowwidth="narrow" joinstyle="miter"/>
                                                  </v:shape>
                                                  <v:shape id="Straight Arrow Connector 853" o:spid="_x0000_s1365" type="#_x0000_t32" style="position:absolute;left:8971;top:11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MsDMYAAADdAAAADwAAAGRycy9kb3ducmV2LnhtbESPT2sCMRTE70K/Q3iF3tysVkW3RinS&#10;RUt7qQr2+Ni8/UM3L0uS6vrtTUHocZiZ3zDLdW9acSbnG8sKRkkKgriwuuFKwfGQD+cgfEDW2Fom&#10;BVfysF49DJaYaXvhLzrvQyUihH2GCuoQukxKX9Rk0Ce2I45eaZ3BEKWrpHZ4iXDTynGazqTBhuNC&#10;jR1taip+9r9GwXf3UR7e36Z42uVbZz/zgKVeKPX02L++gAjUh//wvb3TCiaj2TP8vYlPQK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DLAzGAAAA3QAAAA8AAAAAAAAA&#10;AAAAAAAAoQIAAGRycy9kb3ducmV2LnhtbFBLBQYAAAAABAAEAPkAAACUAwAAAAA=&#10;" strokeweight=".5pt">
                                                    <v:stroke endarrow="block" endarrowwidth="narrow" joinstyle="miter"/>
                                                  </v:shape>
                                                  <v:shape id="Straight Arrow Connector 855" o:spid="_x0000_s1366" type="#_x0000_t32" style="position:absolute;left:6389;top:137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q0eMYAAADdAAAADwAAAGRycy9kb3ducmV2LnhtbESPT2sCMRTE70K/Q3gFbzWrqLRbs0sR&#10;Fy32Ui20x8fm7R+6eVmSqOu3b4SCx2FmfsOs8sF04kzOt5YVTCcJCOLS6pZrBV/H4ukZhA/IGjvL&#10;pOBKHvLsYbTCVNsLf9L5EGoRIexTVNCE0KdS+rIhg35ie+LoVdYZDFG6WmqHlwg3nZwlyVIabDku&#10;NNjTuqHy93AyCn76fXV83yzwe1dsnf0oAlb6Ranx4/D2CiLQEO7h//ZOK5hPl3O4vYlPQG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VqtHjGAAAA3QAAAA8AAAAAAAAA&#10;AAAAAAAAoQIAAGRycy9kb3ducmV2LnhtbFBLBQYAAAAABAAEAPkAAACUAwAAAAA=&#10;" strokeweight=".5pt">
                                                    <v:stroke endarrow="block" endarrowwidth="narrow" joinstyle="miter"/>
                                                  </v:shape>
                                                  <v:shape id="Straight Arrow Connector 856" o:spid="_x0000_s1367" type="#_x0000_t32" style="position:absolute;left:5712;top:270;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YR48UAAADdAAAADwAAAGRycy9kb3ducmV2LnhtbESPW2sCMRSE3wv+h3AE32pWqaKrUUS6&#10;1FJfvIA+HjZnL7g5WZKo23/fFAp9HGbmG2a57kwjHuR8bVnBaJiAIM6trrlUcD5lrzMQPiBrbCyT&#10;gm/ysF71XpaYavvkAz2OoRQRwj5FBVUIbSqlzysy6Ie2JY5eYZ3BEKUrpXb4jHDTyHGSTKXBmuNC&#10;hS1tK8pvx7tRcG2/itPn+wQvu+zD2X0WsNBzpQb9brMAEagL/+G/9k4reBtNJ/D7Jj4B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iYR48UAAADdAAAADwAAAAAAAAAA&#10;AAAAAAChAgAAZHJzL2Rvd25yZXYueG1sUEsFBgAAAAAEAAQA+QAAAJMDAAAAAA==&#10;" strokeweight=".5pt">
                                                    <v:stroke endarrow="block" endarrowwidth="narrow" joinstyle="miter"/>
                                                  </v:shape>
                                                  <v:shape id="Straight Arrow Connector 857" o:spid="_x0000_s1368" type="#_x0000_t32" style="position:absolute;left:1702;top:267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SPlMYAAADdAAAADwAAAGRycy9kb3ducmV2LnhtbESPW2sCMRSE3wv+h3AE32rWYhddjSLS&#10;pZb64gX08bA5e8HNyZKkuv33TaHQx2FmvmGW69604k7ON5YVTMYJCOLC6oYrBedT/jwD4QOyxtYy&#10;KfgmD+vV4GmJmbYPPtD9GCoRIewzVFCH0GVS+qImg35sO+LoldYZDFG6SmqHjwg3rXxJklQabDgu&#10;1NjRtqbidvwyCq7dZ3n6eHvFyy5/d3afByz1XKnRsN8sQATqw3/4r73TCqaTNIXfN/EJ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0j5TGAAAA3QAAAA8AAAAAAAAA&#10;AAAAAAAAoQIAAGRycy9kb3ducmV2LnhtbFBLBQYAAAAABAAEAPkAAACUAwAAAAA=&#10;" strokeweight=".5pt">
                                                    <v:stroke endarrow="block" endarrowwidth="narrow" joinstyle="miter"/>
                                                  </v:shape>
                                                  <v:shape id="Straight Arrow Connector 858" o:spid="_x0000_s1369" type="#_x0000_t32" style="position:absolute;left:4935;top:3806;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gqD8YAAADdAAAADwAAAGRycy9kb3ducmV2LnhtbESPT2sCMRTE70K/Q3iF3tysUq1ujVKk&#10;i5b2UhXs8bF5+4duXpYk1fXbm4LgcZiZ3zCLVW9acSLnG8sKRkkKgriwuuFKwWGfD2cgfEDW2Fom&#10;BRfysFo+DBaYaXvmbzrtQiUihH2GCuoQukxKX9Rk0Ce2I45eaZ3BEKWrpHZ4jnDTynGaTqXBhuNC&#10;jR2tayp+d39GwU/3We4/3id43OYbZ7/ygKWeK/X02L+9ggjUh3v41t5qBc+j6Qv8v4lP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4Kg/GAAAA3QAAAA8AAAAAAAAA&#10;AAAAAAAAoQIAAGRycy9kb3ducmV2LnhtbFBLBQYAAAAABAAEAPkAAACUAwAAAAA=&#10;" strokeweight=".5pt">
                                                    <v:stroke endarrow="block" endarrowwidth="narrow" joinstyle="miter"/>
                                                  </v:shape>
                                                  <v:shape id="Straight Arrow Connector 860" o:spid="_x0000_s1370" type="#_x0000_t32" style="position:absolute;left:3608;top:305;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e+fcIAAADdAAAADwAAAGRycy9kb3ducmV2LnhtbERPy2oCMRTdC/2HcAV3NWNR0dEopTio&#10;tJuqoMvL5M4DJzdDEnX6981CcHk47+W6M424k/O1ZQWjYQKCOLe65lLB6Zi9z0D4gKyxsUwK/sjD&#10;evXWW2Kq7YN/6X4IpYgh7FNUUIXQplL6vCKDfmhb4sgV1hkMEbpSaoePGG4a+ZEkU2mw5thQYUtf&#10;FeXXw80ouLTfxXG/meB5l22d/ckCFnqu1KDffS5ABOrCS/x077SC8Wga58Y38Qn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Ce+fcIAAADdAAAADwAAAAAAAAAAAAAA&#10;AAChAgAAZHJzL2Rvd25yZXYueG1sUEsFBgAAAAAEAAQA+QAAAJADAAAAAA==&#10;" strokeweight=".5pt">
                                                    <v:stroke endarrow="block" endarrowwidth="narrow" joinstyle="miter"/>
                                                  </v:shape>
                                                  <v:shape id="Straight Arrow Connector 861" o:spid="_x0000_s1371" type="#_x0000_t32" style="position:absolute;left:994;top:3825;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sb5sYAAADdAAAADwAAAGRycy9kb3ducmV2LnhtbESPT2sCMRTE74V+h/AKvWlWqVK3m5VS&#10;XLToRS20x8fm7R+6eVmSqOu3bwShx2FmfsNky8F04kzOt5YVTMYJCOLS6pZrBV/HYvQKwgdkjZ1l&#10;UnAlD8v88SHDVNsL7+l8CLWIEPYpKmhC6FMpfdmQQT+2PXH0KusMhihdLbXDS4SbTk6TZC4NthwX&#10;Guzpo6Hy93AyCn76bXX8XM3we1Osnd0VASu9UOr5aXh/AxFoCP/he3ujFbxM5gu4vYlP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trG+bGAAAA3QAAAA8AAAAAAAAA&#10;AAAAAAAAoQIAAGRycy9kb3ducmV2LnhtbFBLBQYAAAAABAAEAPkAAACUAwAAAAA=&#10;" strokeweight=".5pt">
                                                    <v:stroke endarrow="block" endarrowwidth="narrow" joinstyle="miter"/>
                                                  </v:shape>
                                                  <v:shape id="Straight Arrow Connector 862" o:spid="_x0000_s1372" type="#_x0000_t32" style="position:absolute;left:2962;top:148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gkpsIAAADdAAAADwAAAGRycy9kb3ducmV2LnhtbERPy2oCMRTdC/5DuII7zVhaq1OjlNKh&#10;im6qgl1eJncedHIzJFHHvzcLweXhvBerzjTiQs7XlhVMxgkI4tzqmksFx0M2moHwAVljY5kU3MjD&#10;atnvLTDV9sq/dNmHUsQQ9ikqqEJoUyl9XpFBP7YtceQK6wyGCF0ptcNrDDeNfEmSqTRYc2yosKWv&#10;ivL//dko+Gu3xWHz/Yandfbj7C4LWOi5UsNB9/kBIlAXnuKHe60VvE7e4/74Jj4Bub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4gkpsIAAADdAAAADwAAAAAAAAAAAAAA&#10;AAChAgAAZHJzL2Rvd25yZXYueG1sUEsFBgAAAAAEAAQA+QAAAJADAAAAAA==&#10;" strokeweight=".5pt">
                                                    <v:stroke endarrow="block" endarrowwidth="narrow" joinstyle="miter"/>
                                                  </v:shape>
                                                  <v:shape id="Straight Arrow Connector 863" o:spid="_x0000_s1373" type="#_x0000_t32" style="position:absolute;left:2467;top:135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SBPcYAAADdAAAADwAAAGRycy9kb3ducmV2LnhtbESPT2sCMRTE74V+h/AEb5rdYmtdjVJK&#10;FxW9VIX2+Ni8/UM3L0sSdfvtTUHocZiZ3zCLVW9acSHnG8sK0nECgriwuuFKwemYj15B+ICssbVM&#10;Cn7Jw2r5+LDATNsrf9LlECoRIewzVFCH0GVS+qImg35sO+LoldYZDFG6SmqH1wg3rXxKkhdpsOG4&#10;UGNH7zUVP4ezUfDd7crj9uMZvzb52tl9HrDUM6WGg/5tDiJQH/7D9/ZGK5ik0xT+3sQnIJ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EgT3GAAAA3QAAAA8AAAAAAAAA&#10;AAAAAAAAoQIAAGRycy9kb3ducmV2LnhtbFBLBQYAAAAABAAEAPkAAACUAwAAAAA=&#10;" strokeweight=".5pt">
                                                    <v:stroke endarrow="block" endarrowwidth="narrow" joinstyle="miter"/>
                                                  </v:shape>
                                                  <v:shape id="Straight Arrow Connector 864" o:spid="_x0000_s1374" type="#_x0000_t32" style="position:absolute;left:3175;top:22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YfSsYAAADdAAAADwAAAGRycy9kb3ducmV2LnhtbESPT2sCMRTE74LfITyht25WqbZdjVJK&#10;lyp6qRbq8bF5+4duXpYk1fXbG6HgcZiZ3zCLVW9acSLnG8sKxkkKgriwuuFKwfchf3wB4QOyxtYy&#10;KbiQh9VyOFhgpu2Zv+i0D5WIEPYZKqhD6DIpfVGTQZ/Yjjh6pXUGQ5SuktrhOcJNKydpOpMGG44L&#10;NXb0XlPxu/8zCo7dtjxsPqb4s84/nd3lAUv9qtTDqH+bgwjUh3v4v73WCp7GzxO4vYlP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AWH0rGAAAA3QAAAA8AAAAAAAAA&#10;AAAAAAAAoQIAAGRycy9kb3ducmV2LnhtbFBLBQYAAAAABAAEAPkAAACUAwAAAAA=&#10;" strokeweight=".5pt">
                                                    <v:stroke endarrow="block" endarrowwidth="narrow" joinstyle="miter"/>
                                                  </v:shape>
                                                  <v:shape id="Straight Arrow Connector 865" o:spid="_x0000_s1375" type="#_x0000_t32" style="position:absolute;left:5088;top:17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q60cYAAADdAAAADwAAAGRycy9kb3ducmV2LnhtbESPT2sCMRTE74V+h/AKvdWsVm1djVKK&#10;i5Z6qRb0+Ni8/YOblyWJun57IxR6HGbmN8xs0ZlGnMn52rKCfi8BQZxbXXOp4HeXvbyD8AFZY2OZ&#10;FFzJw2L++DDDVNsL/9B5G0oRIexTVFCF0KZS+rwig75nW+LoFdYZDFG6UmqHlwg3jRwkyVgarDku&#10;VNjSZ0X5cXsyCg7td7H7Wo5wv85Wzm6ygIWeKPX81H1MQQTqwn/4r73WCob9t1e4v4lP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9autHGAAAA3QAAAA8AAAAAAAAA&#10;AAAAAAAAoQIAAGRycy9kb3ducmV2LnhtbFBLBQYAAAAABAAEAPkAAACUAwAAAAA=&#10;" strokeweight=".5pt">
                                                    <v:stroke endarrow="block" endarrowwidth="narrow" joinstyle="miter"/>
                                                  </v:shape>
                                                  <v:shape id="Straight Arrow Connector 866" o:spid="_x0000_s1376" type="#_x0000_t32" style="position:absolute;left:4102;top:877;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DGMQAAADdAAAADwAAAGRycy9kb3ducmV2LnhtbESPQWsCMRSE74L/ITyhN826LFZWo6i1&#10;0EsPru39sXnuBjcvSxJ1/fdNodDjMDPfMOvtYDtxJx+MYwXzWQaCuHbacKPg6/w+XYIIEVlj55gU&#10;PCnAdjMerbHU7sEnulexEQnCoUQFbYx9KWWoW7IYZq4nTt7FeYsxSd9I7fGR4LaTeZYtpEXDaaHF&#10;ng4t1dfqZhXsd/mxePrPN1Pl5nS28cjfi0ypl8mwW4GINMT/8F/7Qyso5q8F/L5JT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CsMYxAAAAN0AAAAPAAAAAAAAAAAA&#10;AAAAAKECAABkcnMvZG93bnJldi54bWxQSwUGAAAAAAQABAD5AAAAkgMAAAAA&#10;" strokeweight=".5pt">
                                                    <v:stroke endarrow="block" endarrowwidth="narrow" endarrowlength="short" joinstyle="miter"/>
                                                  </v:shape>
                                                  <v:shape id="Straight Arrow Connector 867" o:spid="_x0000_s1377" type="#_x0000_t32" style="position:absolute;left:9618;top:883;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Zmg8QAAADdAAAADwAAAGRycy9kb3ducmV2LnhtbESPT2sCMRTE7wW/Q3iCt5p1sVZWo/iv&#10;0EsPrvX+2Dx3g5uXJYm6fvumUOhxmJnfMMt1b1txJx+MYwWTcQaCuHLacK3g+/TxOgcRIrLG1jEp&#10;eFKA9WrwssRCuwcf6V7GWiQIhwIVNDF2hZShashiGLuOOHkX5y3GJH0ttcdHgttW5lk2kxYNp4UG&#10;O9o1VF3Lm1Ww3eSH6dN/7U2Zm+PJxgOfZ5lSo2G/WYCI1Mf/8F/7UyuYTt7f4PdNegJ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maDxAAAAN0AAAAPAAAAAAAAAAAA&#10;AAAAAKECAABkcnMvZG93bnJldi54bWxQSwUGAAAAAAQABAD5AAAAkgMAAAAA&#10;" strokeweight=".5pt">
                                                    <v:stroke endarrow="block" endarrowwidth="narrow" endarrowlength="short" joinstyle="miter"/>
                                                  </v:shape>
                                                  <v:shape id="Straight Arrow Connector 868" o:spid="_x0000_s1378" type="#_x0000_t32" style="position:absolute;left:5246;top:874;width:0;height:9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T49MQAAADdAAAADwAAAGRycy9kb3ducmV2LnhtbESPQWsCMRSE74L/ITyhN826yFZWo6i1&#10;0EsPru39sXnuBjcvSxJ1/fdNodDjMDPfMOvtYDtxJx+MYwXzWQaCuHbacKPg6/w+XYIIEVlj55gU&#10;PCnAdjMerbHU7sEnulexEQnCoUQFbYx9KWWoW7IYZq4nTt7FeYsxSd9I7fGR4LaTeZYV0qLhtNBi&#10;T4eW6mt1swr2u/y4ePrPN1Pl5nS28cjfRabUy2TYrUBEGuJ/+K/9oRUs5q8F/L5JT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lPj0xAAAAN0AAAAPAAAAAAAAAAAA&#10;AAAAAKECAABkcnMvZG93bnJldi54bWxQSwUGAAAAAAQABAD5AAAAkgMAAAAA&#10;" strokeweight=".5pt">
                                                    <v:stroke endarrow="block" endarrowwidth="narrow" endarrowlength="short" joinstyle="miter"/>
                                                  </v:shape>
                                                  <v:shape id="Straight Arrow Connector 869" o:spid="_x0000_s1379" type="#_x0000_t32" style="position:absolute;left:4717;top:861;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hdb8QAAADdAAAADwAAAGRycy9kb3ducmV2LnhtbESPQWsCMRSE7wX/Q3hCbzXrIlq2RrHV&#10;Qi8e3G3vj81zN7h5WZKo679vBMHjMDPfMMv1YDtxIR+MYwXTSQaCuHbacKPgt/p+ewcRIrLGzjEp&#10;uFGA9Wr0ssRCuysf6FLGRiQIhwIVtDH2hZShbslimLieOHlH5y3GJH0jtcdrgttO5lk2lxYNp4UW&#10;e/pqqT6VZ6vgc5PvZje/35oyN4fKxh3/zTOlXsfD5gNEpCE+w4/2j1Ywmy4WcH+Tno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2F1vxAAAAN0AAAAPAAAAAAAAAAAA&#10;AAAAAKECAABkcnMvZG93bnJldi54bWxQSwUGAAAAAAQABAD5AAAAkgMAAAAA&#10;" strokeweight=".5pt">
                                                    <v:stroke endarrow="block" endarrowwidth="narrow" endarrowlength="short" joinstyle="miter"/>
                                                  </v:shape>
                                                  <v:shape id="Straight Arrow Connector 871" o:spid="_x0000_s1380" type="#_x0000_t32" style="position:absolute;left:10221;top:847;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fJHcAAAADdAAAADwAAAGRycy9kb3ducmV2LnhtbERPy4rCMBTdD/gP4QruxtQizlCN4hPc&#10;zMI67i/NtQ02NyWJWv/eLAZmeTjvxaq3rXiQD8axgsk4A0FcOW24VvB7Pnx+gwgRWWPrmBS8KMBq&#10;OfhYYKHdk0/0KGMtUgiHAhU0MXaFlKFqyGIYu444cVfnLcYEfS21x2cKt63Ms2wmLRpODQ12tG2o&#10;upV3q2CzzvfTl//ZmTI3p7ONe77MMqVGw349BxGpj//iP/dRK5hOvtLc9CY9Abl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lHyR3AAAAA3QAAAA8AAAAAAAAAAAAAAAAA&#10;oQIAAGRycy9kb3ducmV2LnhtbFBLBQYAAAAABAAEAPkAAACOAwAAAAA=&#10;" strokeweight=".5pt">
                                                    <v:stroke endarrow="block" endarrowwidth="narrow" endarrowlength="short" joinstyle="miter"/>
                                                  </v:shape>
                                                  <v:shape id="Straight Arrow Connector 872" o:spid="_x0000_s1381" type="#_x0000_t32" style="position:absolute;left:10694;top:772;width:0;height:9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tshsQAAADdAAAADwAAAGRycy9kb3ducmV2LnhtbESPT2sCMRTE7wW/Q3iCt5p1EdtujeJf&#10;6KUH1/b+2LzuBjcvSxJ1/famIHgcZuY3zHzZ21ZcyAfjWMFknIEgrpw2XCv4Oe5f30GEiKyxdUwK&#10;bhRguRi8zLHQ7soHupSxFgnCoUAFTYxdIWWoGrIYxq4jTt6f8xZjkr6W2uM1wW0r8yybSYuG00KD&#10;HW0aqk7l2SpYr/Ld9Oa/t6bMzeFo445/Z5lSo2G/+gQRqY/P8KP9pRVMJ28f8P8mPQG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C2yGxAAAAN0AAAAPAAAAAAAAAAAA&#10;AAAAAKECAABkcnMvZG93bnJldi54bWxQSwUGAAAAAAQABAD5AAAAkgMAAAAA&#10;" strokeweight=".5pt">
                                                    <v:stroke endarrow="block" endarrowwidth="narrow" endarrowlength="short" joinstyle="miter"/>
                                                  </v:shape>
                                                  <v:shape id="Straight Arrow Connector 873" o:spid="_x0000_s1382" type="#_x0000_t32" style="position:absolute;left:3462;top:1129;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1PMAAAADdAAAADwAAAGRycy9kb3ducmV2LnhtbERPy4rCMBTdC/5DuII7TS0iUo3ia8DN&#10;LKwz+0tzbYPNTUkyWv/eLIRZHs57ve1tKx7kg3GsYDbNQBBXThuuFfxcvyZLECEia2wdk4IXBdhu&#10;hoM1Fto9+UKPMtYihXAoUEETY1dIGaqGLIap64gTd3PeYkzQ11J7fKZw28o8yxbSouHU0GBHh4aq&#10;e/lnFex3+Wn+8t9HU+bmcrXxxL+LTKnxqN+tQETq47/44z5rBfPZMu1Pb9ITkJ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ktTzAAAAA3QAAAA8AAAAAAAAAAAAAAAAA&#10;oQIAAGRycy9kb3ducmV2LnhtbFBLBQYAAAAABAAEAPkAAACOAwAAAAA=&#10;" strokeweight=".5pt">
                                                    <v:stroke endarrow="block" endarrowwidth="narrow" endarrowlength="short" joinstyle="miter"/>
                                                  </v:shape>
                                                  <v:shape id="Straight Arrow Connector 875" o:spid="_x0000_s1383" type="#_x0000_t32" style="position:absolute;left:3238;top:1539;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gQp8MAAADdAAAADwAAAGRycy9kb3ducmV2LnhtbESPQYvCMBSE78L+h/CEvWnaIiLVKLrr&#10;wl48WPX+aJ5tsHkpSVbrv98IC3scZuYbZrUZbCfu5INxrCCfZiCIa6cNNwrOp6/JAkSIyBo7x6Tg&#10;SQE267fRCkvtHnykexUbkSAcSlTQxtiXUoa6JYth6nri5F2dtxiT9I3UHh8JbjtZZNlcWjScFlrs&#10;6aOl+lb9WAW7bbGfPf3h01SFOZ5s3PNlnin1Ph62SxCRhvgf/mt/awWzfJHD6016An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oEKfDAAAA3QAAAA8AAAAAAAAAAAAA&#10;AAAAoQIAAGRycy9kb3ducmV2LnhtbFBLBQYAAAAABAAEAPkAAACRAwAAAAA=&#10;" strokeweight=".5pt">
                                                    <v:stroke endarrow="block" endarrowwidth="narrow" endarrowlength="short" joinstyle="miter"/>
                                                  </v:shape>
                                                </v:group>
                                                <v:group id="Group 887" o:spid="_x0000_s1384" style="position:absolute;left:13237;top:1205;width:2769;height:3426" coordorigin="-147298,-374943" coordsize="276869,342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IjZe8YAAADdAAAADwAAAGRycy9kb3ducmV2LnhtbESPT4vCMBTE78J+h/AW&#10;9qZpXRWpRhHZXTyI4B8Qb4/m2Rabl9Jk2/rtjSB4HGbmN8x82ZlSNFS7wrKCeBCBIE6tLjhTcDr+&#10;9qcgnEfWWFomBXdysFx89OaYaNvynpqDz0SAsEtQQe59lUjp0pwMuoGtiIN3tbVBH2SdSV1jG+Cm&#10;lMMomkiDBYeFHCta55TeDv9GwV+L7eo7/mm2t+v6fjmOd+dtTEp9fXarGQhPnX+HX+2NVjCKp0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iNl7xgAAAN0A&#10;AAAPAAAAAAAAAAAAAAAAAKoCAABkcnMvZG93bnJldi54bWxQSwUGAAAAAAQABAD6AAAAnQMAAAAA&#10;">
                                                  <v:shape id="Text Box 888" o:spid="_x0000_s1385" type="#_x0000_t202" style="position:absolute;left:-12438;top:-362873;width:142009;height:190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AUccA&#10;AADdAAAADwAAAGRycy9kb3ducmV2LnhtbESPS0vEQBCE74L/YWjBmzuJiixxJ0F8gAd13YegtzbT&#10;JsFMT5jpzcZ/7wjCHouq+opaVJPr1Ughdp4N5LMMFHHtbceNge3m4WwOKgqyxd4zGfihCFV5fLTA&#10;wvo9r2hcS6MShGOBBlqRodA61i05jDM/ECfvyweHkmRotA24T3DX6/Msu9IOO04LLQ5021L9vd45&#10;A/17DE+fmXyMd82zvC717u0+fzHm9GS6uQYlNMkh/N9+tAYu8/kF/L1JT0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56AFHHAAAA3QAAAA8AAAAAAAAAAAAAAAAAmAIAAGRy&#10;cy9kb3ducmV2LnhtbFBLBQYAAAAABAAEAPUAAACMAwAAAAA=&#10;" filled="f" stroked="f" strokeweight=".5pt">
                                                    <v:textbox inset="0,0,0,0">
                                                      <w:txbxContent>
                                                        <w:p w:rsidR="002D3BA6" w:rsidRPr="009D76C9" w:rsidRDefault="002D3BA6" w:rsidP="002D3BA6">
                                                          <w:pPr>
                                                            <w:rPr>
                                                              <w:i/>
                                                              <w:color w:val="000000"/>
                                                              <w:sz w:val="16"/>
                                                              <w:szCs w:val="16"/>
                                                            </w:rPr>
                                                          </w:pPr>
                                                          <m:oMathPara>
                                                            <m:oMath>
                                                              <m:sSub>
                                                                <m:sSubPr>
                                                                  <m:ctrlPr>
                                                                    <w:rPr>
                                                                      <w:rFonts w:ascii="Cambria Math" w:eastAsia="Calibri" w:hAnsi="Cambria Math"/>
                                                                      <w:i/>
                                                                      <w:color w:val="000000"/>
                                                                      <w:sz w:val="16"/>
                                                                      <w:szCs w:val="16"/>
                                                                      <w:lang w:val="en-US"/>
                                                                    </w:rPr>
                                                                  </m:ctrlPr>
                                                                </m:sSubPr>
                                                                <m:e>
                                                                  <m:r>
                                                                    <w:rPr>
                                                                      <w:rFonts w:ascii="Cambria Math" w:hAnsi="Cambria Math"/>
                                                                      <w:color w:val="000000"/>
                                                                      <w:sz w:val="16"/>
                                                                      <w:szCs w:val="16"/>
                                                                    </w:rPr>
                                                                    <m:t>h</m:t>
                                                                  </m:r>
                                                                </m:e>
                                                                <m:sub>
                                                                  <m:r>
                                                                    <w:rPr>
                                                                      <w:rFonts w:ascii="Cambria Math" w:hAnsi="Cambria Math"/>
                                                                      <w:color w:val="000000"/>
                                                                      <w:sz w:val="16"/>
                                                                      <w:szCs w:val="16"/>
                                                                    </w:rPr>
                                                                    <m:t>q</m:t>
                                                                  </m:r>
                                                                </m:sub>
                                                              </m:sSub>
                                                            </m:oMath>
                                                          </m:oMathPara>
                                                        </w:p>
                                                      </w:txbxContent>
                                                    </v:textbox>
                                                  </v:shape>
                                                  <v:group id="Group 889" o:spid="_x0000_s1386" style="position:absolute;left:-147298;top:-374943;width:164253;height:342584" coordorigin="-147298,-403637" coordsize="164253,342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C3klMcAAADd&#10;AAAADwAAAAAAAAAAAAAAAACqAgAAZHJzL2Rvd25yZXYueG1sUEsFBgAAAAAEAAQA+gAAAJ4DAAAA&#10;AA==&#10;">
                                                    <v:line id="Straight Connector 890" o:spid="_x0000_s1387" style="position:absolute;visibility:visible;mso-wrap-style:square" from="-147298,-131207" to="7652,-13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XYBcEAAADdAAAADwAAAGRycy9kb3ducmV2LnhtbESPQYvCMBSE74L/IbwFb5oqKlqNIoIg&#10;3tR6fzTPtm7zUpKo7b/fLAgeh5n5hllvW1OLFzlfWVYwHiUgiHOrKy4UZNfDcAHCB2SNtWVS0JGH&#10;7abfW2Oq7ZvP9LqEQkQI+xQVlCE0qZQ+L8mgH9mGOHp36wyGKF0htcN3hJtaTpJkLg1WHBdKbGhf&#10;Uv57eRoFeEpOt6y7zu41mumjy5ZOP7RSg592twIRqA3f8Kd91Aqm48UM/t/EJyA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tdgFwQAAAN0AAAAPAAAAAAAAAAAAAAAA&#10;AKECAABkcnMvZG93bnJldi54bWxQSwUGAAAAAAQABAD5AAAAjwMAAAAA&#10;" strokeweight=".5pt">
                                                      <v:stroke joinstyle="miter"/>
                                                    </v:line>
                                                    <v:line id="Straight Connector 891" o:spid="_x0000_s1388" style="position:absolute;visibility:visible;mso-wrap-style:square" from="-12784,-403637" to="-12784,-61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dGcsEAAADdAAAADwAAAGRycy9kb3ducmV2LnhtbESPQYvCMBSE74L/IbwFb5oqKlqNIoIg&#10;3tR6fzTPtm7zUpKo7b/fLAgeh5n5hllvW1OLFzlfWVYwHiUgiHOrKy4UZNfDcAHCB2SNtWVS0JGH&#10;7abfW2Oq7ZvP9LqEQkQI+xQVlCE0qZQ+L8mgH9mGOHp36wyGKF0htcN3hJtaTpJkLg1WHBdKbGhf&#10;Uv57eRoFeEpOt6y7zu41mumjy5ZOP7RSg592twIRqA3f8Kd91Aqm48Uc/t/EJyA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Z0ZywQAAAN0AAAAPAAAAAAAAAAAAAAAA&#10;AKECAABkcnMvZG93bnJldi54bWxQSwUGAAAAAAQABAD5AAAAjwMAAAAA&#10;" strokeweight=".5pt">
                                                      <v:stroke joinstyle="miter"/>
                                                    </v:line>
                                                    <v:line id="Straight Connector 892" o:spid="_x0000_s1389" style="position:absolute;flip:x;visibility:visible;mso-wrap-style:square" from="-37003,-157927" to="16955,-125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TumMUAAADdAAAADwAAAGRycy9kb3ducmV2LnhtbESP0WoCMRRE3wX/IdxC3zSriMpqFBGq&#10;paig7QdcN9fN0s3NkqTr9u9NoeDjMDNnmOW6s7VoyYfKsYLRMANBXDhdcang6/NtMAcRIrLG2jEp&#10;+KUA61W/t8Rcuzufqb3EUiQIhxwVmBibXMpQGLIYhq4hTt7NeYsxSV9K7fGe4LaW4yybSosVpwWD&#10;DW0NFd+XH6tgaq6bdlbvvdxlxw8sqt3tdBgr9frSbRYgInXxGf5vv2sFk9F8Bn9v0hO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TumMUAAADdAAAADwAAAAAAAAAA&#10;AAAAAAChAgAAZHJzL2Rvd25yZXYueG1sUEsFBgAAAAAEAAQA+QAAAJMDAAAAAA==&#10;" strokeweight="2.25pt">
                                                      <v:stroke joinstyle="miter"/>
                                                    </v:line>
                                                    <v:line id="Straight Connector 893" o:spid="_x0000_s1390" style="position:absolute;flip:x;visibility:visible;mso-wrap-style:square" from="-39876,-391475" to="14082,-35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t66sMAAADdAAAADwAAAGRycy9kb3ducmV2LnhtbERP3WrCMBS+F/YO4Qi709QytFSjyGDd&#10;GFPQ7QGOzbEpNiclyWr39svFYJcf3/9mN9pODORD61jBYp6BIK6dbrlR8PX5MitAhIissXNMCn4o&#10;wG77MNlgqd2dTzScYyNSCIcSFZgY+1LKUBuyGOauJ07c1XmLMUHfSO3xnsJtJ/MsW0qLLacGgz09&#10;G6pv52+rYGku+2HVvXpZZYd3rNvqevzIlXqcjvs1iEhj/Bf/ud+0gqdFkeamN+kJ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reurDAAAA3QAAAA8AAAAAAAAAAAAA&#10;AAAAoQIAAGRycy9kb3ducmV2LnhtbFBLBQYAAAAABAAEAPkAAACRAwAAAAA=&#10;" strokeweight="2.25pt">
                                                      <v:stroke joinstyle="miter"/>
                                                    </v:line>
                                                  </v:group>
                                                </v:group>
                                              </v:group>
                                            </v:group>
                                            <v:group id="Group 912" o:spid="_x0000_s1391" style="position:absolute;left:4099;top:1493;width:3561;height:4155" coordsize="356108,4155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xLCscAAADdAAAADwAAAGRycy9kb3ducmV2LnhtbESPQWvCQBSE74L/YXlC&#10;b3UTa4uNWUVEpQcpVAvF2yP7TEKyb0N2TeK/7xYKHoeZ+YZJ14OpRUetKy0riKcRCOLM6pJzBd/n&#10;/fMChPPIGmvLpOBODtar8SjFRNuev6g7+VwECLsEFRTeN4mULivIoJvahjh4V9sa9EG2udQt9gFu&#10;ajmLojdpsOSwUGBD24Ky6nQzCg499puXeNcdq+v2fjm/fv4cY1LqaTJsliA8Df4R/m9/aAXzePEO&#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ixLCscAAADd&#10;AAAADwAAAAAAAAAAAAAAAACqAgAAZHJzL2Rvd25yZXYueG1sUEsFBgAAAAAEAAQA+gAAAJ4DAAAA&#10;AA==&#10;">
                                              <v:shape id="Parallelogram 550" o:spid="_x0000_s1392" style="position:absolute;left:3048;top:245364;width:353060;height:170180;visibility:visible;mso-wrap-style:square;v-text-anchor:middle" coordsize="353168,170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CBy8MA&#10;AADdAAAADwAAAGRycy9kb3ducmV2LnhtbERPPW/CMBDdK/EfrEPqgsBJVUGTYqK2ahGM0Cxs1/hI&#10;AvE5ik0I/x4PSB2f3vcyG0wjeupcbVlBPItAEBdW11wqyH9/pm8gnEfW2FgmBTdykK1GT0tMtb3y&#10;jvq9L0UIYZeigsr7NpXSFRUZdDPbEgfuaDuDPsCulLrDawg3jXyJork0WHNoqLClr4qK8/5iFCy2&#10;PZ/wM9GTv/l6OF5k+13nB6Wex8PHOwhPg/8XP9wbreA1TsL+8CY8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CBy8MAAADdAAAADwAAAAAAAAAAAAAAAACYAgAAZHJzL2Rv&#10;d25yZXYueG1sUEsFBgAAAAAEAAQA9QAAAIgDAAAAAA==&#10;" path="m353168,l320170,54777r-200023,l54570,170444,,170444e" filled="f" strokeweight=".5pt">
                                                <v:stroke joinstyle="miter"/>
                                                <v:path arrowok="t" o:connecttype="custom" o:connectlocs="352952,0;319974,54607;120073,54607;54536,169916;0,169916" o:connectangles="0,0,0,0,0"/>
                                              </v:shape>
                                              <v:line id="Straight Connector 905" o:spid="_x0000_s1393" style="position:absolute;flip:y;visibility:visible;mso-wrap-style:square" from="1524,172212" to="1524,41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nO5sQAAADdAAAADwAAAGRycy9kb3ducmV2LnhtbESP0WrCQBRE3wv+w3ILfaubiFhNXUWE&#10;SkB8SPQDrtlrNm32bshuNf17VxD6OMzMGWa5HmwrrtT7xrGCdJyAIK6cbrhWcDp+vc9B+ICssXVM&#10;Cv7Iw3o1ellipt2NC7qWoRYRwj5DBSaELpPSV4Ys+rHriKN3cb3FEGVfS93jLcJtKydJMpMWG44L&#10;BjvaGqp+yl+r4DA/FrjPiw/UdMnxe3c2XJ2VensdNp8gAg3hP/xs51rBNF2k8HgTn4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mc7mxAAAAN0AAAAPAAAAAAAAAAAA&#10;AAAAAKECAABkcnMvZG93bnJldi54bWxQSwUGAAAAAAQABAD5AAAAkgMAAAAA&#10;" strokeweight=".5pt">
                                                <v:stroke joinstyle="miter"/>
                                              </v:line>
                                              <v:line id="Straight Connector 906" o:spid="_x0000_s1394" style="position:absolute;flip:y;visibility:visible;mso-wrap-style:square" from="54864,172212" to="54864,41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tQkcUAAADdAAAADwAAAGRycy9kb3ducmV2LnhtbESPwWrDMBBE74X+g9hCbo0cE9rEiRJC&#10;oMFQerCdD9hYG8uttTKW6jh/XxUKPQ4z84bZ7ifbiZEG3zpWsJgnIIhrp1tuFJyrt+cVCB+QNXaO&#10;ScGdPOx3jw9bzLS7cUFjGRoRIewzVGBC6DMpfW3Iop+7njh6VzdYDFEOjdQD3iLcdjJNkhdpseW4&#10;YLCno6H6q/y2Cj5WVYHvefGKmq45fp4uhuuLUrOn6bABEWgK/+G/dq4VLBfrFH7fxCc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0tQkcUAAADdAAAADwAAAAAAAAAA&#10;AAAAAAChAgAAZHJzL2Rvd25yZXYueG1sUEsFBgAAAAAEAAQA+QAAAJMDAAAAAA==&#10;" strokeweight=".5pt">
                                                <v:stroke joinstyle="miter"/>
                                              </v:line>
                                              <v:line id="Straight Connector 907" o:spid="_x0000_s1395" style="position:absolute;flip:y;visibility:visible;mso-wrap-style:square" from="120396,54864" to="120396,298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f1CsUAAADdAAAADwAAAGRycy9kb3ducmV2LnhtbESP0WrCQBRE3wv9h+UW+lY3Vqkas0op&#10;WALSh6gfcM3eZKPZuyG71fj3bqHg4zAzZ5hsPdhWXKj3jWMF41ECgrh0uuFawWG/eZuD8AFZY+uY&#10;FNzIw3r1/JRhqt2VC7rsQi0ihH2KCkwIXSqlLw1Z9CPXEUevcr3FEGVfS93jNcJtK9+T5ENabDgu&#10;GOzoy1B53v1aBT/zfYHbvJihpirH0/fRcHlU6vVl+FyCCDSER/i/nWsF0/FiAn9v4hO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f1CsUAAADdAAAADwAAAAAAAAAA&#10;AAAAAAChAgAAZHJzL2Rvd25yZXYueG1sUEsFBgAAAAAEAAQA+QAAAJMDAAAAAA==&#10;" strokeweight=".5pt">
                                                <v:stroke joinstyle="miter"/>
                                              </v:line>
                                              <v:line id="Straight Connector 908" o:spid="_x0000_s1396" style="position:absolute;flip:y;visibility:visible;mso-wrap-style:square" from="320040,53340" to="320040,296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fsMAAADdAAAADwAAAGRycy9kb3ducmV2LnhtbESP0YrCMBRE3wX/IVxh3zRVRN2uUZYF&#10;l4L4UPUDrs21qTY3pclq9++NIPg4zMwZZrnubC1u1PrKsYLxKAFBXDhdcangeNgMFyB8QNZYOyYF&#10;/+Rhver3lphqd+ecbvtQighhn6ICE0KTSukLQxb9yDXE0Tu71mKIsi2lbvEe4baWkySZSYsVxwWD&#10;Df0YKq77P6tgtzjkuM3yOWo6Z3j5PRkuTkp9DLrvLxCBuvAOv9qZVjAdf07h+SY+Ab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bX7DAAAA3QAAAA8AAAAAAAAAAAAA&#10;AAAAoQIAAGRycy9kb3ducmV2LnhtbFBLBQYAAAAABAAEAPkAAACRAwAAAAA=&#10;" strokeweight=".5pt">
                                                <v:stroke joinstyle="miter"/>
                                              </v:line>
                                              <v:line id="Straight Connector 909" o:spid="_x0000_s1397" style="position:absolute;flip:y;visibility:visible;mso-wrap-style:square" from="355092,1524" to="355092,244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LI5cUAAADdAAAADwAAAGRycy9kb3ducmV2LnhtbESP0WrCQBRE3wv9h+UW+lY3Fq0as0op&#10;WALSh6gfcM3eZKPZuyG71fj3bqHg4zAzZ5hsPdhWXKj3jWMF41ECgrh0uuFawWG/eZuD8AFZY+uY&#10;FNzIw3r1/JRhqt2VC7rsQi0ihH2KCkwIXSqlLw1Z9CPXEUevcr3FEGVfS93jNcJtK9+T5ENabDgu&#10;GOzoy1B53v1aBT/zfYHbvJihpirH0/fRcHlU6vVl+FyCCDSER/i/nWsFk/FiCn9v4hO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KLI5cUAAADdAAAADwAAAAAAAAAA&#10;AAAAAAChAgAAZHJzL2Rvd25yZXYueG1sUEsFBgAAAAAEAAQA+QAAAJMDAAAAAA==&#10;" strokeweight=".5pt">
                                                <v:stroke joinstyle="miter"/>
                                              </v:line>
                                              <v:shape id="Parallelogram 550" o:spid="_x0000_s1398" style="position:absolute;width:353060;height:170180;visibility:visible;mso-wrap-style:square;v-text-anchor:middle" coordsize="353168,170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OycgA&#10;AADdAAAADwAAAGRycy9kb3ducmV2LnhtbESPQWvCQBSE74L/YXmFXkQ3KSI2uoo0LXoo0qoXb8/s&#10;axKbfRt2V43/vlso9DjMzDfMfNmZRlzJ+dqygnSUgCAurK65VHDYvw2nIHxA1thYJgV38rBc9Htz&#10;zLS98Sddd6EUEcI+QwVVCG0mpS8qMuhHtiWO3pd1BkOUrpTa4S3CTSOfkmQiDdYcFyps6aWi4nt3&#10;MQrychXOx9eP2l/W2+N7fjrQYJoo9fjQrWYgAnXhP/zX3mgF4/R5Ar9v4hOQi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hM7JyAAAAN0AAAAPAAAAAAAAAAAAAAAAAJgCAABk&#10;cnMvZG93bnJldi54bWxQSwUGAAAAAAQABAD1AAAAjQMAAAAA&#10;" path="m,170444l96821,,353168,,320170,54777r-200023,l54570,170444,,170444xe" filled="f" strokeweight=".5pt">
                                                <v:stroke joinstyle="miter"/>
                                                <v:path arrowok="t" o:connecttype="custom" o:connectlocs="0,169916;96761,0;352952,0;319974,54607;120073,54607;54536,169916;0,169916" o:connectangles="0,0,0,0,0,0,0"/>
                                              </v:shape>
                                            </v:group>
                                            <v:group id="Group 925" o:spid="_x0000_s1399" style="position:absolute;left:10393;top:1539;width:2784;height:4122" coordorigin=",1524" coordsize="278353,412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9SbsPscAAADd&#10;AAAADwAAAAAAAAAAAAAAAACqAgAAZHJzL2Rvd25yZXYueG1sUEsFBgAAAAAEAAQA+gAAAJ4DAAAA&#10;AA==&#10;">
                                              <v:shape id="Parallelogram 550" o:spid="_x0000_s1400" style="position:absolute;top:243840;width:276225;height:169545;visibility:visible;mso-wrap-style:square;v-text-anchor:middle" coordsize="277374,170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ZwNMQA&#10;AADdAAAADwAAAGRycy9kb3ducmV2LnhtbERPy2rCQBTdF/yH4Qru6sQSWo2OYgNKwEVR+9heMtck&#10;mLkTMmMS+/XOotDl4bxXm8HUoqPWVZYVzKYRCOLc6ooLBZ/n3fMchPPIGmvLpOBODjbr0dMKE217&#10;PlJ38oUIIewSVFB63yRSurwkg25qG+LAXWxr0AfYFlK32IdwU8uXKHqVBisODSU2lJaUX083o2Bx&#10;+c2+HO3vfP3+Sd8/fHZ4y2OlJuNhuwThafD/4j93phXEs0WYG96EJ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GcDTEAAAA3QAAAA8AAAAAAAAAAAAAAAAAmAIAAGRycy9k&#10;b3ducmV2LnhtbFBLBQYAAAAABAAEAPUAAACJAwAAAAA=&#10;" path="m277374,l180096,170457r-54570,l123957,50818,,49921e" filled="f" strokeweight=".5pt">
                                                <v:stroke joinstyle="miter"/>
                                                <v:path arrowok="t" o:connecttype="custom" o:connectlocs="275081,0;178607,168638;124488,168638;122933,50276;0,49388" o:connectangles="0,0,0,0,0"/>
                                              </v:shape>
                                              <v:line id="Straight Connector 919" o:spid="_x0000_s1401" style="position:absolute;flip:y;visibility:visible;mso-wrap-style:square" from="0,51816" to="0,294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C4MMAAADdAAAADwAAAGRycy9kb3ducmV2LnhtbESP0YrCMBRE34X9h3AF3zRVllWrURbB&#10;pbD4UPUDrs21qTY3pYla/36zIPg4zMwZZrnubC3u1PrKsYLxKAFBXDhdcangeNgOZyB8QNZYOyYF&#10;T/KwXn30lphq9+Cc7vtQighhn6ICE0KTSukLQxb9yDXE0Tu71mKIsi2lbvER4baWkyT5khYrjgsG&#10;G9oYKq77m1Wwmx1y/M3yKWo6Z3j5ORkuTkoN+t33AkSgLrzDr3amFXyO53P4fx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vwuDDAAAA3QAAAA8AAAAAAAAAAAAA&#10;AAAAoQIAAGRycy9kb3ducmV2LnhtbFBLBQYAAAAABAAEAPkAAACRAwAAAAA=&#10;" strokeweight=".5pt">
                                                <v:stroke joinstyle="miter"/>
                                              </v:line>
                                              <v:line id="Straight Connector 920" o:spid="_x0000_s1402" style="position:absolute;flip:y;visibility:visible;mso-wrap-style:square" from="123444,170688" to="123444,4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fhsIAAADdAAAADwAAAGRycy9kb3ducmV2LnhtbESP0YrCMBRE3wX/IVzBN01dxJWuUURQ&#10;CuJD7X7Atbk21eamNFmtf28WFvZxmJkzzGrT20Y8qPO1YwWzaQKCuHS65krBd7GfLEH4gKyxcUwK&#10;XuRhsx4OVphq9+ScHudQiQhhn6ICE0KbSulLQxb91LXE0bu6zmKIsquk7vAZ4baRH0mykBZrjgsG&#10;W9oZKu/nH6vgtCxyPGb5J2q6Zng7XAyXF6XGo377BSJQH/7Df+1MK5hHJPy+iU9Ar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fhsIAAADdAAAADwAAAAAAAAAAAAAA&#10;AAChAgAAZHJzL2Rvd25yZXYueG1sUEsFBgAAAAAEAAQA+QAAAJADAAAAAA==&#10;" strokeweight=".5pt">
                                                <v:stroke joinstyle="miter"/>
                                              </v:line>
                                              <v:line id="Straight Connector 922" o:spid="_x0000_s1403" style="position:absolute;flip:y;visibility:visible;mso-wrap-style:square" from="275844,1524" to="278353,243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Y6HcIAAADdAAAADwAAAGRycy9kb3ducmV2LnhtbESP0YrCMBRE3xf8h3AF39ZUkVWqUURY&#10;Kcg+VP2Aa3Ntqs1NabJa/94Igo/DzJxhFqvO1uJGra8cKxgNExDEhdMVlwqOh9/vGQgfkDXWjknB&#10;gzyslr2vBaba3Tmn2z6UIkLYp6jAhNCkUvrCkEU/dA1x9M6utRiibEupW7xHuK3lOEl+pMWK44LB&#10;hjaGiuv+3yr4mx1y3GX5FDWdM7xsT4aLk1KDfreegwjUhU/43c60gsk4GcHrTXw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Y6HcIAAADdAAAADwAAAAAAAAAAAAAA&#10;AAChAgAAZHJzL2Rvd25yZXYueG1sUEsFBgAAAAAEAAQA+QAAAJADAAAAAA==&#10;" strokeweight=".5pt">
                                                <v:stroke joinstyle="miter"/>
                                              </v:line>
                                              <v:line id="Straight Connector 923" o:spid="_x0000_s1404" style="position:absolute;flip:y;visibility:visible;mso-wrap-style:square" from="179832,170688" to="179832,41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SkasQAAADdAAAADwAAAGRycy9kb3ducmV2LnhtbESPwWrDMBBE74X8g9hCb41cE1rjRAkl&#10;0GAIPTjOB2ykjeXUWhlLTdy/jwqFHoeZecOsNpPrxZXG0HlW8DLPQBBrbzpuFRybj+cCRIjIBnvP&#10;pOCHAmzWs4cVlsbfuKbrIbYiQTiUqMDGOJRSBm3JYZj7gTh5Zz86jEmOrTQj3hLc9TLPslfpsOO0&#10;YHGgrSX9dfh2Cj6LpsZ9Vb+hoXOFl93Jsj4p9fQ4vS9BRJrif/ivXRkFizzL4fdNegJ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RqxAAAAN0AAAAPAAAAAAAAAAAA&#10;AAAAAKECAABkcnMvZG93bnJldi54bWxQSwUGAAAAAAQABAD5AAAAkgMAAAAA&#10;" strokeweight=".5pt">
                                                <v:stroke joinstyle="miter"/>
                                              </v:line>
                                              <v:shape id="Parallelogram 550" o:spid="_x0000_s1405" style="position:absolute;left:1524;top:1524;width:276829;height:170174;visibility:visible;mso-wrap-style:square;v-text-anchor:middle" coordsize="277374,170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yqsQA&#10;AADdAAAADwAAAGRycy9kb3ducmV2LnhtbESPQYvCMBSE7wv+h/AEb2tqXRapRhFB8KbrCurt0Tyb&#10;YvNSmrTWf79ZEDwOM/MNs1j1thIdNb50rGAyTkAQ506XXCg4/W4/ZyB8QNZYOSYFT/KwWg4+Fphp&#10;9+Af6o6hEBHCPkMFJoQ6k9Lnhiz6sauJo3dzjcUQZVNI3eAjwm0l0yT5lhZLjgsGa9oYyu/H1iqo&#10;D+3smvPOdOtTej+b6f7ybDulRsN+PQcRqA/v8Ku90wq+0mQK/2/i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RsqrEAAAA3QAAAA8AAAAAAAAAAAAAAAAAmAIAAGRycy9k&#10;b3ducmV2LnhtbFBLBQYAAAAABAAEAPUAAACJAwAAAAA=&#10;" path="m125526,170457l201318,49921,,49921,22174,4763,277374,,180096,170457r-54570,xe" filled="f" strokeweight=".5pt">
                                                <v:stroke joinstyle="miter"/>
                                                <v:path arrowok="t" o:connecttype="custom" o:connectlocs="125033,169891;200527,49755;0,49755;22087,4747;276285,0;179389,169891;125033,169891" o:connectangles="0,0,0,0,0,0,0"/>
                                              </v:shape>
                                            </v:group>
                                          </v:group>
                                          <v:group id="Group 931" o:spid="_x0000_s1406" style="position:absolute;left:9387;top:2514;width:701;height:730"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uGsscAAADdAAAADwAAAGRycy9kb3ducmV2LnhtbESPQWvCQBSE7wX/w/IK&#10;3ppNNC2SZhURKx5CoSqU3h7ZZxLMvg3ZbRL/fbdQ6HGYmW+YfDOZVgzUu8aygiSKQRCXVjdcKbic&#10;355WIJxH1thaJgV3crBZzx5yzLQd+YOGk69EgLDLUEHtfZdJ6cqaDLrIdsTBu9reoA+yr6TucQxw&#10;08pFHL9Igw2HhRo72tVU3k7fRsFhxHG7TPZDcbvu7l/n5/fPIiGl5o/T9hWEp8n/h//aR60gXc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tuGsscAAADd&#10;AAAADwAAAAAAAAAAAAAAAACqAgAAZHJzL2Rvd25yZXYueG1sUEsFBgAAAAAEAAQA+gAAAJ4DAAAA&#10;AA==&#10;">
                                            <v:group id="Group 930" o:spid="_x0000_s1407"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cjKccAAADdAAAADwAAAGRycy9kb3ducmV2LnhtbESPQWvCQBSE7wX/w/KE&#10;3ppNbFMkZhURKx5CoSqU3h7ZZxLMvg3ZbRL/fbdQ6HGYmW+YfDOZVgzUu8aygiSKQRCXVjdcKbic&#10;356WIJxH1thaJgV3crBZzx5yzLQd+YOGk69EgLDLUEHtfZdJ6cqaDLrIdsTBu9reoA+yr6TucQxw&#10;08pFHL9Kgw2HhRo72tVU3k7fRsFhxHH7nOyH4nbd3b/O6ftnkZBSj/NpuwLhafL/4b/2USt4Wc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ZcjKccAAADd&#10;AAAADwAAAAAAAAAAAAAAAACqAgAAZHJzL2Rvd25yZXYueG1sUEsFBgAAAAAEAAQA+gAAAJ4DAAAA&#10;AA==&#10;">
                                              <v:shape id="Parallelogram 525" o:spid="_x0000_s1408"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1bM8YA&#10;AADdAAAADwAAAGRycy9kb3ducmV2LnhtbESPQWvCQBSE74L/YXlCb7pJqCKpq2hKi4d6MPHQ3h7Z&#10;1ySYfRuyq6b/visIHoeZ+YZZbQbTiiv1rrGsIJ5FIIhLqxuuFJyKj+kShPPIGlvLpOCPHGzW49EK&#10;U21vfKRr7isRIOxSVFB736VSurImg25mO+Lg/dreoA+yr6Tu8RbgppVJFC2kwYbDQo0dZTWV5/xi&#10;FFgZu+/D++fOfP1ckiyOi908K5R6mQzbNxCeBv8MP9p7reA1iRZwfxOe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1bM8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542" o:spid="_x0000_s1409"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rTscA&#10;AADdAAAADwAAAGRycy9kb3ducmV2LnhtbESPQWsCMRSE7wX/Q3hCbzVRrJatUdRSKXqxa6HX5+a5&#10;u7p5WTepbv+9KQg9DjPzDTOZtbYSF2p86VhDv6dAEGfOlJxr+Nq9P72A8AHZYOWYNPySh9m08zDB&#10;xLgrf9IlDbmIEPYJaihCqBMpfVaQRd9zNXH0Dq6xGKJscmkavEa4reRAqZG0WHJcKLCmZUHZKf2x&#10;Gjbt6nm7UIu383pnj24/5O15/q31Y7edv4II1Ib/8L39YTQMB2oMf2/iE5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3N607HAAAA3QAAAA8AAAAAAAAAAAAAAAAAmAIAAGRy&#10;cy9kb3ducmV2LnhtbFBLBQYAAAAABAAEAPUAAACMAwAAAAA=&#10;" adj="8386" filled="f" strokeweight=".25pt"/>
                                            </v:group>
                                            <v:line id="Straight Connector 927" o:spid="_x0000_s1410"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xe8IAAADdAAAADwAAAGRycy9kb3ducmV2LnhtbERPS0sDMRC+C/0PYQrebLZVfKxNi4iC&#10;4qFYe+ltSKbZpZvJksTd9d87B8Hjx/deb6fQqYFSbiMbWC4qUMQ2upa9gcPX69U9qFyQHXaRycAP&#10;ZdhuZhdrrF0c+ZOGffFKQjjXaKAppa+1zrahgHkRe2LhTjEFLAKT1y7hKOGh06uqutUBW5aGBnt6&#10;bsie999BSmw/+OQ/rsNLscvdgz124927MZfz6ekRVKGp/Iv/3G/OwM2qkrnyRp6A3v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xe8IAAADdAAAADwAAAAAAAAAAAAAA&#10;AAChAgAAZHJzL2Rvd25yZXYueG1sUEsFBgAAAAAEAAQA+QAAAJADAAAAAA==&#10;" strokeweight=".25pt">
                                              <v:stroke joinstyle="miter"/>
                                            </v:line>
                                            <v:line id="Straight Connector 928" o:spid="_x0000_s1411"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7U4MUAAADdAAAADwAAAGRycy9kb3ducmV2LnhtbESPS0sDMRSF94L/IdyCO5tpLbYdmxYR&#10;BYuL0semu0tyzQyd3AxJnBn/fVMQXB7O4+OsNoNrREch1p4VTMYFCGLtTc1Wwen48bgAEROywcYz&#10;KfilCJv1/d0KS+N73lN3SFbkEY4lKqhSakspo67IYRz7ljh73z44TFkGK03APo+7Rk6L4lk6rDkT&#10;KmzprSJ9Ofy4DNFtZ4P9enLvSU92S31u+vlWqYfR8PoCItGQ/sN/7U+jYDYtlnB7k5+AX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Q7U4MUAAADdAAAADwAAAAAAAAAA&#10;AAAAAAChAgAAZHJzL2Rvd25yZXYueG1sUEsFBgAAAAAEAAQA+QAAAJMDAAAAAA==&#10;" strokeweight=".25pt">
                                              <v:stroke joinstyle="miter"/>
                                            </v:line>
                                            <v:line id="Straight Connector 929" o:spid="_x0000_s1412"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3roMIAAADdAAAADwAAAGRycy9kb3ducmV2LnhtbERPTUsDMRC9C/0PYQrebHarWF2bFhEF&#10;xUNp9eJtSMbs4mayJHF3/ffOQfD4eN/b/Rx6NVLKXWQD9aoCRWyj69gbeH97urgBlQuywz4yGfih&#10;DPvd4myLjYsTH2k8Fa8khHODBtpShkbrbFsKmFdxIBbuM6aARWDy2iWcJDz0el1V1zpgx9LQ4kAP&#10;Ldmv03eQEjuMPvnXy/BYbH24tR/9tHkx5nw539+BKjSXf/Gf+9kZuFrXsl/eyBP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3roMIAAADdAAAADwAAAAAAAAAAAAAA&#10;AAChAgAAZHJzL2Rvd25yZXYueG1sUEsFBgAAAAAEAAQA+QAAAJADAAAAAA==&#10;" strokeweight=".25pt">
                                              <v:stroke joinstyle="miter"/>
                                            </v:line>
                                          </v:group>
                                          <v:group id="Group 932" o:spid="_x0000_s1413" style="position:absolute;left:8671;top:3733;width:701;height:730"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3Wz98YAAADdAAAADwAAAGRycy9kb3ducmV2LnhtbESPT2vCQBTE7wW/w/KE&#10;3upmtRWJriKipQcp+AfE2yP7TILZtyG7JvHbdwuFHoeZ+Q2zWPW2Ei01vnSsQY0SEMSZMyXnGs6n&#10;3dsMhA/IBivHpOFJHlbLwcsCU+M6PlB7DLmIEPYpaihCqFMpfVaQRT9yNXH0bq6xGKJscmka7CLc&#10;VnKcJFNpseS4UGBNm4Ky+/FhNXx22K0natvu77fN83r6+L7sFWn9OuzXcxCB+vAf/mt/GQ3vY6Xg&#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dbP3xgAAAN0A&#10;AAAPAAAAAAAAAAAAAAAAAKoCAABkcnMvZG93bnJldi54bWxQSwUGAAAAAAQABAD6AAAAnQMAAAAA&#10;">
                                            <v:group id="Group 933" o:spid="_x0000_s1414"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ctgMYAAADdAAAADwAAAGRycy9kb3ducmV2LnhtbESPT2vCQBTE7wW/w/IE&#10;b3WT2IpEVxFR6UEK/gHx9sg+k2D2bciuSfz23UKhx2FmfsMsVr2pREuNKy0riMcRCOLM6pJzBZfz&#10;7n0GwnlkjZVlUvAiB6vl4G2BqbYdH6k9+VwECLsUFRTe16mULivIoBvbmjh4d9sY9EE2udQNdgFu&#10;KplE0VQaLDksFFjTpqDscXoaBfsOu/Uk3raHx33zup0/v6+HmJQaDfv1HISn3v+H/9pfWsFHEif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py2AxgAAAN0A&#10;AAAPAAAAAAAAAAAAAAAAAKoCAABkcnMvZG93bnJldi54bWxQSwUGAAAAAAQABAD6AAAAnQMAAAAA&#10;">
                                              <v:shape id="Parallelogram 525" o:spid="_x0000_s1415"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NudscA&#10;AADdAAAADwAAAGRycy9kb3ducmV2LnhtbESPQWvCQBSE7wX/w/IKvelmY1skdRWNtPRQDzUe9PbI&#10;viah2bchu2r8925B6HGYmW+Y+XKwrThT7xvHGtQkAUFcOtNwpWFfvI9nIHxANtg6Jg1X8rBcjB7m&#10;mBl34W8670IlIoR9hhrqELpMSl/WZNFPXEccvR/XWwxR9pU0PV4i3LYyTZJXabHhuFBjR3lN5e/u&#10;ZDU4qfxhu/lY26/jKc2VKtYveaH10+OwegMRaAj/4Xv702h4TtUU/t7EJ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zbnbHAAAA3QAAAA8AAAAAAAAAAAAAAAAAmAIAAGRy&#10;cy9kb3ducmV2LnhtbFBLBQYAAAAABAAEAPUAAACMAwAAAAA=&#10;" path="m70563,l43063,45719c28749,45719,,44784,,44784e" filled="f" strokeweight=".25pt">
                                                <v:stroke joinstyle="miter"/>
                                                <v:path arrowok="t" o:connecttype="custom" o:connectlocs="69594,0;42471,45298;0,44371" o:connectangles="0,0,0"/>
                                              </v:shape>
                                              <v:shape id="Parallelogram 935" o:spid="_x0000_s1416"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bj5MYA&#10;AADdAAAADwAAAGRycy9kb3ducmV2LnhtbESPT2vCQBTE7wW/w/IK3upGiaVEV/EPFqkXjQWvz+wz&#10;Sc2+jdmtpt/eFQoeh5n5DTOetqYSV2pcaVlBvxeBIM6sLjlX8L1fvX2AcB5ZY2WZFPyRg+mk8zLG&#10;RNsb7+ia+lwECLsEFRTe14mULivIoOvZmjh4J9sY9EE2udQN3gLcVHIQRe/SYMlhocCaFgVl5/TX&#10;KNi0n8PtPJovL19782OPMW8vs4NS3dd2NgLhqfXP8H97rRXEg34MjzfhCcjJ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Mbj5MYAAADdAAAADwAAAAAAAAAAAAAAAACYAgAAZHJz&#10;L2Rvd25yZXYueG1sUEsFBgAAAAAEAAQA9QAAAIsDAAAAAA==&#10;" adj="8386" filled="f" strokeweight=".25pt"/>
                                            </v:group>
                                            <v:line id="Straight Connector 936" o:spid="_x0000_s1417"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pIOMUAAADdAAAADwAAAGRycy9kb3ducmV2LnhtbESPS0sDMRSF9wX/Q7iCOycztfUxNi0i&#10;FixdiG037i7JNTM4uRmSODP+eyMIXR7O4+OsNpPrxEAhtp4VVEUJglh707JVcDpur+9BxIRssPNM&#10;Cn4owmZ9MVthbfzI7zQckhV5hGONCpqU+lrKqBtyGAvfE2fv0weHKctgpQk45nHXyXlZ3kqHLWdC&#10;gz09N6S/Dt8uQ3Q/2GD3N+4l6ertQX90491OqavL6ekRRKIpncP/7VejYDGvlvD3Jj8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pIOMUAAADdAAAADwAAAAAAAAAA&#10;AAAAAAChAgAAZHJzL2Rvd25yZXYueG1sUEsFBgAAAAAEAAQA+QAAAJMDAAAAAA==&#10;" strokeweight=".25pt">
                                              <v:stroke joinstyle="miter"/>
                                            </v:line>
                                            <v:line id="Straight Connector 937" o:spid="_x0000_s1418"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jWT8UAAADdAAAADwAAAGRycy9kb3ducmV2LnhtbESPzUoDMRSF94LvEK7gzmamSm2nTYtI&#10;C4qLYttNd5fkmhmc3AxJOjN9eyMILg/n5+OsNqNrRU8hNp4VlJMCBLH2pmGr4HTcPcxBxIRssPVM&#10;Cq4UYbO+vVlhZfzAn9QfkhV5hGOFCuqUukrKqGtyGCe+I87elw8OU5bBShNwyOOuldOimEmHDWdC&#10;jR291qS/DxeXIbrrbbAfj26bdLlf6HM7PL8rdX83vixBJBrTf/iv/WYUPE3LGfy+yU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jWT8UAAADdAAAADwAAAAAAAAAA&#10;AAAAAAChAgAAZHJzL2Rvd25yZXYueG1sUEsFBgAAAAAEAAQA+QAAAJMDAAAAAA==&#10;" strokeweight=".25pt">
                                              <v:stroke joinstyle="miter"/>
                                            </v:line>
                                            <v:line id="Straight Connector 938" o:spid="_x0000_s1419"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Rz1MUAAADdAAAADwAAAGRycy9kb3ducmV2LnhtbESPzUoDMRSF94LvEK7gzmamim2nTYuI&#10;QouLYu2mu0tymxmc3AxJnJm+vSkILg/n5+OsNqNrRU8hNp4VlJMCBLH2pmGr4Pj1/jAHEROywdYz&#10;KbhQhM369maFlfEDf1J/SFbkEY4VKqhT6iopo67JYZz4jjh7Zx8cpiyDlSbgkMddK6dF8SwdNpwJ&#10;NXb0WpP+Pvy4DNFdb4P9eHRvSZf7hT61w2yn1P3d+LIEkWhM/+G/9tYoeJqWM7i+yU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gRz1MUAAADdAAAADwAAAAAAAAAA&#10;AAAAAAChAgAAZHJzL2Rvd25yZXYueG1sUEsFBgAAAAAEAAQA+QAAAJMDAAAAAA==&#10;" strokeweight=".25pt">
                                              <v:stroke joinstyle="miter"/>
                                            </v:line>
                                          </v:group>
                                          <v:group id="Group 939" o:spid="_x0000_s1420" style="position:absolute;left:10134;top:1356;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8aasQAAADdAAAADwAAAGRycy9kb3ducmV2LnhtbERPy2rCQBTdF/yH4Qrd&#10;1UnSBxIdRYIVF6FQFcTdJXNNgpk7ITPN4+87i0KXh/Neb0fTiJ46V1tWEC8iEMSF1TWXCi7nz5cl&#10;COeRNTaWScFEDrab2dMaU20H/qb+5EsRQtilqKDyvk2ldEVFBt3CtsSBu9vOoA+wK6XucAjhppFJ&#10;FH1IgzWHhgpbyioqHqcfo+Aw4LB7jfd9/rhn0+38/nXNY1LqeT7uViA8jf5f/Oc+agVvSRzmhj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k8aasQAAADdAAAA&#10;DwAAAAAAAAAAAAAAAACqAgAAZHJzL2Rvd25yZXYueG1sUEsFBgAAAAAEAAQA+gAAAJsDAAAAAA==&#10;">
                                            <v:group id="Group 940" o:spid="_x0000_s1421"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8cYAAADdAAAADwAAAGRycy9kb3ducmV2LnhtbESPT2vCQBTE74LfYXmC&#10;t7qJ/7DRVURUepBCtVB6e2SfSTD7NmTXJH77rlDwOMzMb5jVpjOlaKh2hWUF8SgCQZxaXXCm4Pty&#10;eFuAcB5ZY2mZFDzIwWbd760w0bblL2rOPhMBwi5BBbn3VSKlS3My6Ea2Ig7e1dYGfZB1JnWNbYCb&#10;Uo6jaC4NFhwWcqxol1N6O9+NgmOL7XYS75vT7bp7/F5mnz+nmJQaDrrtEoSnzr/C/+0PrWA6jt/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A7/xxgAAAN0A&#10;AAAPAAAAAAAAAAAAAAAAAKoCAABkcnMvZG93bnJldi54bWxQSwUGAAAAAAQABAD6AAAAnQMAAAAA&#10;">
                                              <v:shape id="Parallelogram 525" o:spid="_x0000_s1422"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6vMQA&#10;AADdAAAADwAAAGRycy9kb3ducmV2LnhtbERPPW+DMBDdI/U/WFcpWzCgNKpInKihatUhGQId2u2E&#10;L4CKzwgbQv99PFTq+PS+d4fZdGKiwbWWFSRRDIK4srrlWsFn+bZ6BuE8ssbOMin4JQeH/cNih5m2&#10;N77QVPhahBB2GSpovO8zKV3VkEEX2Z44cFc7GPQBDrXUA95CuOlkGscbabDl0NBgT3lD1U8xGgVW&#10;Ju7r/Pp+NKfvMc2TpDw+5aVSy8f5ZQvC0+z/xX/uD61gnaZhf3gTnoD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NOrzEAAAA3QAAAA8AAAAAAAAAAAAAAAAAmAIAAGRycy9k&#10;b3ducmV2LnhtbFBLBQYAAAAABAAEAPUAAACJAwAAAAA=&#10;" path="m70563,l43063,45719c28749,45719,,44784,,44784e" filled="f" strokeweight=".25pt">
                                                <v:stroke joinstyle="miter"/>
                                                <v:path arrowok="t" o:connecttype="custom" o:connectlocs="69594,0;42471,45298;0,44371" o:connectangles="0,0,0"/>
                                              </v:shape>
                                              <v:shape id="Parallelogram 942" o:spid="_x0000_s1423"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KwcYA&#10;AADdAAAADwAAAGRycy9kb3ducmV2LnhtbESPW2vCQBSE3wv+h+UU+lY3BisluooXKkVfvBR8PWaP&#10;SWr2bMyuGv+9Kwg+DjPzDTMYNaYUF6pdYVlBpx2BIE6tLjhT8Lf9+fwG4TyyxtIyKbiRg9Gw9TbA&#10;RNsrr+my8ZkIEHYJKsi9rxIpXZqTQde2FXHwDrY26IOsM6lrvAa4KWUcRT1psOCwkGNF05zS4+Zs&#10;FCyb+ddqEk1mp8XW/Nt9l1en8U6pj/dm3AfhqfGv8LP9qxV047gDjzfhCcjh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2KwcYAAADdAAAADwAAAAAAAAAAAAAAAACYAgAAZHJz&#10;L2Rvd25yZXYueG1sUEsFBgAAAAAEAAQA9QAAAIsDAAAAAA==&#10;" adj="8386" filled="f" strokeweight=".25pt"/>
                                            </v:group>
                                            <v:line id="Straight Connector 943" o:spid="_x0000_s1424"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8a8cUAAADdAAAADwAAAGRycy9kb3ducmV2LnhtbESPzUoDMRSF90LfIdyCO5vpWLQdm5Yi&#10;ChYXYu2mu0tyzQyd3AxJnBnfvikILg/n5+Ost6NrRU8hNp4VzGcFCGLtTcNWwfHr9W4JIiZkg61n&#10;UvBLEbabyc0aK+MH/qT+kKzIIxwrVFCn1FVSRl2TwzjzHXH2vn1wmLIMVpqAQx53rSyL4kE6bDgT&#10;auzouSZ9Pvy4DNFdb4N9v3cvSc8/VvrUDo97pW6n4+4JRKIx/Yf/2m9GwaIsS7i+yU9Ab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8a8cUAAADdAAAADwAAAAAAAAAA&#10;AAAAAAChAgAAZHJzL2Rvd25yZXYueG1sUEsFBgAAAAAEAAQA+QAAAJMDAAAAAA==&#10;" strokeweight=".25pt">
                                              <v:stroke joinstyle="miter"/>
                                            </v:line>
                                            <v:line id="Straight Connector 944" o:spid="_x0000_s1425"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O/asUAAADdAAAADwAAAGRycy9kb3ducmV2LnhtbESPS0sDMRSF94L/IVyhO5vpVGw7bVpE&#10;LCguSh+b7i7JNTM4uRmSODP+eyMILg/n8XE2u9G1oqcQG88KZtMCBLH2pmGr4HLe3y9BxIRssPVM&#10;Cr4pwm57e7PByviBj9SfkhV5hGOFCuqUukrKqGtyGKe+I87ehw8OU5bBShNwyOOulWVRPEqHDWdC&#10;jR0916Q/T18uQ3TX22Df5+4l6dlhpa/tsHhTanI3Pq1BJBrTf/iv/WoUPJTlHH7f5Cc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1O/asUAAADdAAAADwAAAAAAAAAA&#10;AAAAAAChAgAAZHJzL2Rvd25yZXYueG1sUEsFBgAAAAAEAAQA+QAAAJMDAAAAAA==&#10;" strokeweight=".25pt">
                                              <v:stroke joinstyle="miter"/>
                                            </v:line>
                                            <v:line id="Straight Connector 945" o:spid="_x0000_s1426"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onHsUAAADdAAAADwAAAGRycy9kb3ducmV2LnhtbESPzUoDMRSF94LvEK7gzmY6Fm2nTYtI&#10;C4qLYttNd5fkmhmc3AxJOjN9eyMILg/n5+OsNqNrRU8hNp4VTCcFCGLtTcNWwem4e5iDiAnZYOuZ&#10;FFwpwmZ9e7PCyviBP6k/JCvyCMcKFdQpdZWUUdfkME58R5y9Lx8cpiyDlSbgkMddK8uieJIOG86E&#10;Gjt6rUl/Hy4uQ3TX22A/Ht026el+oc/t8Pyu1P3d+LIEkWhM/+G/9ptRMCvLGfy+yU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LonHsUAAADdAAAADwAAAAAAAAAA&#10;AAAAAAChAgAAZHJzL2Rvd25yZXYueG1sUEsFBgAAAAAEAAQA+QAAAJMDAAAAAA==&#10;" strokeweight=".25pt">
                                              <v:stroke joinstyle="miter"/>
                                            </v:line>
                                          </v:group>
                                          <v:group id="Group 946" o:spid="_x0000_s1427" style="position:absolute;left:13578;top:4876;width:701;height:730"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J/ScYAAADdAAAADwAAAGRycy9kb3ducmV2LnhtbESPQWvCQBSE74L/YXmC&#10;t7pJrEWiq4hY8SCFqiDeHtlnEsy+DdltEv99t1DwOMzMN8xy3ZtKtNS40rKCeBKBIM6sLjlXcDl/&#10;vs1BOI+ssbJMCp7kYL0aDpaYatvxN7Unn4sAYZeigsL7OpXSZQUZdBNbEwfvbhuDPsgml7rBLsBN&#10;JZMo+pAGSw4LBda0LSh7nH6Mgn2H3WYa79rj47593s6zr+sxJqXGo36zAOGp96/wf/ugFbwnyQz+&#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In9JxgAAAN0A&#10;AAAPAAAAAAAAAAAAAAAAAKoCAABkcnMvZG93bnJldi54bWxQSwUGAAAAAAQABAD6AAAAnQMAAAAA&#10;">
                                            <v:group id="Group 947" o:spid="_x0000_s1428"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hPsYAAADdAAAADwAAAGRycy9kb3ducmV2LnhtbESPQWvCQBSE7wX/w/IE&#10;b3WT2IpEVxGx4kEKVUG8PbLPJJh9G7LbJP77riD0OMzMN8xi1ZtKtNS40rKCeByBIM6sLjlXcD59&#10;vc9AOI+ssbJMCh7kYLUcvC0w1bbjH2qPPhcBwi5FBYX3dSqlywoy6Ma2Jg7ezTYGfZBNLnWDXYCb&#10;SiZRNJUGSw4LBda0KSi7H3+Ngl2H3XoSb9vD/bZ5XE+f35dDTEqNhv16DsJT7//Dr/ZeK/hIki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8OE+xgAAAN0A&#10;AAAPAAAAAAAAAAAAAAAAAKoCAABkcnMvZG93bnJldi54bWxQSwUGAAAAAAQABAD6AAAAnQMAAAAA&#10;">
                                              <v:shape id="Parallelogram 525" o:spid="_x0000_s1429"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iyMYA&#10;AADdAAAADwAAAGRycy9kb3ducmV2LnhtbESPQWvCQBSE74X+h+UVvNVNglZJXaVGFA/1oPGgt0f2&#10;NQnNvg3ZVeO/d4VCj8PMfMPMFr1pxJU6V1tWEA8jEMSF1TWXCo75+n0KwnlkjY1lUnAnB4v568sM&#10;U21vvKfrwZciQNilqKDyvk2ldEVFBt3QtsTB+7GdQR9kV0rd4S3ATSOTKPqQBmsOCxW2lFVU/B4u&#10;RoGVsTvtVpul+T5fkiyO8+U4y5UavPVfnyA89f4//NfeagWjJJnA801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iyM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949" o:spid="_x0000_s1430"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jXMQA&#10;AADdAAAADwAAAGRycy9kb3ducmV2LnhtbERPTWvCQBC9C/6HZYTedNNgpaSuopYWqZc0KfQ6zU6T&#10;1OxszK4m/nv3IPT4eN/L9WAacaHO1ZYVPM4iEMSF1TWXCr7yt+kzCOeRNTaWScGVHKxX49ESE217&#10;/qRL5ksRQtglqKDyvk2kdEVFBt3MtsSB+7WdQR9gV0rdYR/CTSPjKFpIgzWHhgpb2lVUHLOzUXAY&#10;3p/SbbR9PX3k5s/+zDk9bb6VepgMmxcQngb/L76791rBPI7D3PAmPA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nI1zEAAAA3QAAAA8AAAAAAAAAAAAAAAAAmAIAAGRycy9k&#10;b3ducmV2LnhtbFBLBQYAAAAABAAEAPUAAACJAwAAAAA=&#10;" adj="8386" filled="f" strokeweight=".25pt"/>
                                            </v:group>
                                            <v:line id="Straight Connector 950" o:spid="_x0000_s1431"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uIgMUAAADdAAAADwAAAGRycy9kb3ducmV2LnhtbESPzUoDMRSF94LvEK7gzmY6FWvHpkVK&#10;BYuL0tpNd5fkmhmc3AxJOjO+vSkILg/n5+Ms16NrRU8hNp4VTCcFCGLtTcNWwenz7eEZREzIBlvP&#10;pOCHIqxXtzdLrIwf+ED9MVmRRzhWqKBOqaukjLomh3HiO+LsffngMGUZrDQBhzzuWlkWxZN02HAm&#10;1NjRpib9fby4DNFdb4P9mLlt0tP9Qp/bYb5T6v5ufH0BkWhM/+G/9rtR8FiWC7i+yU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ruIgMUAAADdAAAADwAAAAAAAAAA&#10;AAAAAAChAgAAZHJzL2Rvd25yZXYueG1sUEsFBgAAAAAEAAQA+QAAAJMDAAAAAA==&#10;" strokeweight=".25pt">
                                              <v:stroke joinstyle="miter"/>
                                            </v:line>
                                            <v:line id="Straight Connector 951" o:spid="_x0000_s1432"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i3wMIAAADdAAAADwAAAGRycy9kb3ducmV2LnhtbERPTUsDMRC9C/6HMAVvNttW1K5NixQF&#10;xYNYvfQ2JGN26WayJOnu+u+dg+Dx8b43uyl0aqCU28gGFvMKFLGNrmVv4Ovz+foeVC7IDrvIZOCH&#10;Muy2lxcbrF0c+YOGQ/FKQjjXaKAppa+1zrahgHkee2LhvmMKWAQmr13CUcJDp5dVdasDtiwNDfa0&#10;b8ieDucgJbYffPJvq/BU7OJ9bY/dePdqzNVsenwAVWgq/+I/94szcLNcyX55I09Ab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li3wMIAAADdAAAADwAAAAAAAAAAAAAA&#10;AAChAgAAZHJzL2Rvd25yZXYueG1sUEsFBgAAAAAEAAQA+QAAAJADAAAAAA==&#10;" strokeweight=".25pt">
                                              <v:stroke joinstyle="miter"/>
                                            </v:line>
                                            <v:line id="Straight Connector 952" o:spid="_x0000_s1433"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SW8UAAADdAAAADwAAAGRycy9kb3ducmV2LnhtbESPzUoDMRSF94LvEK7grs1MW2o7bVpE&#10;FBQXxbab7i7JNTM4uRmSODO+fSMILg/n5+Ns96NrRU8hNp4VlNMCBLH2pmGr4Hx6maxAxIRssPVM&#10;Cn4own53e7PFyviBP6g/JivyCMcKFdQpdZWUUdfkME59R5y9Tx8cpiyDlSbgkMddK2dFsZQOG86E&#10;Gjt6qkl/Hb9dhuiut8G+z91z0uVhrS/t8PCm1P3d+LgBkWhM/+G/9qtRsJjNS/h9k5+A3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QSW8UAAADdAAAADwAAAAAAAAAA&#10;AAAAAAChAgAAZHJzL2Rvd25yZXYueG1sUEsFBgAAAAAEAAQA+QAAAJMDAAAAAA==&#10;" strokeweight=".25pt">
                                              <v:stroke joinstyle="miter"/>
                                            </v:line>
                                          </v:group>
                                          <v:group id="Group 953" o:spid="_x0000_s1434" style="position:absolute;left:14432;top:3657;width:701;height:730"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Jx4MYAAADdAAAADwAAAGRycy9kb3ducmV2LnhtbESPQWvCQBSE7wX/w/KE&#10;3uomsS0SXUVESw8iVAXx9sg+k2D2bciuSfz3riD0OMzMN8xs0ZtKtNS40rKCeBSBIM6sLjlXcDxs&#10;PiYgnEfWWFkmBXdysJgP3maYatvxH7V7n4sAYZeigsL7OpXSZQUZdCNbEwfvYhuDPsgml7rBLsBN&#10;JZMo+pYGSw4LBda0Kii77m9GwU+H3XIcr9vt9bK6nw9fu9M2JqXeh/1yCsJT7//Dr/avVvCZjB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EnHgxgAAAN0A&#10;AAAPAAAAAAAAAAAAAAAAAKoCAABkcnMvZG93bnJldi54bWxQSwUGAAAAAAQABAD6AAAAnQMAAAAA&#10;">
                                            <v:group id="Group 954" o:spid="_x0000_s1435"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7Ue8YAAADdAAAADwAAAGRycy9kb3ducmV2LnhtbESPQWvCQBSE7wX/w/KE&#10;3uompi0SXUVESw8iVAXx9sg+k2D2bciuSfz3riD0OMzMN8xs0ZtKtNS40rKCeBSBIM6sLjlXcDxs&#10;PiYgnEfWWFkmBXdysJgP3maYatvxH7V7n4sAYZeigsL7OpXSZQUZdCNbEwfvYhuDPsgml7rBLsBN&#10;JcdR9C0NlhwWCqxpVVB23d+Mgp8Ou2USr9vt9bK6nw9fu9M2JqXeh/1yCsJT7//Dr/avVvA5ThJ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XtR7xgAAAN0A&#10;AAAPAAAAAAAAAAAAAAAAAKoCAABkcnMvZG93bnJldi54bWxQSwUGAAAAAAQABAD6AAAAnQMAAAAA&#10;">
                                              <v:shape id="Parallelogram 525" o:spid="_x0000_s1436"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qYsYA&#10;AADdAAAADwAAAGRycy9kb3ducmV2LnhtbESPQWvCQBSE74X+h+UVetNNUisSXaWmtHioB40HvT2y&#10;zySYfRuyq8Z/7wpCj8PMfMPMFr1pxIU6V1tWEA8jEMSF1TWXCnb5z2ACwnlkjY1lUnAjB4v568sM&#10;U22vvKHL1pciQNilqKDyvk2ldEVFBt3QtsTBO9rOoA+yK6Xu8BrgppFJFI2lwZrDQoUtZRUVp+3Z&#10;KLAydvv19+/S/B3OSRbH+fIzy5V6f+u/piA89f4//GyvtIJR8jGCx5vw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qYs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956" o:spid="_x0000_s1437"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aH8YA&#10;AADdAAAADwAAAGRycy9kb3ducmV2LnhtbESPW2vCQBSE3wv+h+UIvtVNvSGpq2iLRfTFG/h6mj1N&#10;otmzMbvV+O9dQfBxmJlvmNGkNoW4UOVyywo+2hEI4sTqnFMF+938fQjCeWSNhWVScCMHk3HjbYSx&#10;tlfe0GXrUxEg7GJUkHlfxlK6JCODrm1L4uD92cqgD7JKpa7wGuCmkJ0oGkiDOYeFDEv6yig5bf+N&#10;glX901/Potn3ebkzR/vb4/V5elCq1aynnyA81f4VfrYXWkGv0+3D4014AnJ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8aH8YAAADdAAAADwAAAAAAAAAAAAAAAACYAgAAZHJz&#10;L2Rvd25yZXYueG1sUEsFBgAAAAAEAAQA9QAAAIsDAAAAAA==&#10;" adj="8386" filled="f" strokeweight=".25pt"/>
                                            </v:group>
                                            <v:line id="Straight Connector 957" o:spid="_x0000_s1438"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2KL8UAAADdAAAADwAAAGRycy9kb3ducmV2LnhtbESPzWoCMRSF94LvEK7QXc2oxbZTo0ip&#10;UOmi1HbT3SW5zQxOboYknRnf3giCy8P5+TirzeAa0VGItWcFs2kBglh7U7NV8PO9u38CEROywcYz&#10;KThRhM16PFphaXzPX9QdkhV5hGOJCqqU2lLKqCtyGKe+Jc7enw8OU5bBShOwz+OukfOiWEqHNWdC&#10;hS29VqSPh3+XIbrtbLAfC/eW9OzzWf82/eNeqbvJsH0BkWhIt/C1/W4UPMwXS7i8yU9Ar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2KL8UAAADdAAAADwAAAAAAAAAA&#10;AAAAAAChAgAAZHJzL2Rvd25yZXYueG1sUEsFBgAAAAAEAAQA+QAAAJMDAAAAAA==&#10;" strokeweight=".25pt">
                                              <v:stroke joinstyle="miter"/>
                                            </v:line>
                                            <v:line id="Straight Connector 958" o:spid="_x0000_s1439"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EvtMUAAADdAAAADwAAAGRycy9kb3ducmV2LnhtbESPS0sDMRSF90L/Q7gFdzbTB9ZOmxYR&#10;hRYXYu2mu0tyzQxOboYkzkz/fVMQXB7O4+NsdoNrREch1p4VTCcFCGLtTc1Wwenr7eEJREzIBhvP&#10;pOBCEXbb0d0GS+N7/qTumKzIIxxLVFCl1JZSRl2RwzjxLXH2vn1wmLIMVpqAfR53jZwVxaN0WHMm&#10;VNjSS0X65/jrMkS3nQ32fe5ek55+rPS56ZcHpe7Hw/MaRKIh/Yf/2nujYDGbL+H2Jj8Bub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bEvtMUAAADdAAAADwAAAAAAAAAA&#10;AAAAAAChAgAAZHJzL2Rvd25yZXYueG1sUEsFBgAAAAAEAAQA+QAAAJMDAAAAAA==&#10;" strokeweight=".25pt">
                                              <v:stroke joinstyle="miter"/>
                                            </v:line>
                                            <v:line id="Straight Connector 959" o:spid="_x0000_s1440"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67xsIAAADdAAAADwAAAGRycy9kb3ducmV2LnhtbERPTUsDMRC9C/6HMAVvNttW1K5NixQF&#10;xYNYvfQ2JGN26WayJOnu+u+dg+Dx8b43uyl0aqCU28gGFvMKFLGNrmVv4Ovz+foeVC7IDrvIZOCH&#10;Muy2lxcbrF0c+YOGQ/FKQjjXaKAppa+1zrahgHkee2LhvmMKWAQmr13CUcJDp5dVdasDtiwNDfa0&#10;b8ieDucgJbYffPJvq/BU7OJ9bY/dePdqzNVsenwAVWgq/+I/94szcLNcyVx5I09Ab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67xsIAAADdAAAADwAAAAAAAAAAAAAA&#10;AAChAgAAZHJzL2Rvd25yZXYueG1sUEsFBgAAAAAEAAQA+QAAAJADAAAAAA==&#10;" strokeweight=".25pt">
                                              <v:stroke joinstyle="miter"/>
                                            </v:line>
                                          </v:group>
                                          <v:group id="Group 960" o:spid="_x0000_s1441" style="position:absolute;left:7970;top:4922;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jkccAAADdAAAADwAAAGRycy9kb3ducmV2LnhtbESPT2vCQBTE70K/w/IK&#10;3uom/ik1uoqIlR5EaCyIt0f2mQSzb0N2m8Rv3xUKHoeZ+Q2zXPemEi01rrSsIB5FIIgzq0vOFfyc&#10;Pt8+QDiPrLGyTAru5GC9ehksMdG2429qU5+LAGGXoILC+zqR0mUFGXQjWxMH72obgz7IJpe6wS7A&#10;TSXHUfQuDZYcFgqsaVtQdkt/jYJ9h91mEu/aw+26vV9Os+P5EJNSw9d+swDhqffP8H/7SyuYjidz&#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rbjkccAAADd&#10;AAAADwAAAAAAAAAAAAAAAACqAgAAZHJzL2Rvd25yZXYueG1sUEsFBgAAAAAEAAQA+gAAAJ4DAAAA&#10;AA==&#10;">
                                            <v:group id="Group 961" o:spid="_x0000_s1442"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4o5ccQAAADdAAAADwAAAGRycy9kb3ducmV2LnhtbERPy2rCQBTdF/yH4Qrd&#10;NZNoKiV1FBEtXUhBI5TuLplrEszcCZkxj7/vLApdHs57vR1NI3rqXG1ZQRLFIIgLq2suFVzz48sb&#10;COeRNTaWScFEDrab2dMaM20HPlN/8aUIIewyVFB532ZSuqIigy6yLXHgbrYz6APsSqk7HEK4aeQi&#10;jlfSYM2hocKW9hUV98vDKPgYcNgtk0N/ut/200/++vV9Skip5/m4ewfhafT/4j/3p1aQLtKwP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4o5ccQAAADdAAAA&#10;DwAAAAAAAAAAAAAAAACqAgAAZHJzL2Rvd25yZXYueG1sUEsFBgAAAAAEAAQA+gAAAJsDAAAAAA==&#10;">
                                              <v:shape id="Parallelogram 525" o:spid="_x0000_s1443"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56h8YA&#10;AADdAAAADwAAAGRycy9kb3ducmV2LnhtbESPQWvCQBSE74X+h+UVequbDVokukqNWHqwB40HvT2y&#10;zyQ0+zZkV03/vSsUehxm5htmvhxsK67U+8axBjVKQBCXzjRcaTgUm7cpCB+QDbaOScMveVgunp/m&#10;mBl34x1d96ESEcI+Qw11CF0mpS9rsuhHriOO3tn1FkOUfSVNj7cIt61Mk+RdWmw4LtTYUV5T+bO/&#10;WA1OKn/8Xn+u7PZ0SXOlitUkL7R+fRk+ZiACDeE//Nf+MhrG6VjB4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56h8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963" o:spid="_x0000_s1444"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DxFsYA&#10;AADdAAAADwAAAGRycy9kb3ducmV2LnhtbESPT2vCQBTE70K/w/IKvemmIZUSXcU/VIperApen9ln&#10;Ept9G7Orxm/vFoQeh5n5DTMct6YSV2pcaVnBey8CQZxZXXKuYLf96n6CcB5ZY2WZFNzJwXj00hli&#10;qu2Nf+i68bkIEHYpKii8r1MpXVaQQdezNXHwjrYx6INscqkbvAW4qWQcRX1psOSwUGBNs4Ky383F&#10;KFi1i4/1NJrOz8utOdlDwuvzZK/U22s7GYDw1Pr/8LP9rRUkcRLD35vwBOTo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9DxFsYAAADdAAAADwAAAAAAAAAAAAAAAACYAgAAZHJz&#10;L2Rvd25yZXYueG1sUEsFBgAAAAAEAAQA9QAAAIsDAAAAAA==&#10;" adj="8386" filled="f" strokeweight=".25pt"/>
                                            </v:group>
                                            <v:line id="Straight Connector 964" o:spid="_x0000_s1445"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xaysUAAADdAAAADwAAAGRycy9kb3ducmV2LnhtbESPS0sDMRSF90L/Q7gFd22mD6qOTUsR&#10;Cy0uxOrG3SW5ZoZOboYkzkz/fVMQXB7O4+Ost4NrREch1p4VzKYFCGLtTc1WwdfnfvIIIiZkg41n&#10;UnChCNvN6G6NpfE9f1B3SlbkEY4lKqhSakspo67IYZz6ljh7Pz44TFkGK03APo+7Rs6LYiUd1pwJ&#10;Fbb0UpE+n35dhui2s8G+Ldxr0rP3J/3d9A9Hpe7Hw+4ZRKIh/Yf/2gejYDlfLuD2Jj8Bub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xaysUAAADdAAAADwAAAAAAAAAA&#10;AAAAAAChAgAAZHJzL2Rvd25yZXYueG1sUEsFBgAAAAAEAAQA+QAAAJMDAAAAAA==&#10;" strokeweight=".25pt">
                                              <v:stroke joinstyle="miter"/>
                                            </v:line>
                                            <v:line id="Straight Connector 965" o:spid="_x0000_s1446"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XCvsUAAADdAAAADwAAAGRycy9kb3ducmV2LnhtbESPzUoDMRSF9wXfIVzBXZtpHWo7bVpE&#10;FBQXxbab7i7JNTM4uRmSODO+vRGELg/n5+Ns96NrRU8hNp4VzGcFCGLtTcNWwfn0Ml2BiAnZYOuZ&#10;FPxQhP3uZrLFyviBP6g/JivyCMcKFdQpdZWUUdfkMM58R5y9Tx8cpiyDlSbgkMddKxdFsZQOG86E&#10;Gjt6qkl/Hb9dhuiut8G+37vnpOeHtb60w8ObUne34+MGRKIxXcP/7VejoFyUJfy9yU9A7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WXCvsUAAADdAAAADwAAAAAAAAAA&#10;AAAAAAChAgAAZHJzL2Rvd25yZXYueG1sUEsFBgAAAAAEAAQA+QAAAJMDAAAAAA==&#10;" strokeweight=".25pt">
                                              <v:stroke joinstyle="miter"/>
                                            </v:line>
                                            <v:line id="Straight Connector 966" o:spid="_x0000_s1447"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lnJcUAAADdAAAADwAAAGRycy9kb3ducmV2LnhtbESPS2sCMRSF9wX/Q7gFd5rR2odTo0hR&#10;aHEhtd24uyS3maGTmyGJM9N/3xSELg/n8XFWm8E1oqMQa88KZtMCBLH2pmar4PNjP3kCEROywcYz&#10;KfihCJv16GaFpfE9v1N3SlbkEY4lKqhSakspo67IYZz6ljh7Xz44TFkGK03APo+7Rs6L4kE6rDkT&#10;KmzppSL9fbq4DNFtZ4M93Lld0rPjUp+b/vFNqfHtsH0GkWhI/+Fr+9UoWMwX9/D3Jj8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lnJcUAAADdAAAADwAAAAAAAAAA&#10;AAAAAAChAgAAZHJzL2Rvd25yZXYueG1sUEsFBgAAAAAEAAQA+QAAAJMDAAAAAA==&#10;" strokeweight=".25pt">
                                              <v:stroke joinstyle="miter"/>
                                            </v:line>
                                          </v:group>
                                          <v:group id="Group 967" o:spid="_x0000_s1448" style="position:absolute;left:12039;top:1234;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8EnsYAAADdAAAADwAAAGRycy9kb3ducmV2LnhtbESPT4vCMBTE78J+h/AW&#10;9qZpXZWlGkXEXTyI4B9YvD2aZ1tsXkoT2/rtjSB4HGbmN8xs0ZlSNFS7wrKCeBCBIE6tLjhTcDr+&#10;9n9AOI+ssbRMCu7kYDH/6M0w0bblPTUHn4kAYZeggtz7KpHSpTkZdANbEQfvYmuDPsg6k7rGNsBN&#10;KYdRNJEGCw4LOVa0yim9Hm5GwV+L7fI7Xjfb62V1Px/Hu/9tTEp9fXbLKQhPnX+HX+2NVjAaji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wSexgAAAN0A&#10;AAAPAAAAAAAAAAAAAAAAAKoCAABkcnMvZG93bnJldi54bWxQSwUGAAAAAAQABAD6AAAAnQMAAAAA&#10;">
                                            <v:group id="Group 968" o:spid="_x0000_s1449"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OhBccAAADdAAAADwAAAGRycy9kb3ducmV2LnhtbESPT2vCQBTE70K/w/IK&#10;vdVN/NNKdBURWzyI0FgQb4/sMwlm34bsNonf3hUKHoeZ+Q2zWPWmEi01rrSsIB5GIIgzq0vOFfwe&#10;v95nIJxH1lhZJgU3crBavgwWmGjb8Q+1qc9FgLBLUEHhfZ1I6bKCDLqhrYmDd7GNQR9kk0vdYBfg&#10;ppKjKPqQBksOCwXWtCkou6Z/RsF3h916HG/b/fWyuZ2P08NpH5NSb6/9eg7CU++f4f/2TiuYjCaf&#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GOhBccAAADd&#10;AAAADwAAAAAAAAAAAAAAAACqAgAAZHJzL2Rvd25yZXYueG1sUEsFBgAAAAAEAAQA+gAAAJ4DAAAA&#10;AA==&#10;">
                                              <v:shape id="Parallelogram 525" o:spid="_x0000_s1450"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TTGsQA&#10;AADdAAAADwAAAGRycy9kb3ducmV2LnhtbERPu2rDMBTdA/0HcQvZEtnGDcGJEhqXlA7NkLhDs12s&#10;W9vUujKW/OjfV0Oh4+G898fZtGKk3jWWFcTrCARxaXXDlYKP4rzagnAeWWNrmRT8kIPj4WGxx0zb&#10;ia803nwlQgi7DBXU3neZlK6syaBb2444cF+2N+gD7Cupe5xCuGllEkUbabDh0FBjR3lN5fdtMAqs&#10;jN3n5eX1ZN7vQ5LHcXF6ygullo/z8w6Ep9n/i//cb1pBmqRhbngTnoA8/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0xrEAAAA3QAAAA8AAAAAAAAAAAAAAAAAmAIAAGRycy9k&#10;b3ducmV2LnhtbFBLBQYAAAAABAAEAPUAAACJAwAAAAA=&#10;" path="m70563,l43063,45719c28749,45719,,44784,,44784e" filled="f" strokeweight=".25pt">
                                                <v:stroke joinstyle="miter"/>
                                                <v:path arrowok="t" o:connecttype="custom" o:connectlocs="69594,0;42471,45298;0,44371" o:connectangles="0,0,0"/>
                                              </v:shape>
                                              <v:shape id="Parallelogram 970" o:spid="_x0000_s1451"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RjZ8cA&#10;AADdAAAADwAAAGRycy9kb3ducmV2LnhtbESPQWvCQBSE74X+h+UJvTUbJUpNXUUtFdGLVaHXZ/aZ&#10;pGbfxuzWpP/eLRR6HGbmG2Yy60wlbtS40rKCfhSDIM6sLjlXcDy8P7+AcB5ZY2WZFPyQg9n08WGC&#10;qbYtf9Bt73MRIOxSVFB4X6dSuqwggy6yNXHwzrYx6INscqkbbAPcVHIQxyNpsOSwUGBNy4Kyy/7b&#10;KNh2q+FuES/erpuD+bKnhHfX+adST71u/grCU+f/w3/ttVaQDJIx/L4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0Y2fHAAAA3QAAAA8AAAAAAAAAAAAAAAAAmAIAAGRy&#10;cy9kb3ducmV2LnhtbFBLBQYAAAAABAAEAPUAAACMAwAAAAA=&#10;" adj="8386" filled="f" strokeweight=".25pt"/>
                                            </v:group>
                                            <v:line id="Straight Connector 971" o:spid="_x0000_s1452"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dSYMIAAADdAAAADwAAAGRycy9kb3ducmV2LnhtbERPS0sDMRC+C/0PYQrebLb1VdempYiC&#10;4kGsvXgbkjG7dDNZkri7/nvnIHj8+N6b3RQ6NVDKbWQDy0UFithG17I3cPx4uliDygXZYReZDPxQ&#10;ht12drbB2sWR32k4FK8khHONBppS+lrrbBsKmBexJxbuK6aARWDy2iUcJTx0elVVNzpgy9LQYE8P&#10;DdnT4TtIie0Hn/zrZXgsdvl2Zz+78fbFmPP5tL8HVWgq/+I/97MzcLW6lv3yRp6A3v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4dSYMIAAADdAAAADwAAAAAAAAAAAAAA&#10;AAChAgAAZHJzL2Rvd25yZXYueG1sUEsFBgAAAAAEAAQA+QAAAJADAAAAAA==&#10;" strokeweight=".25pt">
                                              <v:stroke joinstyle="miter"/>
                                            </v:line>
                                            <v:line id="Straight Connector 972" o:spid="_x0000_s1453"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v3+8UAAADdAAAADwAAAGRycy9kb3ducmV2LnhtbESPS0sDMRSF9wX/Q7iCOycztfUxNi0i&#10;FixdiG037i7JNTM4uRmSODP+eyMIXR7O4+OsNpPrxEAhtp4VVEUJglh707JVcDpur+9BxIRssPNM&#10;Cn4owmZ9MVthbfzI7zQckhV5hGONCpqU+lrKqBtyGAvfE2fv0weHKctgpQk45nHXyXlZ3kqHLWdC&#10;gz09N6S/Dt8uQ3Q/2GD3N+4l6ertQX90491OqavL6ekRRKIpncP/7VejYDFfVvD3Jj8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v3+8UAAADdAAAADwAAAAAAAAAA&#10;AAAAAAChAgAAZHJzL2Rvd25yZXYueG1sUEsFBgAAAAAEAAQA+QAAAJMDAAAAAA==&#10;" strokeweight=".25pt">
                                              <v:stroke joinstyle="miter"/>
                                            </v:line>
                                            <v:line id="Straight Connector 973" o:spid="_x0000_s1454"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lpjMUAAADdAAAADwAAAGRycy9kb3ducmV2LnhtbESPS0sDMRSF9wX/Q7iCOyfTsfUxNi0i&#10;FixdiG037i7JNTM4uRmSODP+eyMIXR7O4+OsNpPrxEAhtp4VzIsSBLH2pmWr4HTcXt+DiAnZYOeZ&#10;FPxQhM36YrbC2viR32k4JCvyCMcaFTQp9bWUUTfkMBa+J87epw8OU5bBShNwzOOuk1VZ3kqHLWdC&#10;gz09N6S/Dt8uQ3Q/2GD3N+4l6fnbg/7oxrudUleX09MjiERTOof/269GwaJaVvD3Jj8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lpjMUAAADdAAAADwAAAAAAAAAA&#10;AAAAAAChAgAAZHJzL2Rvd25yZXYueG1sUEsFBgAAAAAEAAQA+QAAAJMDAAAAAA==&#10;" strokeweight=".25pt">
                                              <v:stroke joinstyle="miter"/>
                                            </v:line>
                                          </v:group>
                                          <v:group id="Group 974" o:spid="_x0000_s1455" style="position:absolute;left:9829;top:4922;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Ex28YAAADdAAAADwAAAGRycy9kb3ducmV2LnhtbESPS4vCQBCE7wv7H4Ze&#10;8KaT+GKJjiKiyx5E8AGLtybTJsFMT8iMSfz3jiDssaiqr6j5sjOlaKh2hWUF8SACQZxaXXCm4Hza&#10;9r9BOI+ssbRMCh7kYLn4/Jhjom3LB2qOPhMBwi5BBbn3VSKlS3My6Aa2Ig7e1dYGfZB1JnWNbYCb&#10;Ug6jaCoNFhwWcqxonVN6O96Ngp8W29Uo3jS723X9uJwm+79dTEr1vrrVDISnzv+H3+1frWA8nIzg&#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gTHbxgAAAN0A&#10;AAAPAAAAAAAAAAAAAAAAAKoCAABkcnMvZG93bnJldi54bWxQSwUGAAAAAAQABAD6AAAAnQMAAAAA&#10;">
                                            <v:group id="Group 975" o:spid="_x0000_s1456"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ipr8YAAADdAAAADwAAAGRycy9kb3ducmV2LnhtbESPT4vCMBTE78J+h/AW&#10;9qZpXZWlGkXEXTyI4B9YvD2aZ1tsXkoT2/rtjSB4HGbmN8xs0ZlSNFS7wrKCeBCBIE6tLjhTcDr+&#10;9n9AOI+ssbRMCu7kYDH/6M0w0bblPTUHn4kAYZeggtz7KpHSpTkZdANbEQfvYmuDPsg6k7rGNsBN&#10;KYdRNJEGCw4LOVa0yim9Hm5GwV+L7fI7Xjfb62V1Px/Hu/9tTEp9fXbLKQhPnX+HX+2NVjAajkf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aKmvxgAAAN0A&#10;AAAPAAAAAAAAAAAAAAAAAKoCAABkcnMvZG93bnJldi54bWxQSwUGAAAAAAQABAD6AAAAnQMAAAAA&#10;">
                                              <v:shape id="Parallelogram 525" o:spid="_x0000_s1457"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zqWcYA&#10;AADdAAAADwAAAGRycy9kb3ducmV2LnhtbESPQWvCQBSE74L/YXlCb7pJaESiq9SUlh70oPHQ3h7Z&#10;ZxKafRuyq6b/visIHoeZ+YZZbQbTiiv1rrGsIJ5FIIhLqxuuFJyKj+kChPPIGlvLpOCPHGzW49EK&#10;M21vfKDr0VciQNhlqKD2vsukdGVNBt3MdsTBO9veoA+yr6Tu8RbgppVJFM2lwYbDQo0d5TWVv8eL&#10;UWBl7L73759bs/u5JHkcF9s0L5R6mQxvSxCeBv8MP9pfWsFrkqZwfxOe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zqWc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977" o:spid="_x0000_s1458"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JhyMYA&#10;AADdAAAADwAAAGRycy9kb3ducmV2LnhtbESPS4vCQBCE74L/YWjBm04UFYmO4gOXZffiC7y2mTaJ&#10;ZnpiZlbjv3cWFvZYVNVX1HRem0I8qHK5ZQW9bgSCOLE651TB8bDpjEE4j6yxsEwKXuRgPms2phhr&#10;++QdPfY+FQHCLkYFmfdlLKVLMjLourYkDt7FVgZ9kFUqdYXPADeF7EfRSBrMOSxkWNIqo+S2/zEK&#10;vuuP4XYZLdf3r4O52vOAt/fFSal2q15MQHiq/X/4r/2pFQz6wxH8vglPQM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JhyMYAAADdAAAADwAAAAAAAAAAAAAAAACYAgAAZHJz&#10;L2Rvd25yZXYueG1sUEsFBgAAAAAEAAQA9QAAAIsDAAAAAA==&#10;" adj="8386" filled="f" strokeweight=".25pt"/>
                                            </v:group>
                                            <v:line id="Straight Connector 978" o:spid="_x0000_s1459"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7KFMUAAADdAAAADwAAAGRycy9kb3ducmV2LnhtbESPzUoDMRSF94LvEK7QXZtpa60dmxYR&#10;hZYuitWNu0tymxmc3AxJnBnf3hQKLg/n5+Ost4NrREch1p4VTCcFCGLtTc1WwefH2/gRREzIBhvP&#10;pOCXImw3tzdrLI3v+Z26U7Iij3AsUUGVUltKGXVFDuPEt8TZO/vgMGUZrDQB+zzuGjkrigfpsOZM&#10;qLCll4r09+nHZYhuOxvsYe5ek54eV/qr6Zd7pUZ3w/MTiERD+g9f2zuj4H62WMLlTX4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G7KFMUAAADdAAAADwAAAAAAAAAA&#10;AAAAAAChAgAAZHJzL2Rvd25yZXYueG1sUEsFBgAAAAAEAAQA+QAAAJMDAAAAAA==&#10;" strokeweight=".25pt">
                                              <v:stroke joinstyle="miter"/>
                                            </v:line>
                                            <v:line id="Straight Connector 979" o:spid="_x0000_s1460"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FeZsIAAADdAAAADwAAAGRycy9kb3ducmV2LnhtbERPS0sDMRC+C/0PYQrebLb1VdempYiC&#10;4kGsvXgbkjG7dDNZkri7/nvnIHj8+N6b3RQ6NVDKbWQDy0UFithG17I3cPx4uliDygXZYReZDPxQ&#10;ht12drbB2sWR32k4FK8khHONBppS+lrrbBsKmBexJxbuK6aARWDy2iUcJTx0elVVNzpgy9LQYE8P&#10;DdnT4TtIie0Hn/zrZXgsdvl2Zz+78fbFmPP5tL8HVWgq/+I/97MzcLW6lrnyRp6A3v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FeZsIAAADdAAAADwAAAAAAAAAAAAAA&#10;AAChAgAAZHJzL2Rvd25yZXYueG1sUEsFBgAAAAAEAAQA+QAAAJADAAAAAA==&#10;" strokeweight=".25pt">
                                              <v:stroke joinstyle="miter"/>
                                            </v:line>
                                            <v:line id="Straight Connector 980" o:spid="_x0000_s1461"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37/cUAAADdAAAADwAAAGRycy9kb3ducmV2LnhtbESPzUoDMRSF94LvEK7QXZtpa6sdmxYR&#10;hZYuSqsbd5fkmhmc3AxJnBnf3hQKLg/n5+Ost4NrREch1p4VTCcFCGLtTc1Wwcf72/gRREzIBhvP&#10;pOCXImw3tzdrLI3v+UTdOVmRRziWqKBKqS2ljLoih3HiW+LsffngMGUZrDQB+zzuGjkriqV0WHMm&#10;VNjSS0X6+/zjMkS3nQ32MHevSU+PK/3Z9A97pUZ3w/MTiERD+g9f2zuj4H62WMHlTX4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r37/cUAAADdAAAADwAAAAAAAAAA&#10;AAAAAAChAgAAZHJzL2Rvd25yZXYueG1sUEsFBgAAAAAEAAQA+QAAAJMDAAAAAA==&#10;" strokeweight=".25pt">
                                              <v:stroke joinstyle="miter"/>
                                            </v:line>
                                          </v:group>
                                          <v:group id="Group 981" o:spid="_x0000_s1462" style="position:absolute;left:11338;top:2484;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9lEcQAAADdAAAADwAAAGRycy9kb3ducmV2LnhtbERPTWuDQBC9B/oflin0&#10;lqymiRSbjYTQlh5CIFoovQ3uREV3Vtytmn+fPRR6fLzvXTabTow0uMaygngVgSAurW64UvBVvC9f&#10;QDiPrLGzTApu5CDbPyx2mGo78YXG3FcihLBLUUHtfZ9K6cqaDLqV7YkDd7WDQR/gUEk94BTCTSfX&#10;UZRIgw2Hhhp7OtZUtvmvUfAx4XR4jt/GU3s93n6K7fn7FJNST4/z4RWEp9n/i//cn1rBZp2E/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D9lEcQAAADdAAAA&#10;DwAAAAAAAAAAAAAAAACqAgAAZHJzL2Rvd25yZXYueG1sUEsFBgAAAAAEAAQA+gAAAJsDAAAAAA==&#10;">
                                            <v:group id="Group 982" o:spid="_x0000_s1463"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AisUAAADdAAAADwAAAGRycy9kb3ducmV2LnhtbESPQYvCMBSE78L+h/CE&#10;vWlaV2WpRhFZlz2IoC6It0fzbIvNS2liW/+9EQSPw8x8w8yXnSlFQ7UrLCuIhxEI4tTqgjMF/8fN&#10;4BuE88gaS8uk4E4OlouP3hwTbVveU3PwmQgQdgkqyL2vEildmpNBN7QVcfAutjbog6wzqWtsA9yU&#10;chRFU2mw4LCQY0XrnNLr4WYU/LbYrr7in2Z7vazv5+Nkd9rGpNRnv1vNQHjq/Dv8av9pBePR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tzwIrFAAAA3QAA&#10;AA8AAAAAAAAAAAAAAAAAqgIAAGRycy9kb3ducmV2LnhtbFBLBQYAAAAABAAEAPoAAACcAwAAAAA=&#10;">
                                              <v:shape id="Parallelogram 525" o:spid="_x0000_s1464"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4kMYA&#10;AADdAAAADwAAAGRycy9kb3ducmV2LnhtbESPQWvCQBSE74L/YXlCb3WT0IpEV9GI0kN70HjQ2yP7&#10;TILZtyG7avz33ULB4zAz3zDzZW8acafO1ZYVxOMIBHFhdc2lgmO+fZ+CcB5ZY2OZFDzJwXIxHMwx&#10;1fbBe7offCkChF2KCirv21RKV1Rk0I1tSxy8i+0M+iC7UuoOHwFuGplE0UQarDksVNhSVlFxPdyM&#10;Aitjd/rZ7Nbm+3xLsjjO159ZrtTbqF/NQHjq/Sv83/7SCj6SSQJ/b8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m4kM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984" o:spid="_x0000_s1465"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I7ccA&#10;AADdAAAADwAAAGRycy9kb3ducmV2LnhtbESPT2vCQBTE7wW/w/KE3uqmVqWkruIfFNGLjYVeX7Ov&#10;STT7NmZXjd/eFQSPw8z8hhmOG1OKM9WusKzgvROBIE6tLjhT8LNbvH2CcB5ZY2mZFFzJwXjUehli&#10;rO2Fv+mc+EwECLsYFeTeV7GULs3JoOvYijh4/7Y26IOsM6lrvAS4KWU3igbSYMFhIceKZjmlh+Rk&#10;FGyaZX87jabz43pn9vavx9vj5Fep13Yz+QLhqfHP8KO90gp63cEH3N+EJyBH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8pCO3HAAAA3QAAAA8AAAAAAAAAAAAAAAAAmAIAAGRy&#10;cy9kb3ducmV2LnhtbFBLBQYAAAAABAAEAPUAAACMAwAAAAA=&#10;" adj="8386" filled="f" strokeweight=".25pt"/>
                                            </v:group>
                                            <v:line id="Straight Connector 985" o:spid="_x0000_s1466"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Ce3sUAAADdAAAADwAAAGRycy9kb3ducmV2LnhtbESPzWoCMRSF9wXfIVyhu5rRim2nRhFp&#10;Qemi1HbT3SW5zQxOboYkzoxvbwShy8P5+TjL9eAa0VGItWcF00kBglh7U7NV8PP9/vAMIiZkg41n&#10;UnCmCOvV6G6JpfE9f1F3SFbkEY4lKqhSakspo67IYZz4ljh7fz44TFkGK03APo+7Rs6KYiEd1pwJ&#10;Fba0rUgfDyeXIbrtbLAfj+4t6enni/5t+qe9UvfjYfMKItGQ/sO39s4omM8Wc7i+yU9Ar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tCe3sUAAADdAAAADwAAAAAAAAAA&#10;AAAAAAChAgAAZHJzL2Rvd25yZXYueG1sUEsFBgAAAAAEAAQA+QAAAJMDAAAAAA==&#10;" strokeweight=".25pt">
                                              <v:stroke joinstyle="miter"/>
                                            </v:line>
                                            <v:line id="Straight Connector 986" o:spid="_x0000_s1467"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w7RcUAAADdAAAADwAAAGRycy9kb3ducmV2LnhtbESPzUoDMRSF94LvEK7QXZtpa6sdmxYR&#10;hZYuitWNu0tymxmc3AxJnBnf3hQKLg/n5+Ost4NrREch1p4VTCcFCGLtTc1WwefH2/gRREzIBhvP&#10;pOCXImw3tzdrLI3v+Z26U7Iij3AsUUGVUltKGXVFDuPEt8TZO/vgMGUZrDQB+zzuGjkriqV0WHMm&#10;VNjSS0X6+/TjMkS3nQ32MHevSU+PK/3V9A97pUZ3w/MTiERD+g9f2zuj4H62XMDlTX4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w7RcUAAADdAAAADwAAAAAAAAAA&#10;AAAAAAChAgAAZHJzL2Rvd25yZXYueG1sUEsFBgAAAAAEAAQA+QAAAJMDAAAAAA==&#10;" strokeweight=".25pt">
                                              <v:stroke joinstyle="miter"/>
                                            </v:line>
                                            <v:line id="Straight Connector 987" o:spid="_x0000_s1468"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6lMsUAAADdAAAADwAAAGRycy9kb3ducmV2LnhtbESPzUoDMRSF94LvEK7gzmZaZWynTYtI&#10;C4qLYttNd5fkmhmc3AxJOjN9eyMILg/n5+OsNqNrRU8hNp4VTCcFCGLtTcNWwem4e5iDiAnZYOuZ&#10;FFwpwmZ9e7PCyviBP6k/JCvyCMcKFdQpdZWUUdfkME58R5y9Lx8cpiyDlSbgkMddK2dFUUqHDWdC&#10;jR291qS/DxeXIbrrbbAfj26b9HS/0Od2eH5X6v5ufFmCSDSm//Bf+80oeJqVJfy+yU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U6lMsUAAADdAAAADwAAAAAAAAAA&#10;AAAAAAChAgAAZHJzL2Rvd25yZXYueG1sUEsFBgAAAAAEAAQA+QAAAJMDAAAAAA==&#10;" strokeweight=".25pt">
                                              <v:stroke joinstyle="miter"/>
                                            </v:line>
                                          </v:group>
                                          <v:group id="Group 988" o:spid="_x0000_s1469" style="position:absolute;left:15179;top:2377;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b9ZccAAADdAAAADwAAAGRycy9kb3ducmV2LnhtbESPT2vCQBTE7wW/w/KE&#10;3nQT26pEVxHR0oMI/gHx9sg+k2D2bciuSfz23YLQ4zAzv2Hmy86UoqHaFZYVxMMIBHFqdcGZgvNp&#10;O5iCcB5ZY2mZFDzJwXLRe5tjom3LB2qOPhMBwi5BBbn3VSKlS3My6Ia2Ig7ezdYGfZB1JnWNbYCb&#10;Uo6iaCwNFhwWcqxonVN6Pz6Mgu8W29VHvGl299v6eT197S+7mJR673erGQhPnf8Pv9o/WsHnaDyB&#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9b9ZccAAADd&#10;AAAADwAAAAAAAAAAAAAAAACqAgAAZHJzL2Rvd25yZXYueG1sUEsFBgAAAAAEAAQA+gAAAJ4DAAAA&#10;AA==&#10;">
                                            <v:group id="Group 989" o:spid="_x0000_s1470"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lpF8QAAADdAAAADwAAAGRycy9kb3ducmV2LnhtbERPTWuDQBC9B/oflin0&#10;lqymiRSbjYTQlh5CIFoovQ3uREV3Vtytmn+fPRR6fLzvXTabTow0uMaygngVgSAurW64UvBVvC9f&#10;QDiPrLGzTApu5CDbPyx2mGo78YXG3FcihLBLUUHtfZ9K6cqaDLqV7YkDd7WDQR/gUEk94BTCTSfX&#10;UZRIgw2Hhhp7OtZUtvmvUfAx4XR4jt/GU3s93n6K7fn7FJNST4/z4RWEp9n/i//cn1rBZp2Eu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klpF8QAAADdAAAA&#10;DwAAAAAAAAAAAAAAAACqAgAAZHJzL2Rvd25yZXYueG1sUEsFBgAAAAAEAAQA+gAAAJsDAAAAAA==&#10;">
                                              <v:shape id="Parallelogram 525" o:spid="_x0000_s1471"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0q4cYA&#10;AADdAAAADwAAAGRycy9kb3ducmV2LnhtbESPQWvCQBSE74L/YXmCt7pJsKKpq2ikxUM9aHpob4/s&#10;Mwlm34bsqum/dwsFj8PMfMMs171pxI06V1tWEE8iEMSF1TWXCr7y95c5COeRNTaWScEvOVivhoMl&#10;ptre+Ui3ky9FgLBLUUHlfZtK6YqKDLqJbYmDd7adQR9kV0rd4T3ATSOTKJpJgzWHhQpbyioqLqer&#10;UWBl7L4Pu4+t+fy5Jlkc59vXLFdqPOo3byA89f4Z/m/vtYJpMlvA35vw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0q4c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991" o:spid="_x0000_s1472"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IAR8QA&#10;AADdAAAADwAAAGRycy9kb3ducmV2LnhtbERPTU/CQBC9k/AfNkPCDbYQFFO7ECrBGL0ANfE6dIe2&#10;2J1tuwvUf+8eTDy+vO9k3Zta3KhzlWUFs2kEgji3uuJCwWe2mzyBcB5ZY22ZFPyQg/VqOEgw1vbO&#10;B7odfSFCCLsYFZTeN7GULi/JoJvahjhwZ9sZ9AF2hdQd3kO4qeU8ih6lwYpDQ4kNvZSUfx+vRsFH&#10;//qwT6N0275n5mJPC963my+lxqN+8wzCU+//xX/uN61gMV+G/eFNe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iAEfEAAAA3QAAAA8AAAAAAAAAAAAAAAAAmAIAAGRycy9k&#10;b3ducmV2LnhtbFBLBQYAAAAABAAEAPUAAACJAwAAAAA=&#10;" adj="8386" filled="f" strokeweight=".25pt"/>
                                            </v:group>
                                            <v:line id="Straight Connector 992" o:spid="_x0000_s1473"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6rm8UAAADdAAAADwAAAGRycy9kb3ducmV2LnhtbESPzUoDMRSF94LvEK7gzmamim2nTYuI&#10;QouLYu2mu0tymxmc3AxJnJm+vSkILg/n5+OsNqNrRU8hNp4VlJMCBLH2pmGr4Pj1/jAHEROywdYz&#10;KbhQhM369maFlfEDf1J/SFbkEY4VKqhT6iopo67JYZz4jjh7Zx8cpiyDlSbgkMddK6dF8SwdNpwJ&#10;NXb0WpP+Pvy4DNFdb4P9eHRvSZf7hT61w2yn1P3d+LIEkWhM/+G/9tYoeJrOSri+yU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6rm8UAAADdAAAADwAAAAAAAAAA&#10;AAAAAAChAgAAZHJzL2Rvd25yZXYueG1sUEsFBgAAAAAEAAQA+QAAAJMDAAAAAA==&#10;" strokeweight=".25pt">
                                              <v:stroke joinstyle="miter"/>
                                            </v:line>
                                            <v:line id="Straight Connector 993" o:spid="_x0000_s1474"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w17MUAAADdAAAADwAAAGRycy9kb3ducmV2LnhtbESPzUoDMRSF94LvEK7gzmY6FWvHpkVK&#10;BYuL0tZNd5fkmhmc3AxJOjO+vSkILg/n5+Ms16NrRU8hNp4VTCcFCGLtTcNWwefp7eEZREzIBlvP&#10;pOCHIqxXtzdLrIwf+ED9MVmRRzhWqKBOqaukjLomh3HiO+LsffngMGUZrDQBhzzuWlkWxZN02HAm&#10;1NjRpib9fby4DNFdb4P9mLlt0tP9Qp/bYb5T6v5ufH0BkWhM/+G/9rtR8FjOS7i+yU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6w17MUAAADdAAAADwAAAAAAAAAA&#10;AAAAAAChAgAAZHJzL2Rvd25yZXYueG1sUEsFBgAAAAAEAAQA+QAAAJMDAAAAAA==&#10;" strokeweight=".25pt">
                                              <v:stroke joinstyle="miter"/>
                                            </v:line>
                                            <v:line id="Straight Connector 994" o:spid="_x0000_s1475"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CQd8UAAADdAAAADwAAAGRycy9kb3ducmV2LnhtbESPS0sDMRSF90L/Q7gFdzbTB9ZOmxYR&#10;hRYXYu2mu0tyzQxOboYkzkz/fVMQXB7O4+NsdoNrREch1p4VTCcFCGLtTc1Wwenr7eEJREzIBhvP&#10;pOBCEXbb0d0GS+N7/qTumKzIIxxLVFCl1JZSRl2RwzjxLXH2vn1wmLIMVpqAfR53jZwVxaN0WHMm&#10;VNjSS0X65/jrMkS3nQ32fe5ek55+rPS56ZcHpe7Hw/MaRKIh/Yf/2nujYDFbzuH2Jj8Bub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CQd8UAAADdAAAADwAAAAAAAAAA&#10;AAAAAAChAgAAZHJzL2Rvd25yZXYueG1sUEsFBgAAAAAEAAQA+QAAAJMDAAAAAA==&#10;" strokeweight=".25pt">
                                              <v:stroke joinstyle="miter"/>
                                            </v:line>
                                          </v:group>
                                          <v:group id="Group 995" o:spid="_x0000_s1476" style="position:absolute;left:15880;top:1280;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31z8cAAADdAAAADwAAAGRycy9kb3ducmV2LnhtbESPT2vCQBTE70K/w/IK&#10;vdVN/NNKdBURWzyI0FgQb4/sMwlm34bsNonf3hUKHoeZ+Q2zWPWmEi01rrSsIB5GIIgzq0vOFfwe&#10;v95nIJxH1lhZJgU3crBavgwWmGjb8Q+1qc9FgLBLUEHhfZ1I6bKCDLqhrYmDd7GNQR9kk0vdYBfg&#10;ppKjKPqQBksOCwXWtCkou6Z/RsF3h916HG/b/fWyuZ2P08NpH5NSb6/9eg7CU++f4f/2TiuYjD4n&#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t31z8cAAADd&#10;AAAADwAAAAAAAAAAAAAAAACqAgAAZHJzL2Rvd25yZXYueG1sUEsFBgAAAAAEAAQA+gAAAJ4DAAAA&#10;AA==&#10;">
                                            <v:group id="Group 996" o:spid="_x0000_s1477"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FQVMYAAADdAAAADwAAAGRycy9kb3ducmV2LnhtbESPQWvCQBSE74X+h+UV&#10;vOkmWluJriKi4kGEakG8PbLPJJh9G7JrEv99VxB6HGbmG2a26EwpGqpdYVlBPIhAEKdWF5wp+D1t&#10;+hMQziNrLC2Tggc5WMzf32aYaNvyDzVHn4kAYZeggtz7KpHSpTkZdANbEQfvamuDPsg6k7rGNsBN&#10;KYdR9CUNFhwWcqxolVN6O96Ngm2L7XIUr5v97bp6XE7jw3kfk1K9j245BeGp8//hV3unFXwOv8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kVBUxgAAAN0A&#10;AAAPAAAAAAAAAAAAAAAAAKoCAABkcnMvZG93bnJldi54bWxQSwUGAAAAAAQABAD6AAAAnQMAAAAA&#10;">
                                              <v:shape id="Parallelogram 525" o:spid="_x0000_s1478"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soTsYA&#10;AADdAAAADwAAAGRycy9kb3ducmV2LnhtbESPQWvCQBSE74L/YXmCt7pJsCqpq2ikxUM9aHpob4/s&#10;Mwlm34bsqum/dwsFj8PMfMMs171pxI06V1tWEE8iEMSF1TWXCr7y95cFCOeRNTaWScEvOVivhoMl&#10;ptre+Ui3ky9FgLBLUUHlfZtK6YqKDLqJbYmDd7adQR9kV0rd4T3ATSOTKJpJgzWHhQpbyioqLqer&#10;UWBl7L4Pu4+t+fy5Jlkc59vXLFdqPOo3byA89f4Z/m/vtYJpMp/B35vw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soTs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998" o:spid="_x0000_s1479"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uYM8cA&#10;AADdAAAADwAAAGRycy9kb3ducmV2LnhtbESPQWvCQBSE7wX/w/IEb3Vj0Fqiq8QWpbQXGwu9PrPP&#10;JG32bcyumv57tyB4HGbmG2a+7EwtztS6yrKC0TACQZxbXXGh4Gu3fnwG4TyyxtoyKfgjB8tF72GO&#10;ibYX/qRz5gsRIOwSVFB63yRSurwkg25oG+LgHWxr0AfZFlK3eAlwU8s4ip6kwYrDQokNvZSU/2Yn&#10;o+Cj20y2q2j1enzfmR+7H/P2mH4rNeh36QyEp87fw7f2m1YwjqdT+H8TnoB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LmDPHAAAA3QAAAA8AAAAAAAAAAAAAAAAAmAIAAGRy&#10;cy9kb3ducmV2LnhtbFBLBQYAAAAABAAEAPUAAACMAwAAAAA=&#10;" adj="8386" filled="f" strokeweight=".25pt"/>
                                            </v:group>
                                            <v:line id="Straight Connector 999" o:spid="_x0000_s1480"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QCBsIAAADdAAAADwAAAGRycy9kb3ducmV2LnhtbERPTUsDMRC9C/0PYQrebLZVrK5Ni4iC&#10;4kGsvfQ2JNPs0s1kSeLu+u+dg+Dx8b43uyl0aqCU28gGlosKFLGNrmVv4PD1cnUHKhdkh11kMvBD&#10;GXbb2cUGaxdH/qRhX7ySEM41GmhK6Wuts20oYF7Enli4U0wBi8DktUs4Snjo9KqqbnXAlqWhwZ6e&#10;GrLn/XeQEtsPPvn36/Bc7PLj3h67cf1mzOV8enwAVWgq/+I/96szcLNay1x5I09Ab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kQCBsIAAADdAAAADwAAAAAAAAAAAAAA&#10;AAChAgAAZHJzL2Rvd25yZXYueG1sUEsFBgAAAAAEAAQA+QAAAJADAAAAAA==&#10;" strokeweight=".25pt">
                                              <v:stroke joinstyle="miter"/>
                                            </v:line>
                                            <v:line id="Straight Connector 1000" o:spid="_x0000_s1481"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inncUAAADdAAAADwAAAGRycy9kb3ducmV2LnhtbESPzUoDMRSF9wXfIdyCuzbTVjp2bFpE&#10;KihdiNWNu0tyzQyd3AxJnBnf3giFLg/n5+Ns96NrRU8hNp4VLOYFCGLtTcNWwefH8+weREzIBlvP&#10;pOCXIux3N5MtVsYP/E79KVmRRzhWqKBOqaukjLomh3HuO+LsffvgMGUZrDQBhzzuWrksirV02HAm&#10;1NjRU036fPpxGaK73gZ7XLlD0ou3jf5qh/JVqdvp+PgAItGYruFL+8UouFuWG/h/k5+A3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inncUAAADdAAAADwAAAAAAAAAA&#10;AAAAAAChAgAAZHJzL2Rvd25yZXYueG1sUEsFBgAAAAAEAAQA+QAAAJMDAAAAAA==&#10;" strokeweight=".25pt">
                                              <v:stroke joinstyle="miter"/>
                                            </v:line>
                                            <v:line id="Straight Connector 1001" o:spid="_x0000_s1482"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d+J8IAAADdAAAADwAAAGRycy9kb3ducmV2LnhtbERPTUsDMRC9C/0PYQrebLZVtN02LSIK&#10;igexevE2JNPs0s1kSeLu+u+dg+Dx8b53hyl0aqCU28gGlosKFLGNrmVv4PPj6WoNKhdkh11kMvBD&#10;GQ772cUOaxdHfqfhWLySEM41GmhK6Wuts20oYF7Enli4U0wBi8DktUs4Snjo9KqqbnXAlqWhwZ4e&#10;GrLn43eQEtsPPvnX6/BY7PJtY7+68e7FmMv5dL8FVWgq/+I/97MzcLNay355I09A7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ed+J8IAAADdAAAADwAAAAAAAAAAAAAA&#10;AAChAgAAZHJzL2Rvd25yZXYueG1sUEsFBgAAAAAEAAQA+QAAAJADAAAAAA==&#10;" strokeweight=".25pt">
                                              <v:stroke joinstyle="miter"/>
                                            </v:line>
                                          </v:group>
                                          <v:group id="Group 1002" o:spid="_x0000_s1483" style="position:absolute;left:13883;top:1264;width:701;height:730"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8mcMYAAADdAAAADwAAAGRycy9kb3ducmV2LnhtbESPT4vCMBTE78J+h/AW&#10;9qZpXRWpRhHZXTyI4B8Qb4/m2Rabl9Jk2/rtjSB4HGbmN8x82ZlSNFS7wrKCeBCBIE6tLjhTcDr+&#10;9qcgnEfWWFomBXdysFx89OaYaNvynpqDz0SAsEtQQe59lUjp0pwMuoGtiIN3tbVBH2SdSV1jG+Cm&#10;lMMomkiDBYeFHCta55TeDv9GwV+L7eo7/mm2t+v6fjmOd+dtTEp9fXarGQhPnX+HX+2NVjAaTm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fyZwxgAAAN0A&#10;AAAPAAAAAAAAAAAAAAAAAKoCAABkcnMvZG93bnJldi54bWxQSwUGAAAAAAQABAD6AAAAnQMAAAAA&#10;">
                                            <v:group id="Group 1003" o:spid="_x0000_s1484"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24B8YAAADdAAAADwAAAGRycy9kb3ducmV2LnhtbESPQWvCQBSE70L/w/IK&#10;vekmsYpEVxHR0oMUjIXi7ZF9JsHs25Bdk/jvu4WCx2FmvmFWm8HUoqPWVZYVxJMIBHFudcWFgu/z&#10;YbwA4TyyxtoyKXiQg836ZbTCVNueT9RlvhABwi5FBaX3TSqly0sy6Ca2IQ7e1bYGfZBtIXWLfYCb&#10;WiZRNJcGKw4LJTa0Kym/ZXej4KPHfjuN993xdt09LufZ188xJqXeXoftEoSnwT/D/+1PreA9WST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7rbgHxgAAAN0A&#10;AAAPAAAAAAAAAAAAAAAAAKoCAABkcnMvZG93bnJldi54bWxQSwUGAAAAAAQABAD6AAAAnQMAAAAA&#10;">
                                              <v:shape id="Parallelogram 525" o:spid="_x0000_s1485"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n78ccA&#10;AADdAAAADwAAAGRycy9kb3ducmV2LnhtbESPQWvCQBSE70L/w/IK3uomaS2Sugk1xeJBD5oe2tsj&#10;+5qEZt+G7Krx37tCweMwM98wy3w0nTjR4FrLCuJZBIK4srrlWsFXuX5agHAeWWNnmRRcyEGePUyW&#10;mGp75j2dDr4WAcIuRQWN930qpasaMuhmticO3q8dDPogh1rqAc8BbjqZRNGrNNhyWGiwp6Kh6u9w&#10;NAqsjN337uNzZbY/x6SI43I1L0qlpo/j+xsIT6O/h//bG63gJVk8w+1NeAIy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5+/HHAAAA3QAAAA8AAAAAAAAAAAAAAAAAmAIAAGRy&#10;cy9kb3ducmV2LnhtbFBLBQYAAAAABAAEAPUAAACMAwAAAAA=&#10;" path="m70563,l43063,45719c28749,45719,,44784,,44784e" filled="f" strokeweight=".25pt">
                                                <v:stroke joinstyle="miter"/>
                                                <v:path arrowok="t" o:connecttype="custom" o:connectlocs="69594,0;42471,45298;0,44371" o:connectangles="0,0,0"/>
                                              </v:shape>
                                              <v:shape id="Parallelogram 1005" o:spid="_x0000_s1486"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x2Y8cA&#10;AADdAAAADwAAAGRycy9kb3ducmV2LnhtbESPQWvCQBSE70L/w/IK3nRTSUWim6AVRerFxoLX1+xr&#10;kjb7NmZXTf99Vyj0OMzMN8wi600jrtS52rKCp3EEgriwuuZSwftxM5qBcB5ZY2OZFPyQgyx9GCww&#10;0fbGb3TNfSkChF2CCirv20RKV1Rk0I1tSxy8T9sZ9EF2pdQd3gLcNHISRVNpsOawUGFLLxUV3/nF&#10;KNj32+fDKlqtz69H82U/Yj6clyelho/9cg7CU+//w3/tnVYQT2Yx3N+EJ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MdmPHAAAA3QAAAA8AAAAAAAAAAAAAAAAAmAIAAGRy&#10;cy9kb3ducmV2LnhtbFBLBQYAAAAABAAEAPUAAACMAwAAAAA=&#10;" adj="8386" filled="f" strokeweight=".25pt"/>
                                            </v:group>
                                            <v:line id="Straight Connector 1006" o:spid="_x0000_s1487"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Ddv8UAAADdAAAADwAAAGRycy9kb3ducmV2LnhtbESPzUoDMRSF94LvEK7QXZtpa2sdmxYR&#10;hZYuSqsbd5fkmhmc3AxJnBnf3hQKLg/n5+Ost4NrREch1p4VTCcFCGLtTc1Wwcf723gFIiZkg41n&#10;UvBLEbab25s1lsb3fKLunKzIIxxLVFCl1JZSRl2RwzjxLXH2vnxwmLIMVpqAfR53jZwVxVI6rDkT&#10;KmzppSL9ff5xGaLbzgZ7mLvXpKfHR/3Z9A97pUZ3w/MTiERD+g9f2zuj4H62WsDlTX4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Ddv8UAAADdAAAADwAAAAAAAAAA&#10;AAAAAAChAgAAZHJzL2Rvd25yZXYueG1sUEsFBgAAAAAEAAQA+QAAAJMDAAAAAA==&#10;" strokeweight=".25pt">
                                              <v:stroke joinstyle="miter"/>
                                            </v:line>
                                            <v:line id="Straight Connector 1007" o:spid="_x0000_s1488"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JDyMUAAADdAAAADwAAAGRycy9kb3ducmV2LnhtbESPzWoCMRSF9wXfIVyhu5rRFqujUURa&#10;qHRRat24uyS3maGTmyFJZ6ZvbwShy8P5+Tjr7eAa0VGItWcF00kBglh7U7NVcPp6fViAiAnZYOOZ&#10;FPxRhO1mdLfG0vieP6k7JivyCMcSFVQptaWUUVfkME58S5y9bx8cpiyDlSZgn8ddI2dFMZcOa86E&#10;ClvaV6R/jr8uQ3Tb2WDfH91L0tOPpT43/fNBqfvxsFuBSDSk//Ct/WYUPM0Wc7i+yU9Ab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JDyMUAAADdAAAADwAAAAAAAAAA&#10;AAAAAAChAgAAZHJzL2Rvd25yZXYueG1sUEsFBgAAAAAEAAQA+QAAAJMDAAAAAA==&#10;" strokeweight=".25pt">
                                              <v:stroke joinstyle="miter"/>
                                            </v:line>
                                            <v:line id="Straight Connector 1008" o:spid="_x0000_s1489"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7mU8UAAADdAAAADwAAAGRycy9kb3ducmV2LnhtbESPX0vDMBTF3wW/Q7iDvbm0m7hZlw4Z&#10;Gyg+iNMX3y7JNS1rbkqStfXbG0Hw8XD+/Djb3eQ6MVCIrWcF5aIAQay9adkq+Hg/3mxAxIRssPNM&#10;Cr4pwq6+vtpiZfzIbzSckhV5hGOFCpqU+krKqBtyGBe+J87elw8OU5bBShNwzOOuk8uiuJMOW86E&#10;BnvaN6TPp4vLEN0PNtiXlTskXb7e689uXD8rNZ9Njw8gEk3pP/zXfjIKbpebNfy+yU9A1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g7mU8UAAADdAAAADwAAAAAAAAAA&#10;AAAAAAChAgAAZHJzL2Rvd25yZXYueG1sUEsFBgAAAAAEAAQA+QAAAJMDAAAAAA==&#10;" strokeweight=".25pt">
                                              <v:stroke joinstyle="miter"/>
                                            </v:line>
                                          </v:group>
                                          <v:group id="Group 1009" o:spid="_x0000_s1490" style="position:absolute;left:13213;top:2453;width:701;height:730"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WP7cQAAADdAAAADwAAAGRycy9kb3ducmV2LnhtbERPTWvCQBC9F/wPyxS8&#10;1U20lZC6BhErHqSgEUpvQ3ZMQrKzIbtN4r/vHgo9Pt73JptMKwbqXW1ZQbyIQBAXVtdcKrjlHy8J&#10;COeRNbaWScGDHGTb2dMGU21HvtBw9aUIIexSVFB536VSuqIig25hO+LA3W1v0AfYl1L3OIZw08pl&#10;FK2lwZpDQ4Ud7SsqmuuPUXAccdyt4sNwbu77x3f+9vl1jkmp+fO0ewfhafL/4j/3SSt4XSZhbn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kWP7cQAAADdAAAA&#10;DwAAAAAAAAAAAAAAAACqAgAAZHJzL2Rvd25yZXYueG1sUEsFBgAAAAAEAAQA+gAAAJsDAAAAAA==&#10;">
                                            <v:group id="Group 1010" o:spid="_x0000_s1491"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kqdscAAADdAAAADwAAAGRycy9kb3ducmV2LnhtbESPT2vCQBTE7wW/w/KE&#10;3nQT24pGVxHR0oMI/gHx9sg+k2D2bciuSfz23YLQ4zAzv2Hmy86UoqHaFZYVxMMIBHFqdcGZgvNp&#10;O5iAcB5ZY2mZFDzJwXLRe5tjom3LB2qOPhMBwi5BBbn3VSKlS3My6Ia2Ig7ezdYGfZB1JnWNbYCb&#10;Uo6iaCwNFhwWcqxonVN6Pz6Mgu8W29VHvGl299v6eT197S+7mJR673erGQhPnf8Pv9o/WsHnaDK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QkqdscAAADd&#10;AAAADwAAAAAAAAAAAAAAAACqAgAAZHJzL2Rvd25yZXYueG1sUEsFBgAAAAAEAAQA+gAAAJ4DAAAA&#10;AA==&#10;">
                                              <v:shape id="Parallelogram 525" o:spid="_x0000_s1492"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LzW8QA&#10;AADdAAAADwAAAGRycy9kb3ducmV2LnhtbERPPW/CMBDdkfgP1iF1AydRQW3AiSCoVYd2KOlQtlN8&#10;JBHxOYoNhH9fD5UYn973Jh9NJ640uNaygngRgSCurG65VvBTvs1fQDiPrLGzTAru5CDPppMNptre&#10;+JuuB1+LEMIuRQWN930qpasaMugWticO3MkOBn2AQy31gLcQbjqZRNFKGmw5NDTYU9FQdT5cjAIr&#10;Y/f7tX/fmc/jJSniuNwti1Kpp9m4XYPwNPqH+N/9oRU8J69hf3gTno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81vEAAAA3QAAAA8AAAAAAAAAAAAAAAAAmAIAAGRycy9k&#10;b3ducmV2LnhtbFBLBQYAAAAABAAEAPUAAACJAwAAAAA=&#10;" path="m70563,l43063,45719c28749,45719,,44784,,44784e" filled="f" strokeweight=".25pt">
                                                <v:stroke joinstyle="miter"/>
                                                <v:path arrowok="t" o:connecttype="custom" o:connectlocs="69594,0;42471,45298;0,44371" o:connectangles="0,0,0"/>
                                              </v:shape>
                                              <v:shape id="Parallelogram 1012" o:spid="_x0000_s1493"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JDJscA&#10;AADdAAAADwAAAGRycy9kb3ducmV2LnhtbESPQWvCQBSE74X+h+UJvdWNQYumrkFbKlIvGgWvr9ln&#10;kjb7Nma3mv57tyB4HGbmG2aadqYWZ2pdZVnBoB+BIM6trrhQsN99PI9BOI+ssbZMCv7IQTp7fJhi&#10;ou2Ft3TOfCEChF2CCkrvm0RKl5dk0PVtQxy8o20N+iDbQuoWLwFuahlH0Ys0WHFYKLGht5Lyn+zX&#10;KFh3y9FmES3eT587822/hrw5zQ9KPfW6+SsIT52/h2/tlVYwjCcD+H8Tno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iQybHAAAA3QAAAA8AAAAAAAAAAAAAAAAAmAIAAGRy&#10;cy9kb3ducmV2LnhtbFBLBQYAAAAABAAEAPUAAACMAwAAAAA=&#10;" adj="8386" filled="f" strokeweight=".25pt"/>
                                            </v:group>
                                            <v:line id="Straight Connector 1013" o:spid="_x0000_s1494"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DTFsUAAADdAAAADwAAAGRycy9kb3ducmV2LnhtbESPzUoDMRSF94LvEK7gzmY6FWvHpkVK&#10;BYuL0tpNd5fkmhmc3AxJOjO+vSkILg/n5+Ms16NrRU8hNp4VTCcFCGLtTcNWwenz7eEZREzIBlvP&#10;pOCHIqxXtzdLrIwf+ED9MVmRRzhWqKBOqaukjLomh3HiO+LsffngMGUZrDQBhzzuWlkWxZN02HAm&#10;1NjRpib9fby4DNFdb4P9mLlt0tP9Qp/bYb5T6v5ufH0BkWhM/+G/9rtR8FguSri+yU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DTFsUAAADdAAAADwAAAAAAAAAA&#10;AAAAAAChAgAAZHJzL2Rvd25yZXYueG1sUEsFBgAAAAAEAAQA+QAAAJMDAAAAAA==&#10;" strokeweight=".25pt">
                                              <v:stroke joinstyle="miter"/>
                                            </v:line>
                                            <v:line id="Straight Connector 1014" o:spid="_x0000_s1495"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x2jcUAAADdAAAADwAAAGRycy9kb3ducmV2LnhtbESPzWoCMRSF9wXfIVyhu5pRS61To4i0&#10;YOlC1G66uyTXzODkZkjSmfHtm0Khy8P5+TirzeAa0VGItWcF00kBglh7U7NV8Hl+e3gGEROywcYz&#10;KbhRhM16dLfC0viej9SdkhV5hGOJCqqU2lLKqCtyGCe+Jc7exQeHKctgpQnY53HXyFlRPEmHNWdC&#10;hS3tKtLX07fLEN12NtiPuXtNenpY6q+mX7wrdT8eti8gEg3pP/zX3hsFj7PlHH7f5Cc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Ox2jcUAAADdAAAADwAAAAAAAAAA&#10;AAAAAAChAgAAZHJzL2Rvd25yZXYueG1sUEsFBgAAAAAEAAQA+QAAAJMDAAAAAA==&#10;" strokeweight=".25pt">
                                              <v:stroke joinstyle="miter"/>
                                            </v:line>
                                            <v:line id="Straight Connector 1015" o:spid="_x0000_s1496"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Xu+cUAAADdAAAADwAAAGRycy9kb3ducmV2LnhtbESPS0sDMRSF90L/Q7iF7mymD9SOTUsp&#10;FlpciNWNu0tyzQxOboYkzkz/fVMQXB7O4+Ost4NrREch1p4VzKYFCGLtTc1WwefH4f4JREzIBhvP&#10;pOBCEbab0d0aS+N7fqfunKzIIxxLVFCl1JZSRl2Rwzj1LXH2vn1wmLIMVpqAfR53jZwXxYN0WHMm&#10;VNjSviL9c/51GaLbzgb7unAvSc/eVvqr6R9PSk3Gw+4ZRKIh/Yf/2kejYDlfLeH2Jj8Bub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Xu+cUAAADdAAAADwAAAAAAAAAA&#10;AAAAAAChAgAAZHJzL2Rvd25yZXYueG1sUEsFBgAAAAAEAAQA+QAAAJMDAAAAAA==&#10;" strokeweight=".25pt">
                                              <v:stroke joinstyle="miter"/>
                                            </v:line>
                                          </v:group>
                                        </v:group>
                                        <v:group id="Group 1017" o:spid="_x0000_s1497" style="position:absolute;left:8260;top:1386;width:701;height:730"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22rsYAAADdAAAADwAAAGRycy9kb3ducmV2LnhtbESPQWvCQBSE74X+h+UV&#10;vOkmWkuNriKi4kGEakG8PbLPJJh9G7JrEv99VxB6HGbmG2a26EwpGqpdYVlBPIhAEKdWF5wp+D1t&#10;+t8gnEfWWFomBQ9ysJi/v80w0bblH2qOPhMBwi5BBbn3VSKlS3My6Aa2Ig7e1dYGfZB1JnWNbYCb&#10;Ug6j6EsaLDgs5FjRKqf0drwbBdsW2+UoXjf723X1uJzGh/M+JqV6H91yCsJT5//Dr/ZOK/gcTs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nbauxgAAAN0A&#10;AAAPAAAAAAAAAAAAAAAAAKoCAABkcnMvZG93bnJldi54bWxQSwUGAAAAAAQABAD6AAAAnQMAAAAA&#10;">
                                          <v:group id="Group 1018" o:spid="_x0000_s1498"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8o2ccAAADdAAAADwAAAGRycy9kb3ducmV2LnhtbESPT2vCQBTE7wW/w/KE&#10;3nQT24pGVxHR0oMI/gHx9sg+k2D2bciuSfz23YLQ4zAzv2Hmy86UoqHaFZYVxMMIBHFqdcGZgvNp&#10;O5iAcB5ZY2mZFDzJwXLRe5tjom3LB2qOPhMBwi5BBbn3VSKlS3My6Ia2Ig7ezdYGfZB1JnWNbYCb&#10;Uo6iaCwNFhwWcqxonVN6Pz6Mgu8W29VHvGl299v6eT197S+7mJR673erGQhPnf8Pv9o/WsHnaDq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8o2ccAAADd&#10;AAAADwAAAAAAAAAAAAAAAACqAgAAZHJzL2Rvd25yZXYueG1sUEsFBgAAAAAEAAQA+gAAAJ4DAAAA&#10;AA==&#10;">
                                            <v:shape id="Parallelogram 525" o:spid="_x0000_s1499"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rL8cA&#10;AADdAAAADwAAAGRycy9kb3ducmV2LnhtbESPQWvCQBSE74X+h+UVvOkmQVtNXUUjiof2UOPB3h7Z&#10;1yQ0+zZkV43/3i0IPQ4z8w0zX/amERfqXG1ZQTyKQBAXVtdcKjjm2+EUhPPIGhvLpOBGDpaL56c5&#10;ptpe+YsuB1+KAGGXooLK+zaV0hUVGXQj2xIH78d2Bn2QXSl1h9cAN41MouhVGqw5LFTYUlZR8Xs4&#10;GwVWxu70udmtzcf3OcniOF9PslypwUu/egfhqff/4Ud7rxWMk9kb/L0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bay/HAAAA3QAAAA8AAAAAAAAAAAAAAAAAmAIAAGRy&#10;cy9kb3ducmV2LnhtbFBLBQYAAAAABAAEAPUAAACMAwAAAAA=&#10;" path="m70563,l43063,45719c28749,45719,,44784,,44784e" filled="f" strokeweight=".25pt">
                                              <v:stroke joinstyle="miter"/>
                                              <v:path arrowok="t" o:connecttype="custom" o:connectlocs="69594,0;42471,45298;0,44371" o:connectangles="0,0,0"/>
                                            </v:shape>
                                            <v:shape id="Parallelogram 1020" o:spid="_x0000_s1500"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jqu8QA&#10;AADdAAAADwAAAGRycy9kb3ducmV2LnhtbERPTU/CQBC9k/AfNkPCDbYQNFi7ECrBGL0ANfE6dIe2&#10;2J1tuwvUf+8eTDy+vO9k3Zta3KhzlWUFs2kEgji3uuJCwWe2myxBOI+ssbZMCn7IwXo1HCQYa3vn&#10;A92OvhAhhF2MCkrvm1hKl5dk0E1tQxy4s+0M+gC7QuoO7yHc1HIeRY/SYMWhocSGXkrKv49Xo+Cj&#10;f33Yp1G6bd8zc7GnBe/bzZdS41G/eQbhqff/4j/3m1awmD+FueFNe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Y6rvEAAAA3QAAAA8AAAAAAAAAAAAAAAAAmAIAAGRycy9k&#10;b3ducmV2LnhtbFBLBQYAAAAABAAEAPUAAACJAwAAAAA=&#10;" adj="8386" filled="f" strokeweight=".25pt"/>
                                          </v:group>
                                          <v:line id="Straight Connector 1021" o:spid="_x0000_s1501"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RBZ8UAAADdAAAADwAAAGRycy9kb3ducmV2LnhtbESPzUoDMRSF94LvEK7gzmbainXGpkWk&#10;QouL0tpNd5fkmhmc3AxJnJm+vSkILg/n5+Ms16NrRU8hNp4VTCcFCGLtTcNWwenz/eEZREzIBlvP&#10;pOBCEdar25slVsYPfKD+mKzIIxwrVFCn1FVSRl2TwzjxHXH2vnxwmLIMVpqAQx53rZwVxZN02HAm&#10;1NjRW036+/jjMkR3vQ32Y+42SU/3pT63w2Kn1P3d+PoCItGY/sN/7a1R8DgrS7i+yU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QRBZ8UAAADdAAAADwAAAAAAAAAA&#10;AAAAAAChAgAAZHJzL2Rvd25yZXYueG1sUEsFBgAAAAAEAAQA+QAAAJMDAAAAAA==&#10;" strokeweight=".25pt">
                                            <v:stroke joinstyle="miter"/>
                                          </v:line>
                                          <v:line id="Straight Connector 1022" o:spid="_x0000_s1502"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Vy4MIAAADdAAAADwAAAGRycy9kb3ducmV2LnhtbERPTUsDMRC9C/6HMII3m20rVtempYiC&#10;4qG09tLbkIzZxc1kSeLu+u+dg+Dx8b7X2yl0aqCU28gG5rMKFLGNrmVv4PTxcnMPKhdkh11kMvBD&#10;Gbaby4s11i6OfKDhWLySEM41GmhK6Wuts20oYJ7Fnli4z5gCFoHJa5dwlPDQ6UVV3emALUtDgz09&#10;NWS/jt9BSmw/+OTfl+G52Pn+wZ67cfVmzPXVtHsEVWgq/+I/96szcLusZL+8kSegN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tVy4MIAAADdAAAADwAAAAAAAAAAAAAA&#10;AAChAgAAZHJzL2Rvd25yZXYueG1sUEsFBgAAAAAEAAQA+QAAAJADAAAAAA==&#10;" strokeweight=".25pt">
                                            <v:stroke joinstyle="miter"/>
                                          </v:line>
                                          <v:line id="Straight Connector 1023" o:spid="_x0000_s1503"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nXe8UAAADdAAAADwAAAGRycy9kb3ducmV2LnhtbESPzUoDMRSF90LfIdyCO5sZK9qOTUsR&#10;BYuL0tpNd5fkmhk6uRmSODO+vSkILg/n5+OsNqNrRU8hNp4VlLMCBLH2pmGr4PT5drcAEROywdYz&#10;KfihCJv15GaFlfEDH6g/JivyCMcKFdQpdZWUUdfkMM58R5y9Lx8cpiyDlSbgkMddK++L4lE6bDgT&#10;auzopSZ9OX67DNFdb4P9mLvXpMv9Up/b4Wmn1O103D6DSDSm//Bf+90oeJgXJVzf5Cc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nXe8UAAADdAAAADwAAAAAAAAAA&#10;AAAAAAChAgAAZHJzL2Rvd25yZXYueG1sUEsFBgAAAAAEAAQA+QAAAJMDAAAAAA==&#10;" strokeweight=".25pt">
                                            <v:stroke joinstyle="miter"/>
                                          </v:line>
                                        </v:group>
                                        <v:group id="Group 1024" o:spid="_x0000_s1504" style="position:absolute;left:7604;top:2545;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0wMUAAADdAAAADwAAAGRycy9kb3ducmV2LnhtbESPQYvCMBSE78L+h/AE&#10;b5pWV1mqUURW2YMsqAvi7dE822LzUprY1n9vhAWPw8x8wyxWnSlFQ7UrLCuIRxEI4tTqgjMFf6ft&#10;8AuE88gaS8uk4EEOVsuP3gITbVs+UHP0mQgQdgkqyL2vEildmpNBN7IVcfCutjbog6wzqWtsA9yU&#10;chxFM2mw4LCQY0WbnNLb8W4U7Fps15P4u9nfrpvH5TT9Pe9jUmrQ79ZzEJ46/w7/t3+0gs9JNI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CftMDFAAAA3QAA&#10;AA8AAAAAAAAAAAAAAAAAqgIAAGRycy9kb3ducmV2LnhtbFBLBQYAAAAABAAEAPoAAACcAwAAAAA=&#10;">
                                          <v:group id="Group 1025" o:spid="_x0000_s1505"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MRW8YAAADdAAAADwAAAGRycy9kb3ducmV2LnhtbESPT2vCQBTE7wW/w/KE&#10;3uomphWJriKipQcR/APi7ZF9JsHs25Bdk/jtuwWhx2FmfsPMl72pREuNKy0riEcRCOLM6pJzBefT&#10;9mMKwnlkjZVlUvAkB8vF4G2OqbYdH6g9+lwECLsUFRTe16mULivIoBvZmjh4N9sY9EE2udQNdgFu&#10;KjmOook0WHJYKLCmdUHZ/fgwCr477FZJvGl399v6eT197S+7mJR6H/arGQhPvf8Pv9o/WsFnEiX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0xFbxgAAAN0A&#10;AAAPAAAAAAAAAAAAAAAAAKoCAABkcnMvZG93bnJldi54bWxQSwUGAAAAAAQABAD6AAAAnQMAAAAA&#10;">
                                            <v:shape id="Parallelogram 525" o:spid="_x0000_s1506"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JvQscA&#10;AADdAAAADwAAAGRycy9kb3ducmV2LnhtbESPQWvCQBSE74L/YXlCb7qJtaVEN6GmtHhoD016qLdH&#10;9pkEs29DdtX033cFweMwM98wm2w0nTjT4FrLCuJFBIK4srrlWsFP+T5/AeE8ssbOMin4IwdZOp1s&#10;MNH2wt90LnwtAoRdggoa7/tESlc1ZNAtbE8cvIMdDPogh1rqAS8Bbjq5jKJnabDlsNBgT3lD1bE4&#10;GQVWxu736+1jaz73p2Uex+X2KS+VepiNr2sQnkZ/D9/aO61g9Rit4PomPAGZ/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5ib0LHAAAA3QAAAA8AAAAAAAAAAAAAAAAAmAIAAGRy&#10;cy9kb3ducmV2LnhtbFBLBQYAAAAABAAEAPUAAACMAwAAAAA=&#10;" path="m70563,l43063,45719c28749,45719,,44784,,44784e" filled="f" strokeweight=".25pt">
                                              <v:stroke joinstyle="miter"/>
                                              <v:path arrowok="t" o:connecttype="custom" o:connectlocs="69594,0;42471,45298;0,44371" o:connectangles="0,0,0"/>
                                            </v:shape>
                                            <v:shape id="Parallelogram 1027" o:spid="_x0000_s1507"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LfP8cA&#10;AADdAAAADwAAAGRycy9kb3ducmV2LnhtbESPT2sCMRTE74LfITzBmybWP8hqFG1pKfViV8Hr6+Z1&#10;d+3mZd2kuv32TUHocZiZ3zDLdWsrcaXGl441jIYKBHHmTMm5huPheTAH4QOywcoxafghD+tVt7PE&#10;xLgbv9M1DbmIEPYJaihCqBMpfVaQRT90NXH0Pl1jMUTZ5NI0eItwW8kHpWbSYslxocCaHgvKvtJv&#10;q2HXvkz3W7V9urwd7Nl9THh/2Zy07vfazQJEoDb8h+/tV6NhMlZ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Sy3z/HAAAA3QAAAA8AAAAAAAAAAAAAAAAAmAIAAGRy&#10;cy9kb3ducmV2LnhtbFBLBQYAAAAABAAEAPUAAACMAwAAAAA=&#10;" adj="8386" filled="f" strokeweight=".25pt"/>
                                          </v:group>
                                          <v:line id="Straight Connector 1028" o:spid="_x0000_s1508"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BPD8UAAADdAAAADwAAAGRycy9kb3ducmV2LnhtbESPzWoCMRSF9wXfIVyhu5pRi7VTo0hp&#10;odKFVN24uyS3maGTmyFJZ6ZvbwShy8P5+TirzeAa0VGItWcF00kBglh7U7NVcDq+PyxBxIRssPFM&#10;Cv4owmY9ulthaXzPX9QdkhV5hGOJCqqU2lLKqCtyGCe+Jc7etw8OU5bBShOwz+OukbOiWEiHNWdC&#10;hS29VqR/Dr8uQ3Tb2WA/5+4t6en+WZ+b/mmn1P142L6ASDSk//Ct/WEUPM6LBVzf5Ccg1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BPD8UAAADdAAAADwAAAAAAAAAA&#10;AAAAAAChAgAAZHJzL2Rvd25yZXYueG1sUEsFBgAAAAAEAAQA+QAAAJMDAAAAAA==&#10;" strokeweight=".25pt">
                                            <v:stroke joinstyle="miter"/>
                                          </v:line>
                                          <v:line id="Straight Connector 1029" o:spid="_x0000_s1509"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qlMUAAADdAAAADwAAAGRycy9kb3ducmV2LnhtbESPS0sDMRSF94L/IdyCO5upLbYdmxYR&#10;BYuL0semu0tyzQyd3AxJnBn/fVMQXB7O4+OsNoNrREch1p4VTMYFCGLtTc1Wwen48bgAEROywcYz&#10;KfilCJv1/d0KS+N73lN3SFbkEY4lKqhSakspo67IYRz7ljh73z44TFkGK03APo+7Rj4VxbN0WHMm&#10;VNjSW0X6cvhxGaLbzgb7NXXvSU92S31u+vlWqYfR8PoCItGQ/sN/7U+jYDYt5nB7k5+AX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qlMUAAADdAAAADwAAAAAAAAAA&#10;AAAAAAChAgAAZHJzL2Rvd25yZXYueG1sUEsFBgAAAAAEAAQA+QAAAJMDAAAAAA==&#10;" strokeweight=".25pt">
                                            <v:stroke joinstyle="miter"/>
                                          </v:line>
                                          <v:line id="Straight Connector 1030" o:spid="_x0000_s1510"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N+5sIAAADdAAAADwAAAGRycy9kb3ducmV2LnhtbERPTUsDMRC9C/6HMII3m20rVtempYiC&#10;4qG09tLbkIzZxc1kSeLu+u+dg+Dx8b7X2yl0aqCU28gG5rMKFLGNrmVv4PTxcnMPKhdkh11kMvBD&#10;Gbaby4s11i6OfKDhWLySEM41GmhK6Wuts20oYJ7Fnli4z5gCFoHJa5dwlPDQ6UVV3emALUtDgz09&#10;NWS/jt9BSmw/+OTfl+G52Pn+wZ67cfVmzPXVtHsEVWgq/+I/96szcLusZK68kSegN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KN+5sIAAADdAAAADwAAAAAAAAAAAAAA&#10;AAChAgAAZHJzL2Rvd25yZXYueG1sUEsFBgAAAAAEAAQA+QAAAJADAAAAAA==&#10;" strokeweight=".25pt">
                                            <v:stroke joinstyle="miter"/>
                                          </v:line>
                                        </v:group>
                                        <v:group id="Group 1031" o:spid="_x0000_s1511" style="position:absolute;left:6126;top:4983;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smscYAAADdAAAADwAAAGRycy9kb3ducmV2LnhtbESPQWvCQBSE7wX/w/IE&#10;b7qJWrHRVURUPEihWii9PbLPJJh9G7JrEv+9WxB6HGbmG2a57kwpGqpdYVlBPIpAEKdWF5wp+L7s&#10;h3MQziNrLC2Tggc5WK96b0tMtG35i5qzz0SAsEtQQe59lUjp0pwMupGtiIN3tbVBH2SdSV1jG+Cm&#10;lOMomkmDBYeFHCva5pTeznej4NBiu5nEu+Z0u24fv5f3z59TTEoN+t1mAcJT5//Dr/ZRK5hOog/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yaxxgAAAN0A&#10;AAAPAAAAAAAAAAAAAAAAAKoCAABkcnMvZG93bnJldi54bWxQSwUGAAAAAAQABAD6AAAAnQMAAAAA&#10;">
                                          <v:group id="Group 1032" o:spid="_x0000_s1512"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gZ8cQAAADdAAAADwAAAGRycy9kb3ducmV2LnhtbERPy2rCQBTdF/yH4Qru&#10;6iSmLRIdRUItXYRCVRB3l8w1CWbuhMw0j7/vLApdHs57ux9NI3rqXG1ZQbyMQBAXVtdcKricj89r&#10;EM4ja2wsk4KJHOx3s6ctptoO/E39yZcihLBLUUHlfZtK6YqKDLqlbYkDd7edQR9gV0rd4RDCTSNX&#10;UfQmDdYcGipsKauoeJx+jIKPAYdDEr/3+eOeTbfz69c1j0mpxXw8bEB4Gv2/+M/9qRW8JHH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tgZ8cQAAADdAAAA&#10;DwAAAAAAAAAAAAAAAACqAgAAZHJzL2Rvd25yZXYueG1sUEsFBgAAAAAEAAQA+gAAAJsDAAAAAA==&#10;">
                                            <v:shape id="Parallelogram 525" o:spid="_x0000_s1513"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xaB8YA&#10;AADdAAAADwAAAGRycy9kb3ducmV2LnhtbESPQWvCQBSE7wX/w/KE3upmbS0SXUVTWnrQQ40HvT2y&#10;zySYfRuyq8Z/7xYKPQ4z8w0zX/a2EVfqfO1YgxolIIgLZ2ouNezzz5cpCB+QDTaOScOdPCwXg6c5&#10;psbd+Ieuu1CKCGGfooYqhDaV0hcVWfQj1xJH7+Q6iyHKrpSmw1uE20aOk+RdWqw5LlTYUlZRcd5d&#10;rAYnlT9sP77WdnO8jDOl8vUky7V+HvarGYhAffgP/7W/jYa3V6Xg9018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xaB8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1034" o:spid="_x0000_s1514"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LRlscA&#10;AADdAAAADwAAAGRycy9kb3ducmV2LnhtbESPW2vCQBSE3wX/w3IE33TjpVKiq3jBUtoXq4W+HrPH&#10;JJo9G7Orxn/vCgUfh5n5hpnMalOIK1Uut6yg141AECdW55wq+N2tO+8gnEfWWFgmBXdyMJs2GxOM&#10;tb3xD123PhUBwi5GBZn3ZSylSzIy6Lq2JA7ewVYGfZBVKnWFtwA3hexH0UgazDksZFjSMqPktL0Y&#10;Bd/1x9tmES1W56+dOdr9kDfn+Z9S7VY9H4PwVPtX+L/9qRUMB70+PN+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6C0ZbHAAAA3QAAAA8AAAAAAAAAAAAAAAAAmAIAAGRy&#10;cy9kb3ducmV2LnhtbFBLBQYAAAAABAAEAPUAAACMAwAAAAA=&#10;" adj="8386" filled="f" strokeweight=".25pt"/>
                                          </v:group>
                                          <v:line id="Straight Connector 1035" o:spid="_x0000_s1515"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56SsQAAADdAAAADwAAAGRycy9kb3ducmV2LnhtbESPX0vDMBTF3wW/Q7jC3lxaK+rqsiHi&#10;YOLDWPVlb5fkmhabm5LEtvv2RhB8PJw/P856O7tejBRi51lBuSxAEGtvOrYKPt531w8gYkI22Hsm&#10;BWeKsN1cXqyxNn7iI41NsiKPcKxRQZvSUEsZdUsO49IPxNn79MFhyjJYaQJOedz18qYo7qTDjjOh&#10;xYGeW9JfzbfLED2MNti3yr0kXR5W+tRP969KLa7mp0cQieb0H/5r742C26qs4PdNf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3npKxAAAAN0AAAAPAAAAAAAAAAAA&#10;AAAAAKECAABkcnMvZG93bnJldi54bWxQSwUGAAAAAAQABAD5AAAAkgMAAAAA&#10;" strokeweight=".25pt">
                                            <v:stroke joinstyle="miter"/>
                                          </v:line>
                                          <v:line id="Straight Connector 1036" o:spid="_x0000_s1516"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fiPsUAAADdAAAADwAAAGRycy9kb3ducmV2LnhtbESPzUoDMRSF94LvEK7Qnc2MLdpOmxaR&#10;FhQXxbab7i7JNTM4uRmSODN9eyMILg/n5+Ost6NrRU8hNp4VlNMCBLH2pmGr4Hza3y9AxIRssPVM&#10;Cq4UYbu5vVljZfzAH9QfkxV5hGOFCuqUukrKqGtyGKe+I87epw8OU5bBShNwyOOulQ9F8SgdNpwJ&#10;NXb0UpP+On67DNFdb4N9n7ld0uVhqS/t8PSm1ORufF6BSDSm//Bf+9UomM/KOfy+yU9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fiPsUAAADdAAAADwAAAAAAAAAA&#10;AAAAAAChAgAAZHJzL2Rvd25yZXYueG1sUEsFBgAAAAAEAAQA+QAAAJMDAAAAAA==&#10;" strokeweight=".25pt">
                                            <v:stroke joinstyle="miter"/>
                                          </v:line>
                                          <v:line id="Straight Connector 1037" o:spid="_x0000_s1517"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tHpcUAAADdAAAADwAAAGRycy9kb3ducmV2LnhtbESPS0sDMRSF9wX/Q7iCOycztvUxNi0i&#10;FixdiG037i7JNTM4uRmSODP+eyMIXR7O4+OsNpPrxEAhtp4VVEUJglh707JVcDpur+9BxIRssPNM&#10;Cn4owmZ9MVthbfzI7zQckhV5hGONCpqU+lrKqBtyGAvfE2fv0weHKctgpQk45nHXyZuyvJUOW86E&#10;Bnt6bkh/Hb5dhuh+sMHu5+4l6ertQX90491OqavL6ekRRKIpncP/7VejYDGvlvD3Jj8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3tHpcUAAADdAAAADwAAAAAAAAAA&#10;AAAAAAChAgAAZHJzL2Rvd25yZXYueG1sUEsFBgAAAAAEAAQA+QAAAJMDAAAAAA==&#10;" strokeweight=".25pt">
                                            <v:stroke joinstyle="miter"/>
                                          </v:line>
                                        </v:group>
                                      </v:group>
                                      <v:group id="Group 1039" o:spid="_x0000_s1518" style="position:absolute;left:5638;top:2560;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0kHscAAADdAAAADwAAAGRycy9kb3ducmV2LnhtbESPQWvCQBSE7wX/w/IK&#10;3ppNtA2SZhWRKh5CoSqU3h7ZZxLMvg3ZbRL/fbdQ6HGYmW+YfDOZVgzUu8aygiSKQRCXVjdcKbic&#10;908rEM4ja2wtk4I7OdisZw85ZtqO/EHDyVciQNhlqKD2vsukdGVNBl1kO+LgXW1v0AfZV1L3OAa4&#10;aeUijlNpsOGwUGNHu5rK2+nbKDiMOG6XydtQ3K67+9f55f2zSEip+eO0fQXhafL/4b/2USt4Xi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n0kHscAAADd&#10;AAAADwAAAAAAAAAAAAAAAACqAgAAZHJzL2Rvd25yZXYueG1sUEsFBgAAAAAEAAQA+gAAAJ4DAAAA&#10;AA==&#10;">
                                        <v:group id="Group 1040" o:spid="_x0000_s1519"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GBhcYAAADdAAAADwAAAGRycy9kb3ducmV2LnhtbESPQWvCQBSE7wX/w/IE&#10;b7qJWi3RVURUPEihWii9PbLPJJh9G7JrEv+9WxB6HGbmG2a57kwpGqpdYVlBPIpAEKdWF5wp+L7s&#10;hx8gnEfWWFomBQ9ysF713paYaNvyFzVnn4kAYZeggtz7KpHSpTkZdCNbEQfvamuDPsg6k7rGNsBN&#10;KcdRNJMGCw4LOVa0zSm9ne9GwaHFdjOJd83pdt0+fi/vnz+nmJQa9LvNAoSnzv+HX+2jVjCdxH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MYGFxgAAAN0A&#10;AAAPAAAAAAAAAAAAAAAAAKoCAABkcnMvZG93bnJldi54bWxQSwUGAAAAAAQABAD6AAAAnQMAAAAA&#10;">
                                          <v:shape id="Parallelogram 525" o:spid="_x0000_s1520"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zmsMA&#10;AADdAAAADwAAAGRycy9kb3ducmV2LnhtbERPu27CMBTdK/EP1kViA8e8hFIMgqBWHcoA6dBuV/El&#10;iYivo9hA+Pt6qNTx6LzX29424k6drx1rUJMEBHHhTM2lhq/8bbwC4QOywcYxaXiSh+1m8LLG1LgH&#10;n+h+DqWIIexT1FCF0KZS+qIii37iWuLIXVxnMUTYldJ0+IjhtpHTJFlKizXHhgpbyioqrueb1eCk&#10;8t/Hw/vefv7cpplS+X6R5VqPhv3uFUSgPvyL/9wfRsN8puLc+CY+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bzmsMAAADdAAAADwAAAAAAAAAAAAAAAACYAgAAZHJzL2Rv&#10;d25yZXYueG1sUEsFBgAAAAAEAAQA9QAAAIgDAAAAAA==&#10;" path="m70563,l43063,45719c28749,45719,,44784,,44784e" filled="f" strokeweight=".25pt">
                                            <v:stroke joinstyle="miter"/>
                                            <v:path arrowok="t" o:connecttype="custom" o:connectlocs="69594,0;42471,45298;0,44371" o:connectangles="0,0,0"/>
                                          </v:shape>
                                          <v:shape id="Parallelogram 1042" o:spid="_x0000_s1521"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ZD58cA&#10;AADdAAAADwAAAGRycy9kb3ducmV2LnhtbESPQWvCQBSE7wX/w/KE3urGNpaauopWFNFLqkKvr9nX&#10;JG32bcyuGv+9Kwg9DjPzDTOatKYSJ2pcaVlBvxeBIM6sLjlXsN8tnt5AOI+ssbJMCi7kYDLuPIww&#10;0fbMn3Ta+lwECLsEFRTe14mULivIoOvZmjh4P7Yx6INscqkbPAe4qeRzFL1KgyWHhQJr+igo+9se&#10;jYJNuxyks2g2P6x35td+x5wepl9KPXbb6TsIT63/D9/bK60gfukP4fYmPAE5v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mQ+fHAAAA3QAAAA8AAAAAAAAAAAAAAAAAmAIAAGRy&#10;cy9kb3ducmV2LnhtbFBLBQYAAAAABAAEAPUAAACMAwAAAAA=&#10;" adj="8386" filled="f" strokeweight=".25pt"/>
                                        </v:group>
                                        <v:line id="Straight Connector 1043" o:spid="_x0000_s1522"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AugMIAAADdAAAADwAAAGRycy9kb3ducmV2LnhtbERPTUsDMRC9C/6HMAVvNttW1K5NixQF&#10;xYNYvfQ2JGN26WayJOnu+u+dg+Dx8b43uyl0aqCU28gGFvMKFLGNrmVv4Ovz+foeVC7IDrvIZOCH&#10;Muy2lxcbrF0c+YOGQ/FKQjjXaKAppa+1zrahgHkee2LhvmMKWAQmr13CUcJDp5dVdasDtiwNDfa0&#10;b8ieDucgJbYffPJvq/BU7OJ9bY/dePdqzNVsenwAVWgq/+I/94szcLNayn55I09Ab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WAugMIAAADdAAAADwAAAAAAAAAAAAAA&#10;AAChAgAAZHJzL2Rvd25yZXYueG1sUEsFBgAAAAAEAAQA+QAAAJADAAAAAA==&#10;" strokeweight=".25pt">
                                          <v:stroke joinstyle="miter"/>
                                        </v:line>
                                        <v:line id="Straight Connector 1044" o:spid="_x0000_s1523"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yLG8UAAADdAAAADwAAAGRycy9kb3ducmV2LnhtbESPzUoDMRSF94LvEK7grs1MW2o7bVpE&#10;FBQXxbab7i7JNTM4uRmSODO+fSMILg/n5+Ns96NrRU8hNp4VlNMCBLH2pmGr4Hx6maxAxIRssPVM&#10;Cn4own53e7PFyviBP6g/JivyCMcKFdQpdZWUUdfkME59R5y9Tx8cpiyDlSbgkMddK2dFsZQOG86E&#10;Gjt6qkl/Hb9dhuiut8G+z91z0uVhrS/t8PCm1P3d+LgBkWhM/+G/9qtRsJjPSvh9k5+A3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yLG8UAAADdAAAADwAAAAAAAAAA&#10;AAAAAAChAgAAZHJzL2Rvd25yZXYueG1sUEsFBgAAAAAEAAQA+QAAAJMDAAAAAA==&#10;" strokeweight=".25pt">
                                          <v:stroke joinstyle="miter"/>
                                        </v:line>
                                        <v:line id="Straight Connector 1045" o:spid="_x0000_s1524"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4VbMUAAADdAAAADwAAAGRycy9kb3ducmV2LnhtbESPS0sDMRSF94L/IVyhO5vpVGw7bVpE&#10;LCguSh+b7i7JNTM4uRmSODP+eyMILg/n8XE2u9G1oqcQG88KZtMCBLH2pmGr4HLe3y9BxIRssPVM&#10;Cr4pwm57e7PByviBj9SfkhV5hGOFCuqUukrKqGtyGKe+I87ehw8OU5bBShNwyOOulWVRPEqHDWdC&#10;jR0916Q/T18uQ3TX22Df5+4l6dlhpa/tsHhTanI3Pq1BJBrTf/iv/WoUPMzLEn7f5Cc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4VbMUAAADdAAAADwAAAAAAAAAA&#10;AAAAAAChAgAAZHJzL2Rvd25yZXYueG1sUEsFBgAAAAAEAAQA+QAAAJMDAAAAAA==&#10;" strokeweight=".25pt">
                                          <v:stroke joinstyle="miter"/>
                                        </v:line>
                                      </v:group>
                                      <v:group id="Group 1046" o:spid="_x0000_s1525" style="position:absolute;left:6278;top:1417;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ZNO8YAAADdAAAADwAAAGRycy9kb3ducmV2LnhtbESPQWvCQBSE7wX/w/KE&#10;3uompi0SXUVESw8iVAXx9sg+k2D2bciuSfz3riD0OMzMN8xs0ZtKtNS40rKCeBSBIM6sLjlXcDxs&#10;PiYgnEfWWFkmBXdysJgP3maYatvxH7V7n4sAYZeigsL7OpXSZQUZdCNbEwfvYhuDPsgml7rBLsBN&#10;JcdR9C0NlhwWCqxpVVB23d+Mgp8Ou2USr9vt9bK6nw9fu9M2JqXeh/1yCsJT7//Dr/avVvCZjB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Zk07xgAAAN0A&#10;AAAPAAAAAAAAAAAAAAAAAKoCAABkcnMvZG93bnJldi54bWxQSwUGAAAAAAQABAD6AAAAnQMAAAAA&#10;">
                                        <v:group id="Group 1047" o:spid="_x0000_s1526"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VT8YAAADdAAAADwAAAGRycy9kb3ducmV2LnhtbESPS4vCQBCE78L+h6EX&#10;9qaT+GKJjiLiLnsQwQcs3ppMmwQzPSEzJvHfO4Lgsaiqr6j5sjOlaKh2hWUF8SACQZxaXXCm4HT8&#10;6X+DcB5ZY2mZFNzJwXLx0Ztjom3Le2oOPhMBwi5BBbn3VSKlS3My6Aa2Ig7exdYGfZB1JnWNbYCb&#10;Ug6jaCoNFhwWcqxonVN6PdyMgt8W29Uo3jTb62V9Px8nu/9tTEp9fXarGQhPnX+HX+0/rWA8Go7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j9VPxgAAAN0A&#10;AAAPAAAAAAAAAAAAAAAAAKoCAABkcnMvZG93bnJldi54bWxQSwUGAAAAAAQABAD6AAAAnQMAAAAA&#10;">
                                          <v:shape id="Parallelogram 525" o:spid="_x0000_s1527"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uWucYA&#10;AADdAAAADwAAAGRycy9kb3ducmV2LnhtbESPQWvCQBSE74L/YXmCt7pJrCKpq2ikxUM9aHpob4/s&#10;Mwlm34bsqum/dwsFj8PMfMMs171pxI06V1tWEE8iEMSF1TWXCr7y95cFCOeRNTaWScEvOVivhoMl&#10;ptre+Ui3ky9FgLBLUUHlfZtK6YqKDLqJbYmDd7adQR9kV0rd4T3ATSOTKJpLgzWHhQpbyioqLqer&#10;UWBl7L4Pu4+t+fy5Jlkc59tZlis1HvWbNxCeev8M/7f3WsHrNJnB35vw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uWuc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1049" o:spid="_x0000_s1528"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UdKMcA&#10;AADdAAAADwAAAGRycy9kb3ducmV2LnhtbESPT2vCQBTE7wW/w/KE3uqmVqWkruIfFNGLjYVeX7Ov&#10;STT7NmZXjd/eFQSPw8z8hhmOG1OKM9WusKzgvROBIE6tLjhT8LNbvH2CcB5ZY2mZFFzJwXjUehli&#10;rO2Fv+mc+EwECLsYFeTeV7GULs3JoOvYijh4/7Y26IOsM6lrvAS4KWU3igbSYMFhIceKZjmlh+Rk&#10;FGyaZX87jabz43pn9vavx9vj5Fep13Yz+QLhqfHP8KO90gp6H90B3N+EJyBH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VHSjHAAAA3QAAAA8AAAAAAAAAAAAAAAAAmAIAAGRy&#10;cy9kb3ducmV2LnhtbFBLBQYAAAAABAAEAPUAAACMAwAAAAA=&#10;" adj="8386" filled="f" strokeweight=".25pt"/>
                                        </v:group>
                                        <v:line id="Straight Connector 1050" o:spid="_x0000_s1529"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m29MUAAADdAAAADwAAAGRycy9kb3ducmV2LnhtbESPS0sDMRSF90L/Q7gFdzbTB9ZOmxYR&#10;hRYXYu2mu0tyzQxOboYkzkz/fVMQXB7O4+NsdoNrREch1p4VTCcFCGLtTc1Wwenr7eEJREzIBhvP&#10;pOBCEXbb0d0GS+N7/qTumKzIIxxLVFCl1JZSRl2RwzjxLXH2vn1wmLIMVpqAfR53jZwVxaN0WHMm&#10;VNjSS0X65/jrMkS3nQ32fe5ek55+rPS56ZcHpe7Hw/MaRKIh/Yf/2nujYDGfLeH2Jj8Bub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m29MUAAADdAAAADwAAAAAAAAAA&#10;AAAAAAChAgAAZHJzL2Rvd25yZXYueG1sUEsFBgAAAAAEAAQA+QAAAJMDAAAAAA==&#10;" strokeweight=".25pt">
                                          <v:stroke joinstyle="miter"/>
                                        </v:line>
                                        <v:line id="Straight Connector 1051" o:spid="_x0000_s1530"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YihsIAAADdAAAADwAAAGRycy9kb3ducmV2LnhtbERPTUsDMRC9C/6HMAVvNttW1K5NixQF&#10;xYNYvfQ2JGN26WayJOnu+u+dg+Dx8b43uyl0aqCU28gGFvMKFLGNrmVv4Ovz+foeVC7IDrvIZOCH&#10;Muy2lxcbrF0c+YOGQ/FKQjjXaKAppa+1zrahgHkee2LhvmMKWAQmr13CUcJDp5dVdasDtiwNDfa0&#10;b8ieDucgJbYffPJvq/BU7OJ9bY/dePdqzNVsenwAVWgq/+I/94szcLNaylx5I09Ab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YihsIAAADdAAAADwAAAAAAAAAAAAAA&#10;AAChAgAAZHJzL2Rvd25yZXYueG1sUEsFBgAAAAAEAAQA+QAAAJADAAAAAA==&#10;" strokeweight=".25pt">
                                          <v:stroke joinstyle="miter"/>
                                        </v:line>
                                        <v:line id="Straight Connector 1052" o:spid="_x0000_s1531"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qHHcUAAADdAAAADwAAAGRycy9kb3ducmV2LnhtbESPzWoCMRSF9wXfIVyhu5pRS61To4i0&#10;YOlC1G66uyTXzODkZkjSmfHtm0Khy8P5+TirzeAa0VGItWcF00kBglh7U7NV8Hl+e3gGEROywcYz&#10;KbhRhM16dLfC0viej9SdkhV5hGOJCqqU2lLKqCtyGCe+Jc7exQeHKctgpQnY53HXyFlRPEmHNWdC&#10;hS3tKtLX07fLEN12NtiPuXtNenpY6q+mX7wrdT8eti8gEg3pP/zX3hsFj/PZEn7f5Cc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FqHHcUAAADdAAAADwAAAAAAAAAA&#10;AAAAAAChAgAAZHJzL2Rvd25yZXYueG1sUEsFBgAAAAAEAAQA+QAAAJMDAAAAAA==&#10;" strokeweight=".25pt">
                                          <v:stroke joinstyle="miter"/>
                                        </v:line>
                                      </v:group>
                                    </v:group>
                                    <v:group id="Group 1054" o:spid="_x0000_s1532" style="position:absolute;left:2225;top:5074;width:701;height:730"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1FkcQAAADdAAAADwAAAGRycy9kb3ducmV2LnhtbERPTWuDQBC9F/Iflink&#10;VldjW4J1IyE0IYdQaBIovQ3uREV3Vtytmn/fPRR6fLzvvJhNJ0YaXGNZQRLFIIhLqxuuFFwv+6c1&#10;COeRNXaWScGdHBSbxUOOmbYTf9J49pUIIewyVFB732dSurImgy6yPXHgbnYw6AMcKqkHnEK46eQq&#10;jl+lwYZDQ4097Woq2/OPUXCYcNqmyft4am+7+/fl5ePrlJBSy8d5+wbC0+z/xX/uo1bwnKZ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W1FkcQAAADdAAAA&#10;DwAAAAAAAAAAAAAAAACqAgAAZHJzL2Rvd25yZXYueG1sUEsFBgAAAAAEAAQA+gAAAJsDAAAAAA==&#10;">
                                      <v:group id="Group 1055" o:spid="_x0000_s1533"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HgCsYAAADdAAAADwAAAGRycy9kb3ducmV2LnhtbESPT2vCQBTE7wW/w/KE&#10;3uomphWJriKipQcR/APi7ZF9JsHs25Bdk/jtuwWhx2FmfsPMl72pREuNKy0riEcRCOLM6pJzBefT&#10;9mMKwnlkjZVlUvAkB8vF4G2OqbYdH6g9+lwECLsUFRTe16mULivIoBvZmjh4N9sY9EE2udQNdgFu&#10;KjmOook0WHJYKLCmdUHZ/fgwCr477FZJvGl399v6eT197S+7mJR6H/arGQhPvf8Pv9o/WsFnks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IeAKxgAAAN0A&#10;AAAPAAAAAAAAAAAAAAAAAKoCAABkcnMvZG93bnJldi54bWxQSwUGAAAAAAQABAD6AAAAnQMAAAAA&#10;">
                                        <v:shape id="Parallelogram 525" o:spid="_x0000_s1534"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uYEMcA&#10;AADdAAAADwAAAGRycy9kb3ducmV2LnhtbESPQWvCQBSE70L/w/IK3uomUUtJsxGNKB7soaaH9vbI&#10;viah2bchu2r677tCweMwM98w2Wo0nbjQ4FrLCuJZBIK4srrlWsFHuXt6AeE8ssbOMin4JQer/GGS&#10;Yartld/pcvK1CBB2KSpovO9TKV3VkEE3sz1x8L7tYNAHOdRSD3gNcNPJJIqepcGWw0KDPRUNVT+n&#10;s1FgZew+37b7jTl+nZMijsvNsiiVmj6O61cQnkZ/D/+3D1rBYj5P4PYmPAGZ/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rmBDHAAAA3QAAAA8AAAAAAAAAAAAAAAAAmAIAAGRy&#10;cy9kb3ducmV2LnhtbFBLBQYAAAAABAAEAPUAAACMAwAAAAA=&#10;" path="m70563,l43063,45719c28749,45719,,44784,,44784e" filled="f" strokeweight=".25pt">
                                          <v:stroke joinstyle="miter"/>
                                          <v:path arrowok="t" o:connecttype="custom" o:connectlocs="69594,0;42471,45298;0,44371" o:connectangles="0,0,0"/>
                                        </v:shape>
                                        <v:shape id="Parallelogram 1057" o:spid="_x0000_s1535"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sobccA&#10;AADdAAAADwAAAGRycy9kb3ducmV2LnhtbESPT2vCQBTE74LfYXlCb7rR2CKpq/iHllIvVoVen9ln&#10;Es2+jdlV47d3hUKPw8z8hhlPG1OKK9WusKyg34tAEKdWF5wp2G0/uiMQziNrLC2Tgjs5mE7arTEm&#10;2t74h64bn4kAYZeggtz7KpHSpTkZdD1bEQfvYGuDPsg6k7rGW4CbUg6i6E0aLDgs5FjRIqf0tLkY&#10;Bavm83U9j+bL8/fWHO1+yOvz7Fepl04zewfhqfH/4b/2l1YwjOMYnm/CE5CT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p7KG3HAAAA3QAAAA8AAAAAAAAAAAAAAAAAmAIAAGRy&#10;cy9kb3ducmV2LnhtbFBLBQYAAAAABAAEAPUAAACMAwAAAAA=&#10;" adj="8386" filled="f" strokeweight=".25pt"/>
                                      </v:group>
                                      <v:line id="Straight Connector 1058" o:spid="_x0000_s1536"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K+XsUAAADdAAAADwAAAGRycy9kb3ducmV2LnhtbESPzUoDMRSF94LvEK7Qnc3UKdpOmxYp&#10;FRQXxbab7i7JNTM4uRmSdGZ8eyMILg/n5+Ost6NrRU8hNp4VzKYFCGLtTcNWwfn0cr8AEROywdYz&#10;KfimCNvN7c0aK+MH/qD+mKzIIxwrVFCn1FVSRl2Twzj1HXH2Pn1wmLIMVpqAQx53rXwoikfpsOFM&#10;qLGjXU3663h1GaK73gb7Xrp90rPDUl/a4elNqcnd+LwCkWhM/+G/9qtRMC/LOfy+yU9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4K+XsUAAADdAAAADwAAAAAAAAAA&#10;AAAAAAChAgAAZHJzL2Rvd25yZXYueG1sUEsFBgAAAAAEAAQA+QAAAJMDAAAAAA==&#10;" strokeweight=".25pt">
                                        <v:stroke joinstyle="miter"/>
                                      </v:line>
                                      <v:line id="Straight Connector 1059" o:spid="_x0000_s1537"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4bxcUAAADdAAAADwAAAGRycy9kb3ducmV2LnhtbESPS0sDMRSF94L/IVyhO5upo7aOTYuU&#10;CkoX0semu0tyzQxOboYknRn/vREEl4fz+DjL9eha0VOIjWcFs2kBglh707BVcDq+3i5AxIRssPVM&#10;Cr4pwnp1fbXEyviB99QfkhV5hGOFCuqUukrKqGtyGKe+I87epw8OU5bBShNwyOOulXdF8SgdNpwJ&#10;NXa0qUl/HS4uQ3TX22B3pdsmPft40ud2mL8rNbkZX55BJBrTf/iv/WYU3JflA/y+yU9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M4bxcUAAADdAAAADwAAAAAAAAAA&#10;AAAAAAChAgAAZHJzL2Rvd25yZXYueG1sUEsFBgAAAAAEAAQA+QAAAJMDAAAAAA==&#10;" strokeweight=".25pt">
                                        <v:stroke joinstyle="miter"/>
                                      </v:line>
                                      <v:line id="Straight Connector 1060" o:spid="_x0000_s1538"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yFssUAAADdAAAADwAAAGRycy9kb3ducmV2LnhtbESPzUoDMRSF94LvEK7Qnc3UkdpOmxYp&#10;FRQXxbab7i7JNTM4uRmSdGZ8eyMILg/n5+Ost6NrRU8hNp4VzKYFCGLtTcNWwfn0cr8AEROywdYz&#10;KfimCNvN7c0aK+MH/qD+mKzIIxwrVFCn1FVSRl2Twzj1HXH2Pn1wmLIMVpqAQx53rXwoirl02HAm&#10;1NjRrib9dby6DNFdb4N9L90+6dlhqS/t8PSm1ORufF6BSDSm//Bf+9UoeCzLOfy+yU9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yFssUAAADdAAAADwAAAAAAAAAA&#10;AAAAAAChAgAAZHJzL2Rvd25yZXYueG1sUEsFBgAAAAAEAAQA+QAAAJMDAAAAAA==&#10;" strokeweight=".25pt">
                                        <v:stroke joinstyle="miter"/>
                                      </v:line>
                                    </v:group>
                                  </v:group>
                                  <v:group id="Group 1062" o:spid="_x0000_s1539" style="position:absolute;left:2926;top:3901;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Td5cYAAADdAAAADwAAAGRycy9kb3ducmV2LnhtbESPQWvCQBSE74X+h+UV&#10;vOkmTW0ldRURLR5EUAvF2yP7TILZtyG7JvHfu4LQ4zAz3zDTeW8q0VLjSssK4lEEgjizuuRcwe9x&#10;PZyAcB5ZY2WZFNzIwXz2+jLFVNuO99QefC4ChF2KCgrv61RKlxVk0I1sTRy8s20M+iCbXOoGuwA3&#10;lXyPok9psOSwUGBNy4Kyy+FqFPx02C2SeNVuL+fl7XQc7/62MSk1eOsX3yA89f4//GxvtIKPJPmC&#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N3lxgAAAN0A&#10;AAAPAAAAAAAAAAAAAAAAAKoCAABkcnMvZG93bnJldi54bWxQSwUGAAAAAAQABAD6AAAAnQMAAAAA&#10;">
                                    <v:group id="Group 1063" o:spid="_x0000_s1540"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tJl8QAAADdAAAADwAAAGRycy9kb3ducmV2LnhtbERPTWuDQBC9F/Iflink&#10;VldjW4J1IyE0IYdQaBIovQ3uREV3Vtytmn/fPRR6fLzvvJhNJ0YaXGNZQRLFIIhLqxuuFFwv+6c1&#10;COeRNXaWScGdHBSbxUOOmbYTf9J49pUIIewyVFB732dSurImgy6yPXHgbnYw6AMcKqkHnEK46eQq&#10;jl+lwYZDQ4097Woq2/OPUXCYcNqmyft4am+7+/fl5ePrlJBSy8d5+wbC0+z/xX/uo1bwnKZ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xtJl8QAAADdAAAA&#10;DwAAAAAAAAAAAAAAAACqAgAAZHJzL2Rvd25yZXYueG1sUEsFBgAAAAAEAAQA+gAAAJsDAAAAAA==&#10;">
                                      <v:shape id="Parallelogram 525" o:spid="_x0000_s1541"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KYccA&#10;AADdAAAADwAAAGRycy9kb3ducmV2LnhtbESPQWvCQBSE74X+h+UVetNNtBWNrlJTKh70oPGgt0f2&#10;mYRm34bsqvHfuwWhx2FmvmFmi87U4kqtqywriPsRCOLc6ooLBYfspzcG4TyyxtoyKbiTg8X89WWG&#10;ibY33tF17wsRIOwSVFB63yRSurwkg65vG+LgnW1r0AfZFlK3eAtwU8tBFI2kwYrDQokNpSXlv/uL&#10;UWBl7I7b79XSbE6XQRrH2fIzzZR6f+u+piA8df4//GyvtYKP4XACf2/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4PCmHHAAAA3QAAAA8AAAAAAAAAAAAAAAAAmAIAAGRy&#10;cy9kb3ducmV2LnhtbFBLBQYAAAAABAAEAPUAAACMAwAAAAA=&#10;" path="m70563,l43063,45719c28749,45719,,44784,,44784e" filled="f" strokeweight=".25pt">
                                        <v:stroke joinstyle="miter"/>
                                        <v:path arrowok="t" o:connecttype="custom" o:connectlocs="69594,0;42471,45298;0,44371" o:connectangles="0,0,0"/>
                                      </v:shape>
                                      <v:shape id="Parallelogram 1065" o:spid="_x0000_s1542"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FZ8QA&#10;AADdAAAADwAAAGRycy9kb3ducmV2LnhtbERPy07CQBTdk/gPk2vCjk6FYkztlPAIhsAGwcTttXNt&#10;q507pTNC+XtmQeLy5LyzWW8acabO1ZYVPEUxCOLC6ppLBR/H9egFhPPIGhvLpOBKDmb5wyDDVNsL&#10;v9P54EsRQtilqKDyvk2ldEVFBl1kW+LAfdvOoA+wK6Xu8BLCTSPHcfwsDdYcGipsaVlR8Xv4Mwp2&#10;/dt0v4gXq9P2aH7sV8L70/xTqeFjP38F4an3/+K7e6MVJJMk7A9vwhOQ+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vxWfEAAAA3QAAAA8AAAAAAAAAAAAAAAAAmAIAAGRycy9k&#10;b3ducmV2LnhtbFBLBQYAAAAABAAEAPUAAACJAwAAAAA=&#10;" adj="8386" filled="f" strokeweight=".25pt"/>
                                    </v:group>
                                    <v:line id="Straight Connector 1066" o:spid="_x0000_s1543"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uu8UAAADdAAAADwAAAGRycy9kb3ducmV2LnhtbESPzUoDMRSF94LvEK7Qnc2MLdpOmxaR&#10;FhQXxbab7i7JNTM4uRmSODN9eyMILg/n5+Ost6NrRU8hNp4VlNMCBLH2pmGr4Hza3y9AxIRssPVM&#10;Cq4UYbu5vVljZfzAH9QfkxV5hGOFCuqUukrKqGtyGKe+I87epw8OU5bBShNwyOOulQ9F8SgdNpwJ&#10;NXb0UpP+On67DNFdb4N9n7ld0uVhqS/t8PSm1ORufF6BSDSm//Bf+9UomM/mJfy+yU9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Nuu8UAAADdAAAADwAAAAAAAAAA&#10;AAAAAAChAgAAZHJzL2Rvd25yZXYueG1sUEsFBgAAAAAEAAQA+QAAAJMDAAAAAA==&#10;" strokeweight=".25pt">
                                      <v:stroke joinstyle="miter"/>
                                    </v:line>
                                    <v:line id="Straight Connector 1067" o:spid="_x0000_s1544"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HwzMUAAADdAAAADwAAAGRycy9kb3ducmV2LnhtbESPS0sDMRSF90L/Q7gFd22mD6qOTUsR&#10;Cy0uxOrG3SW5ZoZOboYkzkz/fVMQXB7O4+Ost4NrREch1p4VzKYFCGLtTc1WwdfnfvIIIiZkg41n&#10;UnChCNvN6G6NpfE9f1B3SlbkEY4lKqhSakspo67IYZz6ljh7Pz44TFkGK03APo+7Rs6LYiUd1pwJ&#10;Fbb0UpE+n35dhui2s8G+Ldxr0rP3J/3d9A9Hpe7Hw+4ZRKIh/Yf/2gejYLlYzuH2Jj8Bub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HwzMUAAADdAAAADwAAAAAAAAAA&#10;AAAAAAChAgAAZHJzL2Rvd25yZXYueG1sUEsFBgAAAAAEAAQA+QAAAJMDAAAAAA==&#10;" strokeweight=".25pt">
                                      <v:stroke joinstyle="miter"/>
                                    </v:line>
                                    <v:line id="Straight Connector 1068" o:spid="_x0000_s1545"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1VV8UAAADdAAAADwAAAGRycy9kb3ducmV2LnhtbESPzUoDMRSF94LvEK7Qnc3UKdpOmxYp&#10;FRQXxbab7i7JNTM4uRmSdGZ8eyMILg/n5+Ost6NrRU8hNp4VzKYFCGLtTcNWwfn0cr8AEROywdYz&#10;KfimCNvN7c0aK+MH/qD+mKzIIxwrVFCn1FVSRl2Twzj1HXH2Pn1wmLIMVpqAQx53rXwoikfpsOFM&#10;qLGjXU3663h1GaK73gb7Xrp90rPDUl/a4elNqcnd+LwCkWhM/+G/9qtRMC/nJfy+yU9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1VV8UAAADdAAAADwAAAAAAAAAA&#10;AAAAAAChAgAAZHJzL2Rvd25yZXYueG1sUEsFBgAAAAAEAAQA+QAAAJMDAAAAAA==&#10;" strokeweight=".25pt">
                                      <v:stroke joinstyle="miter"/>
                                    </v:line>
                                  </v:group>
                                </v:group>
                                <v:group id="Group 1070" o:spid="_x0000_s1546" style="position:absolute;left:3642;top:2621;width:701;height:729"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UDDvxgAAAN0A&#10;AAAPAAAAAAAAAAAAAAAAAKoCAABkcnMvZG93bnJldi54bWxQSwUGAAAAAAQABAD6AAAAnQMAAAAA&#10;">
                                  <v:group id="Group 1071" o:spid="_x0000_s1547"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HJV0xgAAAN0A&#10;AAAPAAAAAAAAAAAAAAAAAKoCAABkcnMvZG93bnJldi54bWxQSwUGAAAAAAQABAD6AAAAnQMAAAAA&#10;">
                                    <v:shape id="Parallelogram 525" o:spid="_x0000_s1548"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btbsYA&#10;AADdAAAADwAAAGRycy9kb3ducmV2LnhtbESPQWvCQBSE7wX/w/KE3nQTq1Kiq9SUFg96qPGgt0f2&#10;mQSzb0N21fjvXUHocZiZb5j5sjO1uFLrKssK4mEEgji3uuJCwT77GXyCcB5ZY22ZFNzJwXLRe5tj&#10;ou2N/+i684UIEHYJKii9bxIpXV6SQTe0DXHwTrY16INsC6lbvAW4qeUoiqbSYMVhocSG0pLy8+5i&#10;FFgZu8P2+3dlNsfLKI3jbDVJM6Xe+93XDISnzv+HX+21VjD+GE/h+SY8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btbsYAAADdAAAADwAAAAAAAAAAAAAAAACYAgAAZHJz&#10;L2Rvd25yZXYueG1sUEsFBgAAAAAEAAQA9QAAAIsDAAAAAA==&#10;" path="m70563,l43063,45719c28749,45719,,44784,,44784e" filled="f" strokeweight=".25pt">
                                      <v:stroke joinstyle="miter"/>
                                      <v:path arrowok="t" o:connecttype="custom" o:connectlocs="69594,0;42471,45298;0,44371" o:connectangles="0,0,0"/>
                                    </v:shape>
                                    <v:shape id="Parallelogram 1073" o:spid="_x0000_s1549"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dE8cA&#10;AADdAAAADwAAAGRycy9kb3ducmV2LnhtbESPT2vCQBTE7wW/w/IEb3VTTVWiq/gHS9GL1UKvz+xr&#10;Es2+jdmtxm/vFgo9DjPzG2Yya0wprlS7wrKCl24Egji1uuBMwedh/TwC4TyyxtIyKbiTg9m09TTB&#10;RNsbf9B17zMRIOwSVJB7XyVSujQng65rK+LgfdvaoA+yzqSu8RbgppS9KBpIgwWHhRwrWuaUnvc/&#10;RsG2eXvdLaLF6rI5mJM9xry7zL+U6rSb+RiEp8b/h//a71pB3I+H8PsmPAE5f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1GXRPHAAAA3QAAAA8AAAAAAAAAAAAAAAAAmAIAAGRy&#10;cy9kb3ducmV2LnhtbFBLBQYAAAAABAAEAPUAAACMAwAAAAA=&#10;" adj="8386" filled="f" strokeweight=".25pt"/>
                                  </v:group>
                                  <v:line id="Straight Connector 1074" o:spid="_x0000_s1550"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nHJsIAAADdAAAADwAAAGRycy9kb3ducmV2LnhtbERPTUsDMRC9C/6HMAVvNltb1K5Ni0gF&#10;xYNYvfQ2JGN26WayJOnu+u+dg+Dx8b43uyl0aqCU28gGFvMKFLGNrmVv4Ovz+foeVC7IDrvIZOCH&#10;Muy2lxcbrF0c+YOGQ/FKQjjXaKAppa+1zrahgHkee2LhvmMKWAQmr13CUcJDp2+q6lYHbFkaGuzp&#10;qSF7OpyDlNh+8Mm/LcO+2MX72h678e7VmKvZ9PgAqtBU/sV/7hdnYLVcyVx5I09Ab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snHJsIAAADdAAAADwAAAAAAAAAAAAAA&#10;AAChAgAAZHJzL2Rvd25yZXYueG1sUEsFBgAAAAAEAAQA+QAAAJADAAAAAA==&#10;" strokeweight=".25pt">
                                    <v:stroke joinstyle="miter"/>
                                  </v:line>
                                  <v:line id="Straight Connector 1075" o:spid="_x0000_s1551"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VivcUAAADdAAAADwAAAGRycy9kb3ducmV2LnhtbESPS0sDMRSF90L/Q7gFdzbTB2rHpqUU&#10;Cy0uxOrG3SW5ZgYnN0OSzkz/fVMQXB7O4+OsNoNrREch1p4VTCcFCGLtTc1Wwdfn/uEZREzIBhvP&#10;pOBCETbr0d0KS+N7/qDulKzIIxxLVFCl1JZSRl2RwzjxLXH2fnxwmLIMVpqAfR53jZwVxaN0WHMm&#10;VNjSriL9ezq7DNFtZ4N9m7vXpKfvS/3d9E9Hpe7Hw/YFRKIh/Yf/2gejYDFfLOH2Jj8Bub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VivcUAAADdAAAADwAAAAAAAAAA&#10;AAAAAAChAgAAZHJzL2Rvd25yZXYueG1sUEsFBgAAAAAEAAQA+QAAAJMDAAAAAA==&#10;" strokeweight=".25pt">
                                    <v:stroke joinstyle="miter"/>
                                  </v:line>
                                  <v:line id="Straight Connector 1076" o:spid="_x0000_s1552"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Zd/cIAAADdAAAADwAAAGRycy9kb3ducmV2LnhtbERPS0sDMRC+C/0PYQrebLatj7o2LSIK&#10;igex9uJtSMbs0s1kSeLu+u+dg+Dx43tv91Po1EApt5ENLBcVKGIbXcvewPHj6WIDKhdkh11kMvBD&#10;Gfa72dkWaxdHfqfhULySEM41GmhK6Wuts20oYF7Enli4r5gCFoHJa5dwlPDQ6VVVXeuALUtDgz09&#10;NGRPh+8gJbYffPKv6/BY7PLt1n52482LMefz6f4OVKGp/Iv/3M/OwOX6SvbLG3kCevc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WZd/cIAAADdAAAADwAAAAAAAAAAAAAA&#10;AAChAgAAZHJzL2Rvd25yZXYueG1sUEsFBgAAAAAEAAQA+QAAAJADAAAAAA==&#10;" strokeweight=".25pt">
                                    <v:stroke joinstyle="miter"/>
                                  </v:line>
                                </v:group>
                              </v:group>
                              <v:group id="Group 1078" o:spid="_x0000_s1553" style="position:absolute;left:4236;top:1508;width:701;height:730"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4FqscAAADdAAAADwAAAGRycy9kb3ducmV2LnhtbESPT2vCQBTE7wW/w/IK&#10;3uomphZJXYNIFQ9SqAqlt0f2mYRk34bsNn++fbdQ6HGYmd8wm2w0jeipc5VlBfEiAkGcW11xoeB2&#10;PTytQTiPrLGxTAomcpBtZw8bTLUd+IP6iy9EgLBLUUHpfZtK6fKSDLqFbYmDd7edQR9kV0jd4RDg&#10;ppHLKHqRBisOCyW2tC8pry/fRsFxwGGXxG/9ub7vp6/r6v3zHJNS88dx9wrC0+j/w3/tk1bwnKxi&#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4FqscAAADd&#10;AAAADwAAAAAAAAAAAAAAAACqAgAAZHJzL2Rvd25yZXYueG1sUEsFBgAAAAAEAAQA+gAAAJ4DAAAA&#10;AA==&#10;">
                                <v:group id="Group 1079" o:spid="_x0000_s1554"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yb3cYAAADdAAAADwAAAGRycy9kb3ducmV2LnhtbESPS4vCQBCE7wv7H4Ze&#10;8KaT+GKJjiKiyx5E8AGLtybTJsFMT8iMSfz3jiDssaiqr6j5sjOlaKh2hWUF8SACQZxaXXCm4Hza&#10;9r9BOI+ssbRMCh7kYLn4/Jhjom3LB2qOPhMBwi5BBbn3VSKlS3My6Aa2Ig7e1dYGfZB1JnWNbYCb&#10;Ug6jaCoNFhwWcqxonVN6O96Ngp8W29Uo3jS723X9uJwm+79dTEr1vrrVDISnzv+H3+1frWA8mgzh&#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LJvdxgAAAN0A&#10;AAAPAAAAAAAAAAAAAAAAAKoCAABkcnMvZG93bnJldi54bWxQSwUGAAAAAAQABAD6AAAAnQMAAAAA&#10;">
                                  <v:shape id="Parallelogram 525" o:spid="_x0000_s1555"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jYK8cA&#10;AADdAAAADwAAAGRycy9kb3ducmV2LnhtbESPQWvCQBSE7wX/w/IEb3UTrUWim6CRlh7qocaD3h7Z&#10;ZxLMvg3ZVdN/3y0Uehxm5htmnQ2mFXfqXWNZQTyNQBCXVjdcKTgWb89LEM4ja2wtk4JvcpClo6c1&#10;Jto++IvuB1+JAGGXoILa+y6R0pU1GXRT2xEH72J7gz7IvpK6x0eAm1bOouhVGmw4LNTYUV5TeT3c&#10;jAIrY3fa79635vN8m+VxXGwXeaHUZDxsViA8Df4//Nf+0Ape5os5/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42CvHAAAA3QAAAA8AAAAAAAAAAAAAAAAAmAIAAGRy&#10;cy9kb3ducmV2LnhtbFBLBQYAAAAABAAEAPUAAACMAwAAAAA=&#10;" path="m70563,l43063,45719c28749,45719,,44784,,44784e" filled="f" strokeweight=".25pt">
                                    <v:stroke joinstyle="miter"/>
                                    <v:path arrowok="t" o:connecttype="custom" o:connectlocs="69594,0;42471,45298;0,44371" o:connectangles="0,0,0"/>
                                  </v:shape>
                                  <v:shape id="Parallelogram 1081" o:spid="_x0000_s1556"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1VucYA&#10;AADdAAAADwAAAGRycy9kb3ducmV2LnhtbESPT2vCQBTE7wW/w/IEb3WjRpHoKtrSUurFf+D1mX0m&#10;0ezbmN1q+u27BcHjMDO/YabzxpTiRrUrLCvodSMQxKnVBWcK9ruP1zEI55E1lpZJwS85mM9aL1NM&#10;tL3zhm5bn4kAYZeggtz7KpHSpTkZdF1bEQfvZGuDPsg6k7rGe4CbUvajaCQNFhwWcqzoLaf0sv0x&#10;ClbN53C9jJbv1++dOdtjzOvr4qBUp90sJiA8Nf4ZfrS/tIJ4MIzh/014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1VucYAAADdAAAADwAAAAAAAAAAAAAAAACYAgAAZHJz&#10;L2Rvd25yZXYueG1sUEsFBgAAAAAEAAQA9QAAAIsDAAAAAA==&#10;" adj="8386" filled="f" strokeweight=".25pt"/>
                                </v:group>
                                <v:line id="Straight Connector 1082" o:spid="_x0000_s1557"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H+ZcUAAADdAAAADwAAAGRycy9kb3ducmV2LnhtbESPX0vDMBTF34V9h3CFvbm0m1NXmw2R&#10;DRQfxOnL3i7JNS02NyXJ2vrtjSD4eDh/fpx6N7lODBRi61lBuShAEGtvWrYKPt4PV3cgYkI22Hkm&#10;Bd8UYbedXdRYGT/yGw3HZEUe4VihgialvpIy6oYcxoXvibP36YPDlGWw0gQc87jr5LIobqTDljOh&#10;wZ4eG9Jfx7PLEN0PNtiXldsnXb5u9Kkbb5+Vml9OD/cgEk3pP/zXfjIKrlfrNfy+yU9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H+ZcUAAADdAAAADwAAAAAAAAAA&#10;AAAAAAChAgAAZHJzL2Rvd25yZXYueG1sUEsFBgAAAAAEAAQA+QAAAJMDAAAAAA==&#10;" strokeweight=".25pt">
                                  <v:stroke joinstyle="miter"/>
                                </v:line>
                                <v:line id="Straight Connector 1083" o:spid="_x0000_s1558"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NgEsUAAADdAAAADwAAAGRycy9kb3ducmV2LnhtbESPzUoDMRSF94LvEK7QXZup1WrHpkVK&#10;BaWLYnXj7pLcZgYnN0OSzkzfvhEKLg/n5+Ms14NrREch1p4VTCcFCGLtTc1WwffX2/gZREzIBhvP&#10;pOBMEdar25sllsb3/EndIVmRRziWqKBKqS2ljLoih3HiW+LsHX1wmLIMVpqAfR53jbwvirl0WHMm&#10;VNjSpiL9ezi5DNFtZ4Pdzdw26el+oX+a/ulDqdHd8PoCItGQ/sPX9rtR8DB7nMPfm/wE5O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NgEsUAAADdAAAADwAAAAAAAAAA&#10;AAAAAAChAgAAZHJzL2Rvd25yZXYueG1sUEsFBgAAAAAEAAQA+QAAAJMDAAAAAA==&#10;" strokeweight=".25pt">
                                  <v:stroke joinstyle="miter"/>
                                </v:line>
                                <v:line id="Straight Connector 1084" o:spid="_x0000_s1559"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FicUAAADdAAAADwAAAGRycy9kb3ducmV2LnhtbESPzUoDMRSF94LvEK7QXZupVWvHpkVK&#10;BaWLYnXj7pLcZgYnN0OSzkzfvhEKLg/n5+Ms14NrREch1p4VTCcFCGLtTc1WwffX2/gZREzIBhvP&#10;pOBMEdar25sllsb3/EndIVmRRziWqKBKqS2ljLoih3HiW+LsHX1wmLIMVpqAfR53jbwviifpsOZM&#10;qLClTUX693ByGaLbzga7m7lt0tP9Qv80/fxDqdHd8PoCItGQ/sPX9rtR8DB7nMPfm/wE5O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o/FicUAAADdAAAADwAAAAAAAAAA&#10;AAAAAAChAgAAZHJzL2Rvd25yZXYueG1sUEsFBgAAAAAEAAQA+QAAAJMDAAAAAA==&#10;" strokeweight=".25pt">
                                  <v:stroke joinstyle="miter"/>
                                </v:line>
                              </v:group>
                            </v:group>
                          </v:group>
                          <v:shape id="Text Box 783" o:spid="_x0000_s1560" type="#_x0000_t202" style="position:absolute;left:7067;top:4086;width:1416;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rQhsUA&#10;AADdAAAADwAAAGRycy9kb3ducmV2LnhtbERPTU/CQBC9m/AfNkPiTbagEFNYiEFNPIgiSgK3sTu2&#10;jd3ZZnco9d+7BxOPL+97sepdozoKsfZsYDzKQBEX3tZcGvh4f7y6BRUF2WLjmQz8UITVcnCxwNz6&#10;M79Rt5NSpRCOORqoRNpc61hU5DCOfEucuC8fHEqCodQ24DmFu0ZPsmymHdacGipsaV1R8b07OQPN&#10;IYbnz0yO3X25ke2rPu0fxi/GXA77uzkooV7+xX/uJ2vg5nqa5qY36Qn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tCGxQAAAN0AAAAPAAAAAAAAAAAAAAAAAJgCAABkcnMv&#10;ZG93bnJldi54bWxQSwUGAAAAAAQABAD1AAAAigMAAAAA&#10;" filled="f" stroked="f" strokeweight=".5pt">
                            <v:textbox inset="0,0,0,0">
                              <w:txbxContent>
                                <w:p w:rsidR="002D3BA6" w:rsidRPr="009D76C9" w:rsidRDefault="002D3BA6" w:rsidP="002D3BA6">
                                  <w:pPr>
                                    <w:rPr>
                                      <w:i/>
                                      <w:color w:val="000000"/>
                                      <w:sz w:val="16"/>
                                      <w:szCs w:val="16"/>
                                    </w:rPr>
                                  </w:pPr>
                                  <m:oMathPara>
                                    <m:oMath>
                                      <m:sSub>
                                        <m:sSubPr>
                                          <m:ctrlPr>
                                            <w:rPr>
                                              <w:rFonts w:ascii="Cambria Math" w:eastAsia="Calibri" w:hAnsi="Cambria Math"/>
                                              <w:i/>
                                              <w:color w:val="000000"/>
                                              <w:sz w:val="16"/>
                                              <w:szCs w:val="16"/>
                                              <w:lang w:val="en-US"/>
                                            </w:rPr>
                                          </m:ctrlPr>
                                        </m:sSubPr>
                                        <m:e>
                                          <m:r>
                                            <w:rPr>
                                              <w:rFonts w:ascii="Cambria Math" w:hAnsi="Cambria Math"/>
                                              <w:color w:val="000000"/>
                                              <w:sz w:val="16"/>
                                              <w:szCs w:val="16"/>
                                            </w:rPr>
                                            <m:t>h</m:t>
                                          </m:r>
                                        </m:e>
                                        <m:sub>
                                          <m:r>
                                            <w:rPr>
                                              <w:rFonts w:ascii="Cambria Math" w:hAnsi="Cambria Math"/>
                                              <w:color w:val="000000"/>
                                              <w:sz w:val="16"/>
                                              <w:szCs w:val="16"/>
                                            </w:rPr>
                                            <m:t>a</m:t>
                                          </m:r>
                                        </m:sub>
                                      </m:sSub>
                                    </m:oMath>
                                  </m:oMathPara>
                                </w:p>
                              </w:txbxContent>
                            </v:textbox>
                          </v:shape>
                        </v:group>
                        <v:line id="Straight Connector 785" o:spid="_x0000_s1561" style="position:absolute;flip:x;visibility:visible;mso-wrap-style:square" from="7670,4287" to="8203,4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Od18YAAADdAAAADwAAAGRycy9kb3ducmV2LnhtbESP3WoCMRSE7wu+QzhC72q2tlW7NYoU&#10;aouo4M8DnG6Om6WbkyVJ1/XtTaHg5TAz3zDTeWdr0ZIPlWMFj4MMBHHhdMWlguPh42ECIkRkjbVj&#10;UnChAPNZ726KuXZn3lG7j6VIEA45KjAxNrmUoTBkMQxcQ5y8k/MWY5K+lNrjOcFtLYdZNpIWK04L&#10;Bht6N1T87H+tgpH5XrTj+tPLZbZZYVEtT9v1UKn7frd4AxGpi7fwf/tLK3h+enmFvzfpCc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DndfGAAAA3QAAAA8AAAAAAAAA&#10;AAAAAAAAoQIAAGRycy9kb3ducmV2LnhtbFBLBQYAAAAABAAEAPkAAACUAwAAAAA=&#10;" strokeweight="2.25pt">
                          <v:stroke joinstyle="miter"/>
                        </v:line>
                        <v:line id="Straight Connector 786" o:spid="_x0000_s1562" style="position:absolute;flip:x;visibility:visible;mso-wrap-style:square" from="7620,3952" to="8153,4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X+98IAAADdAAAADwAAAGRycy9kb3ducmV2LnhtbERP3WrCMBS+H/gO4Qi7m6ludFKNIoO5&#10;IXPgzwMcm2NTbE5KktX69uZC2OXH9z9f9rYRHflQO1YwHmUgiEuna64UHA+fL1MQISJrbByTghsF&#10;WC4GT3MstLvyjrp9rEQK4VCgAhNjW0gZSkMWw8i1xIk7O28xJugrqT1eU7ht5CTLcmmx5tRgsKUP&#10;Q+Vl/2cV5Oa06t6bLy/X2XaDZb0+//5MlHoe9qsZiEh9/Bc/3N9awdtrnvanN+kJ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1X+98IAAADdAAAADwAAAAAAAAAAAAAA&#10;AAChAgAAZHJzL2Rvd25yZXYueG1sUEsFBgAAAAAEAAQA+QAAAJADAAAAAA==&#10;" strokeweight="2.25pt">
                          <v:stroke joinstyle="miter"/>
                        </v:line>
                      </v:group>
                      <v:group id="Group 821" o:spid="_x0000_s1563" style="position:absolute;left:14620;top:5057;width:2324;height:1804" coordsize="233001,180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LPF8cAAADdAAAADwAAAGRycy9kb3ducmV2LnhtbESPQWvCQBSE7wX/w/IK&#10;3ppNtA2SZhWRKh5CoSqU3h7ZZxLMvg3ZbRL/fbdQ6HGYmW+YfDOZVgzUu8aygiSKQRCXVjdcKbic&#10;908rEM4ja2wtk4I7OdisZw85ZtqO/EHDyVciQNhlqKD2vsukdGVNBl1kO+LgXW1v0AfZV1L3OAa4&#10;aeUijlNpsOGwUGNHu5rK2+nbKDiMOG6XydtQ3K67+9f55f2zSEip+eO0fQXhafL/4b/2USt4XqY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ZLPF8cAAADd&#10;AAAADwAAAAAAAAAAAAAAAACqAgAAZHJzL2Rvd25yZXYueG1sUEsFBgAAAAAEAAQA+gAAAJ4DAAAA&#10;AA==&#10;">
                        <v:group id="Group 818" o:spid="_x0000_s1564" style="position:absolute;width:233001;height:180340" coordsize="233001,180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BRYMYAAADdAAAADwAAAGRycy9kb3ducmV2LnhtbESPS4vCQBCE78L+h6EX&#10;9qaT+GKJjiLiLnsQwQcs3ppMmwQzPSEzJvHfO4Lgsaiqr6j5sjOlaKh2hWUF8SACQZxaXXCm4HT8&#10;6X+DcB5ZY2mZFNzJwXLx0Ztjom3Le2oOPhMBwi5BBbn3VSKlS3My6Aa2Ig7exdYGfZB1JnWNbYCb&#10;Ug6jaCoNFhwWcqxonVN6PdyMgt8W29Uo3jTb62V9Px8nu/9tTEp9fXarGQhPnX+HX+0/rWA8mg7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QFFgxgAAAN0A&#10;AAAPAAAAAAAAAAAAAAAAAKoCAABkcnMvZG93bnJldi54bWxQSwUGAAAAAAQABAD6AAAAnQMAAAAA&#10;">
                          <v:shape id="Text Box 799" o:spid="_x0000_s1565" type="#_x0000_t202" style="position:absolute;left:132304;top:6699;width:100697;height:125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KISscA&#10;AADdAAAADwAAAGRycy9kb3ducmV2LnhtbESPS2sCQRCE7wH/w9BCbnHWGERWR5E8IIc8jYK5dXba&#10;3SU7PctMu27+fSYQ8FhU1VfUYtW7RnUUYu3ZwHiUgSIuvK25NLD9eLiagYqCbLHxTAZ+KMJqObhY&#10;YG79id+p20ipEoRjjgYqkTbXOhYVOYwj3xIn7+CDQ0kylNoGPCW4a/R1lk21w5rTQoUt3VZUfG+O&#10;zkCzj+HpK5PP7q58lrdXfdzdj1+MuRz26zkooV7O4f/2ozVwM5lO4O9NegJ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yiErHAAAA3QAAAA8AAAAAAAAAAAAAAAAAmAIAAGRy&#10;cy9kb3ducmV2LnhtbFBLBQYAAAAABAAEAPUAAACMAwAAAAA=&#10;" filled="f" stroked="f" strokeweight=".5pt">
                            <v:textbox inset="0,0,0,0">
                              <w:txbxContent>
                                <w:p w:rsidR="002D3BA6" w:rsidRPr="009D76C9" w:rsidRDefault="002D3BA6" w:rsidP="002D3BA6">
                                  <w:pPr>
                                    <w:rPr>
                                      <w:i/>
                                      <w:color w:val="000000"/>
                                      <w:sz w:val="16"/>
                                      <w:szCs w:val="16"/>
                                    </w:rPr>
                                  </w:pPr>
                                  <m:oMathPara>
                                    <m:oMath>
                                      <m:r>
                                        <w:rPr>
                                          <w:rFonts w:ascii="Cambria Math" w:hAnsi="Cambria Math"/>
                                          <w:color w:val="000000"/>
                                          <w:sz w:val="16"/>
                                          <w:szCs w:val="16"/>
                                        </w:rPr>
                                        <m:t>h</m:t>
                                      </m:r>
                                    </m:oMath>
                                  </m:oMathPara>
                                </w:p>
                              </w:txbxContent>
                            </v:textbox>
                          </v:shape>
                          <v:group id="Group 817" o:spid="_x0000_s1566" style="position:absolute;width:157873;height:180340" coordsize="157873,180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Vsj8YAAADdAAAADwAAAGRycy9kb3ducmV2LnhtbESPT4vCMBTE7wt+h/AE&#10;b2tadWWpRhFR2YMs+AcWb4/m2Rabl9LEtn77jSB4HGbmN8x82ZlSNFS7wrKCeBiBIE6tLjhTcD5t&#10;P79BOI+ssbRMCh7kYLnofcwx0bblAzVHn4kAYZeggtz7KpHSpTkZdENbEQfvamuDPsg6k7rGNsBN&#10;KUdRNJUGCw4LOVa0zim9He9Gwa7FdjWON83+dl0/Lqev3799TEoN+t1qBsJT59/hV/tHK5iMpx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5WyPxgAAAN0A&#10;AAAPAAAAAAAAAAAAAAAAAKoCAABkcnMvZG93bnJldi54bWxQSwUGAAAAAAQABAD6AAAAnQMAAAAA&#10;">
                            <v:line id="Straight Connector 814" o:spid="_x0000_s1567" style="position:absolute;visibility:visible;mso-wrap-style:square" from="3568,112314" to="157873,112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1QHsIAAADdAAAADwAAAGRycy9kb3ducmV2LnhtbESPT4vCMBTE74LfITzBm6auf9CuUUQQ&#10;Fm9qvT+aZ1u3eSlJVttvvxEEj8PM/IZZb1tTiwc5X1lWMBknIIhzqysuFGSXw2gJwgdkjbVlUtCR&#10;h+2m31tjqu2TT/Q4h0JECPsUFZQhNKmUPi/JoB/bhjh6N+sMhihdIbXDZ4SbWn4lyUIarDgulNjQ&#10;vqT89/xnFOAxOV6z7jK/1Whm9y5bOX3XSg0H7e4bRKA2fMLv9o9WMJsu5vB6E5+A3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X1QHsIAAADdAAAADwAAAAAAAAAAAAAA&#10;AAChAgAAZHJzL2Rvd25yZXYueG1sUEsFBgAAAAAEAAQA+QAAAJADAAAAAA==&#10;" strokeweight=".5pt">
                              <v:stroke joinstyle="miter"/>
                            </v:line>
                            <v:line id="Straight Connector 815" o:spid="_x0000_s1568" style="position:absolute;flip:x;visibility:visible;mso-wrap-style:square" from="103833,0" to="103833,180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IVMQAAADdAAAADwAAAGRycy9kb3ducmV2LnhtbESP0WrCQBRE3wv+w3IF3+qmWqKkWaUU&#10;lEDxIeoHXLM32bTZuyG7avr3XaHQx2FmzjD5drSduNHgW8cKXuYJCOLK6ZYbBefT7nkNwgdkjZ1j&#10;UvBDHrabyVOOmXZ3Lul2DI2IEPYZKjAh9JmUvjJk0c9dTxy92g0WQ5RDI/WA9wi3nVwkSSotthwX&#10;DPb0Yaj6Pl6tgsP6VOJnUa5QU13g1/5iuLooNZuO728gAo3hP/zXLrSC12WawuNNfAJy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YUhUxAAAAN0AAAAPAAAAAAAAAAAA&#10;AAAAAKECAABkcnMvZG93bnJldi54bWxQSwUGAAAAAAQABAD5AAAAkgMAAAAA&#10;" strokeweight=".5pt">
                              <v:stroke joinstyle="miter"/>
                            </v:line>
                            <v:line id="Straight Connector 816" o:spid="_x0000_s1569" style="position:absolute;visibility:visible;mso-wrap-style:square" from="0,61964" to="154305,61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Nr8sMAAADdAAAADwAAAGRycy9kb3ducmV2LnhtbESPT4vCMBTE78J+h/AWvGnq+mfXapRF&#10;WBBvar0/mmdbbV5KErX99htB8DjMzG+Y5bo1tbiT85VlBaNhAoI4t7riQkF2/Bv8gPABWWNtmRR0&#10;5GG9+ugtMdX2wXu6H0IhIoR9igrKEJpUSp+XZNAPbUMcvbN1BkOUrpDa4SPCTS2/kmQmDVYcF0ps&#10;aFNSfj3cjALcJbtT1h2n5xrN5NJlc6cvWqn+Z/u7ABGoDe/wq73VCibj2Tc838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Lja/LDAAAA3QAAAA8AAAAAAAAAAAAA&#10;AAAAoQIAAGRycy9kb3ducmV2LnhtbFBLBQYAAAAABAAEAPkAAACRAwAAAAA=&#10;" strokeweight=".5pt">
                              <v:stroke joinstyle="miter"/>
                            </v:line>
                          </v:group>
                        </v:group>
                        <v:line id="Straight Connector 819" o:spid="_x0000_s1570" style="position:absolute;flip:x;visibility:visible;mso-wrap-style:square" from="77038,40193" to="130378,7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y8cIAAADdAAAADwAAAGRycy9kb3ducmV2LnhtbERP3WrCMBS+H/gO4Qi7m6ludFKNIoO5&#10;IXPgzwMcm2NTbE5KktX69uZC2OXH9z9f9rYRHflQO1YwHmUgiEuna64UHA+fL1MQISJrbByTghsF&#10;WC4GT3MstLvyjrp9rEQK4VCgAhNjW0gZSkMWw8i1xIk7O28xJugrqT1eU7ht5CTLcmmx5tRgsKUP&#10;Q+Vl/2cV5Oa06t6bLy/X2XaDZb0+//5MlHoe9qsZiEh9/Bc/3N9awdtrnuamN+kJ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Py8cIAAADdAAAADwAAAAAAAAAAAAAA&#10;AAChAgAAZHJzL2Rvd25yZXYueG1sUEsFBgAAAAAEAAQA+QAAAJADAAAAAA==&#10;" strokeweight="2.25pt">
                          <v:stroke joinstyle="miter"/>
                        </v:line>
                        <v:line id="Straight Connector 820" o:spid="_x0000_s1571" style="position:absolute;flip:x;visibility:visible;mso-wrap-style:square" from="77038,102158" to="130378,134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9XasYAAADdAAAADwAAAGRycy9kb3ducmV2LnhtbESP0WoCMRRE3wX/IVyhbzWrlbXdGkUK&#10;tVK0UNsPuN1cN4ubmyVJ1/XvTaHg4zAzZ5jFqreN6MiH2rGCyTgDQVw6XXOl4Pvr9f4RRIjIGhvH&#10;pOBCAVbL4WCBhXZn/qTuECuRIBwKVGBibAspQ2nIYhi7ljh5R+ctxiR9JbXHc4LbRk6zLJcWa04L&#10;Blt6MVSeDr9WQW5+1t28efNyk+3fsaw3x4/dVKm7Ub9+BhGpj7fwf3urFcwe8if4e5Oe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vV2rGAAAA3QAAAA8AAAAAAAAA&#10;AAAAAAAAoQIAAGRycy9kb3ducmV2LnhtbFBLBQYAAAAABAAEAPkAAACUAwAAAAA=&#10;" strokeweight="2.25pt">
                          <v:stroke joinstyle="miter"/>
                        </v:line>
                      </v:group>
                      <w10:anchorlock/>
                    </v:group>
                  </w:pict>
                </mc:Fallback>
              </mc:AlternateContent>
            </w:r>
          </w:p>
        </w:tc>
        <w:tc>
          <w:tcPr>
            <w:tcW w:w="2977" w:type="dxa"/>
            <w:vAlign w:val="center"/>
          </w:tcPr>
          <w:p w:rsidR="002D3BA6" w:rsidRPr="002D3BA6" w:rsidRDefault="002D3BA6" w:rsidP="002D3BA6">
            <w:pPr>
              <w:spacing w:after="0" w:line="360" w:lineRule="auto"/>
              <w:jc w:val="both"/>
              <w:rPr>
                <w:rFonts w:ascii="Times New Roman" w:hAnsi="Times New Roman" w:cs="Times New Roman"/>
                <w:sz w:val="24"/>
                <w:szCs w:val="24"/>
              </w:rPr>
            </w:pP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mc:AlternateContent>
                <mc:Choice Requires="wpg">
                  <w:drawing>
                    <wp:inline distT="0" distB="0" distL="0" distR="0" wp14:anchorId="66E3C362" wp14:editId="4ACB7545">
                      <wp:extent cx="1572895" cy="634365"/>
                      <wp:effectExtent l="0" t="0" r="27305" b="32385"/>
                      <wp:docPr id="4010" name="Group 1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72895" cy="634365"/>
                                <a:chOff x="0" y="0"/>
                                <a:chExt cx="1572895" cy="634186"/>
                              </a:xfrm>
                            </wpg:grpSpPr>
                            <wps:wsp>
                              <wps:cNvPr id="4011" name="Straight Arrow Connector 1709"/>
                              <wps:cNvCnPr/>
                              <wps:spPr>
                                <a:xfrm>
                                  <a:off x="1394460" y="126492"/>
                                  <a:ext cx="0" cy="145796"/>
                                </a:xfrm>
                                <a:prstGeom prst="straightConnector1">
                                  <a:avLst/>
                                </a:prstGeom>
                                <a:noFill/>
                                <a:ln w="6350" cap="flat" cmpd="sng" algn="ctr">
                                  <a:solidFill>
                                    <a:sysClr val="windowText" lastClr="000000"/>
                                  </a:solidFill>
                                  <a:prstDash val="solid"/>
                                  <a:miter lim="800000"/>
                                  <a:tailEnd type="triangle" w="sm" len="sm"/>
                                </a:ln>
                                <a:effectLst/>
                              </wps:spPr>
                              <wps:bodyPr/>
                            </wps:wsp>
                            <wpg:grpSp>
                              <wpg:cNvPr id="4012" name="Group 1722"/>
                              <wpg:cNvGrpSpPr/>
                              <wpg:grpSpPr>
                                <a:xfrm>
                                  <a:off x="0" y="0"/>
                                  <a:ext cx="1572895" cy="634186"/>
                                  <a:chOff x="0" y="0"/>
                                  <a:chExt cx="1572895" cy="634186"/>
                                </a:xfrm>
                              </wpg:grpSpPr>
                              <wpg:grpSp>
                                <wpg:cNvPr id="4013" name="Group 1721"/>
                                <wpg:cNvGrpSpPr/>
                                <wpg:grpSpPr>
                                  <a:xfrm>
                                    <a:off x="277368" y="362712"/>
                                    <a:ext cx="261065" cy="154300"/>
                                    <a:chOff x="0" y="0"/>
                                    <a:chExt cx="261065" cy="154300"/>
                                  </a:xfrm>
                                </wpg:grpSpPr>
                                <wps:wsp>
                                  <wps:cNvPr id="4014" name="Straight Arrow Connector 1707"/>
                                  <wps:cNvCnPr/>
                                  <wps:spPr>
                                    <a:xfrm flipH="1">
                                      <a:off x="64008" y="0"/>
                                      <a:ext cx="0" cy="94611"/>
                                    </a:xfrm>
                                    <a:prstGeom prst="straightConnector1">
                                      <a:avLst/>
                                    </a:prstGeom>
                                    <a:noFill/>
                                    <a:ln w="6350" cap="flat" cmpd="sng" algn="ctr">
                                      <a:solidFill>
                                        <a:sysClr val="windowText" lastClr="000000"/>
                                      </a:solidFill>
                                      <a:prstDash val="solid"/>
                                      <a:miter lim="800000"/>
                                      <a:tailEnd type="triangle" w="sm" len="sm"/>
                                    </a:ln>
                                    <a:effectLst/>
                                  </wps:spPr>
                                  <wps:bodyPr/>
                                </wps:wsp>
                                <wpg:grpSp>
                                  <wpg:cNvPr id="4015" name="Group 1720"/>
                                  <wpg:cNvGrpSpPr/>
                                  <wpg:grpSpPr>
                                    <a:xfrm>
                                      <a:off x="0" y="25908"/>
                                      <a:ext cx="261065" cy="128392"/>
                                      <a:chOff x="0" y="0"/>
                                      <a:chExt cx="261065" cy="128392"/>
                                    </a:xfrm>
                                  </wpg:grpSpPr>
                                  <wps:wsp>
                                    <wps:cNvPr id="4016" name="Straight Connector 1691"/>
                                    <wps:cNvCnPr/>
                                    <wps:spPr>
                                      <a:xfrm flipV="1">
                                        <a:off x="101774" y="1566"/>
                                        <a:ext cx="29333" cy="48444"/>
                                      </a:xfrm>
                                      <a:prstGeom prst="line">
                                        <a:avLst/>
                                      </a:prstGeom>
                                      <a:noFill/>
                                      <a:ln w="6350" cap="flat" cmpd="sng" algn="ctr">
                                        <a:solidFill>
                                          <a:sysClr val="windowText" lastClr="000000"/>
                                        </a:solidFill>
                                        <a:prstDash val="solid"/>
                                        <a:miter lim="800000"/>
                                      </a:ln>
                                      <a:effectLst/>
                                    </wps:spPr>
                                    <wps:bodyPr/>
                                  </wps:wsp>
                                  <wps:wsp>
                                    <wps:cNvPr id="4017" name="Straight Connector 1693"/>
                                    <wps:cNvCnPr/>
                                    <wps:spPr>
                                      <a:xfrm flipV="1">
                                        <a:off x="231732" y="1566"/>
                                        <a:ext cx="29333" cy="48444"/>
                                      </a:xfrm>
                                      <a:prstGeom prst="line">
                                        <a:avLst/>
                                      </a:prstGeom>
                                      <a:noFill/>
                                      <a:ln w="6350" cap="flat" cmpd="sng" algn="ctr">
                                        <a:solidFill>
                                          <a:sysClr val="windowText" lastClr="000000"/>
                                        </a:solidFill>
                                        <a:prstDash val="solid"/>
                                        <a:miter lim="800000"/>
                                      </a:ln>
                                      <a:effectLst/>
                                    </wps:spPr>
                                    <wps:bodyPr/>
                                  </wps:wsp>
                                  <wps:wsp>
                                    <wps:cNvPr id="4018" name="Straight Connector 1694"/>
                                    <wps:cNvCnPr/>
                                    <wps:spPr>
                                      <a:xfrm flipV="1">
                                        <a:off x="164404" y="0"/>
                                        <a:ext cx="29210" cy="48260"/>
                                      </a:xfrm>
                                      <a:prstGeom prst="line">
                                        <a:avLst/>
                                      </a:prstGeom>
                                      <a:noFill/>
                                      <a:ln w="6350" cap="flat" cmpd="sng" algn="ctr">
                                        <a:solidFill>
                                          <a:sysClr val="windowText" lastClr="000000"/>
                                        </a:solidFill>
                                        <a:prstDash val="solid"/>
                                        <a:miter lim="800000"/>
                                      </a:ln>
                                      <a:effectLst/>
                                    </wps:spPr>
                                    <wps:bodyPr/>
                                  </wps:wsp>
                                  <wps:wsp>
                                    <wps:cNvPr id="4019" name="Straight Connector 1697"/>
                                    <wps:cNvCnPr/>
                                    <wps:spPr>
                                      <a:xfrm flipV="1">
                                        <a:off x="0" y="128392"/>
                                        <a:ext cx="64800" cy="0"/>
                                      </a:xfrm>
                                      <a:prstGeom prst="line">
                                        <a:avLst/>
                                      </a:prstGeom>
                                      <a:noFill/>
                                      <a:ln w="6350" cap="flat" cmpd="sng" algn="ctr">
                                        <a:solidFill>
                                          <a:sysClr val="windowText" lastClr="000000"/>
                                        </a:solidFill>
                                        <a:prstDash val="solid"/>
                                        <a:miter lim="800000"/>
                                      </a:ln>
                                      <a:effectLst/>
                                    </wps:spPr>
                                    <wps:bodyPr/>
                                  </wps:wsp>
                                  <wps:wsp>
                                    <wps:cNvPr id="4020" name="Straight Connector 1702"/>
                                    <wps:cNvCnPr/>
                                    <wps:spPr>
                                      <a:xfrm flipV="1">
                                        <a:off x="42275" y="54801"/>
                                        <a:ext cx="64800" cy="0"/>
                                      </a:xfrm>
                                      <a:prstGeom prst="line">
                                        <a:avLst/>
                                      </a:prstGeom>
                                      <a:noFill/>
                                      <a:ln w="6350" cap="flat" cmpd="sng" algn="ctr">
                                        <a:solidFill>
                                          <a:sysClr val="windowText" lastClr="000000"/>
                                        </a:solidFill>
                                        <a:prstDash val="solid"/>
                                        <a:miter lim="800000"/>
                                      </a:ln>
                                      <a:effectLst/>
                                    </wps:spPr>
                                    <wps:bodyPr/>
                                  </wps:wsp>
                                  <wps:wsp>
                                    <wps:cNvPr id="4021" name="Straight Connector 1704"/>
                                    <wps:cNvCnPr/>
                                    <wps:spPr>
                                      <a:xfrm flipV="1">
                                        <a:off x="20355" y="90814"/>
                                        <a:ext cx="61200" cy="0"/>
                                      </a:xfrm>
                                      <a:prstGeom prst="line">
                                        <a:avLst/>
                                      </a:prstGeom>
                                      <a:noFill/>
                                      <a:ln w="6350" cap="flat" cmpd="sng" algn="ctr">
                                        <a:solidFill>
                                          <a:sysClr val="windowText" lastClr="000000"/>
                                        </a:solidFill>
                                        <a:prstDash val="solid"/>
                                        <a:miter lim="800000"/>
                                      </a:ln>
                                      <a:effectLst/>
                                    </wps:spPr>
                                    <wps:bodyPr/>
                                  </wps:wsp>
                                  <wps:wsp>
                                    <wps:cNvPr id="4022" name="Straight Arrow Connector 1710"/>
                                    <wps:cNvCnPr/>
                                    <wps:spPr>
                                      <a:xfrm flipH="1">
                                        <a:off x="40710" y="14092"/>
                                        <a:ext cx="0" cy="94611"/>
                                      </a:xfrm>
                                      <a:prstGeom prst="straightConnector1">
                                        <a:avLst/>
                                      </a:prstGeom>
                                      <a:noFill/>
                                      <a:ln w="6350" cap="flat" cmpd="sng" algn="ctr">
                                        <a:solidFill>
                                          <a:sysClr val="windowText" lastClr="000000"/>
                                        </a:solidFill>
                                        <a:prstDash val="solid"/>
                                        <a:miter lim="800000"/>
                                        <a:tailEnd type="triangle" w="sm" len="sm"/>
                                      </a:ln>
                                      <a:effectLst/>
                                    </wps:spPr>
                                    <wps:bodyPr/>
                                  </wps:wsp>
                                </wpg:grpSp>
                              </wpg:grpSp>
                              <wpg:grpSp>
                                <wpg:cNvPr id="4023" name="Group 1719"/>
                                <wpg:cNvGrpSpPr/>
                                <wpg:grpSpPr>
                                  <a:xfrm>
                                    <a:off x="0" y="0"/>
                                    <a:ext cx="1572895" cy="634186"/>
                                    <a:chOff x="0" y="0"/>
                                    <a:chExt cx="1572895" cy="634186"/>
                                  </a:xfrm>
                                </wpg:grpSpPr>
                                <wpg:grpSp>
                                  <wpg:cNvPr id="4024" name="Group 1718"/>
                                  <wpg:cNvGrpSpPr/>
                                  <wpg:grpSpPr>
                                    <a:xfrm>
                                      <a:off x="0" y="0"/>
                                      <a:ext cx="1572895" cy="634186"/>
                                      <a:chOff x="0" y="0"/>
                                      <a:chExt cx="1572895" cy="634186"/>
                                    </a:xfrm>
                                  </wpg:grpSpPr>
                                  <wpg:grpSp>
                                    <wpg:cNvPr id="4025" name="Group 1717"/>
                                    <wpg:cNvGrpSpPr/>
                                    <wpg:grpSpPr>
                                      <a:xfrm>
                                        <a:off x="0" y="0"/>
                                        <a:ext cx="1572895" cy="634186"/>
                                        <a:chOff x="0" y="0"/>
                                        <a:chExt cx="1572895" cy="634186"/>
                                      </a:xfrm>
                                    </wpg:grpSpPr>
                                    <wps:wsp>
                                      <wps:cNvPr id="4026" name="Straight Arrow Connector 1706"/>
                                      <wps:cNvCnPr/>
                                      <wps:spPr>
                                        <a:xfrm flipH="1">
                                          <a:off x="493212" y="319414"/>
                                          <a:ext cx="0" cy="95110"/>
                                        </a:xfrm>
                                        <a:prstGeom prst="straightConnector1">
                                          <a:avLst/>
                                        </a:prstGeom>
                                        <a:noFill/>
                                        <a:ln w="6350" cap="flat" cmpd="sng" algn="ctr">
                                          <a:solidFill>
                                            <a:sysClr val="windowText" lastClr="000000"/>
                                          </a:solidFill>
                                          <a:prstDash val="solid"/>
                                          <a:miter lim="800000"/>
                                          <a:tailEnd type="triangle" w="sm" len="sm"/>
                                        </a:ln>
                                        <a:effectLst/>
                                      </wps:spPr>
                                      <wps:bodyPr/>
                                    </wps:wsp>
                                    <wpg:grpSp>
                                      <wpg:cNvPr id="4027" name="Group 1716"/>
                                      <wpg:cNvGrpSpPr/>
                                      <wpg:grpSpPr>
                                        <a:xfrm>
                                          <a:off x="0" y="0"/>
                                          <a:ext cx="1572895" cy="634186"/>
                                          <a:chOff x="0" y="0"/>
                                          <a:chExt cx="1572895" cy="634186"/>
                                        </a:xfrm>
                                      </wpg:grpSpPr>
                                      <wpg:grpSp>
                                        <wpg:cNvPr id="4028" name="Group 1705"/>
                                        <wpg:cNvGrpSpPr/>
                                        <wpg:grpSpPr>
                                          <a:xfrm>
                                            <a:off x="0" y="0"/>
                                            <a:ext cx="1572895" cy="634186"/>
                                            <a:chOff x="0" y="0"/>
                                            <a:chExt cx="1572895" cy="634186"/>
                                          </a:xfrm>
                                        </wpg:grpSpPr>
                                        <wpg:grpSp>
                                          <wpg:cNvPr id="4029" name="Group 1690"/>
                                          <wpg:cNvGrpSpPr/>
                                          <wpg:grpSpPr>
                                            <a:xfrm>
                                              <a:off x="0" y="0"/>
                                              <a:ext cx="1572895" cy="634186"/>
                                              <a:chOff x="0" y="0"/>
                                              <a:chExt cx="1572895" cy="634186"/>
                                            </a:xfrm>
                                          </wpg:grpSpPr>
                                          <wps:wsp>
                                            <wps:cNvPr id="4030" name="Parallelogram 550"/>
                                            <wps:cNvSpPr/>
                                            <wps:spPr>
                                              <a:xfrm>
                                                <a:off x="259679" y="386756"/>
                                                <a:ext cx="353060" cy="170180"/>
                                              </a:xfrm>
                                              <a:custGeom>
                                                <a:avLst/>
                                                <a:gdLst>
                                                  <a:gd name="connsiteX0" fmla="*/ 0 w 139065"/>
                                                  <a:gd name="connsiteY0" fmla="*/ 146685 h 146685"/>
                                                  <a:gd name="connsiteX1" fmla="*/ 84495 w 139065"/>
                                                  <a:gd name="connsiteY1" fmla="*/ 0 h 146685"/>
                                                  <a:gd name="connsiteX2" fmla="*/ 139065 w 139065"/>
                                                  <a:gd name="connsiteY2" fmla="*/ 0 h 146685"/>
                                                  <a:gd name="connsiteX3" fmla="*/ 54570 w 139065"/>
                                                  <a:gd name="connsiteY3" fmla="*/ 146685 h 146685"/>
                                                  <a:gd name="connsiteX4" fmla="*/ 0 w 139065"/>
                                                  <a:gd name="connsiteY4" fmla="*/ 146685 h 146685"/>
                                                  <a:gd name="connsiteX0" fmla="*/ 0 w 139065"/>
                                                  <a:gd name="connsiteY0" fmla="*/ 146685 h 146685"/>
                                                  <a:gd name="connsiteX1" fmla="*/ 58636 w 139065"/>
                                                  <a:gd name="connsiteY1" fmla="*/ 34864 h 146685"/>
                                                  <a:gd name="connsiteX2" fmla="*/ 84495 w 139065"/>
                                                  <a:gd name="connsiteY2" fmla="*/ 0 h 146685"/>
                                                  <a:gd name="connsiteX3" fmla="*/ 139065 w 139065"/>
                                                  <a:gd name="connsiteY3" fmla="*/ 0 h 146685"/>
                                                  <a:gd name="connsiteX4" fmla="*/ 54570 w 139065"/>
                                                  <a:gd name="connsiteY4" fmla="*/ 146685 h 146685"/>
                                                  <a:gd name="connsiteX5" fmla="*/ 0 w 139065"/>
                                                  <a:gd name="connsiteY5"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54570 w 139065"/>
                                                  <a:gd name="connsiteY5" fmla="*/ 146685 h 146685"/>
                                                  <a:gd name="connsiteX6" fmla="*/ 0 w 139065"/>
                                                  <a:gd name="connsiteY6"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54570 w 139065"/>
                                                  <a:gd name="connsiteY6" fmla="*/ 146685 h 146685"/>
                                                  <a:gd name="connsiteX7" fmla="*/ 0 w 139065"/>
                                                  <a:gd name="connsiteY7"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71314 w 139065"/>
                                                  <a:gd name="connsiteY6" fmla="*/ 118856 h 146685"/>
                                                  <a:gd name="connsiteX7" fmla="*/ 54570 w 139065"/>
                                                  <a:gd name="connsiteY7" fmla="*/ 146685 h 146685"/>
                                                  <a:gd name="connsiteX8" fmla="*/ 0 w 139065"/>
                                                  <a:gd name="connsiteY8" fmla="*/ 146685 h 146685"/>
                                                  <a:gd name="connsiteX0" fmla="*/ 0 w 159667"/>
                                                  <a:gd name="connsiteY0" fmla="*/ 170457 h 170457"/>
                                                  <a:gd name="connsiteX1" fmla="*/ 25356 w 159667"/>
                                                  <a:gd name="connsiteY1" fmla="*/ 120441 h 170457"/>
                                                  <a:gd name="connsiteX2" fmla="*/ 58636 w 159667"/>
                                                  <a:gd name="connsiteY2" fmla="*/ 58636 h 170457"/>
                                                  <a:gd name="connsiteX3" fmla="*/ 84495 w 159667"/>
                                                  <a:gd name="connsiteY3" fmla="*/ 23772 h 170457"/>
                                                  <a:gd name="connsiteX4" fmla="*/ 159667 w 159667"/>
                                                  <a:gd name="connsiteY4" fmla="*/ 0 h 170457"/>
                                                  <a:gd name="connsiteX5" fmla="*/ 103009 w 159667"/>
                                                  <a:gd name="connsiteY5" fmla="*/ 90331 h 170457"/>
                                                  <a:gd name="connsiteX6" fmla="*/ 71314 w 159667"/>
                                                  <a:gd name="connsiteY6" fmla="*/ 142628 h 170457"/>
                                                  <a:gd name="connsiteX7" fmla="*/ 54570 w 159667"/>
                                                  <a:gd name="connsiteY7" fmla="*/ 170457 h 170457"/>
                                                  <a:gd name="connsiteX8" fmla="*/ 0 w 159667"/>
                                                  <a:gd name="connsiteY8" fmla="*/ 170457 h 170457"/>
                                                  <a:gd name="connsiteX0" fmla="*/ 95426 w 255093"/>
                                                  <a:gd name="connsiteY0" fmla="*/ 170457 h 170457"/>
                                                  <a:gd name="connsiteX1" fmla="*/ 120782 w 255093"/>
                                                  <a:gd name="connsiteY1" fmla="*/ 120441 h 170457"/>
                                                  <a:gd name="connsiteX2" fmla="*/ 154062 w 255093"/>
                                                  <a:gd name="connsiteY2" fmla="*/ 58636 h 170457"/>
                                                  <a:gd name="connsiteX3" fmla="*/ 0 w 255093"/>
                                                  <a:gd name="connsiteY3" fmla="*/ 0 h 170457"/>
                                                  <a:gd name="connsiteX4" fmla="*/ 255093 w 255093"/>
                                                  <a:gd name="connsiteY4" fmla="*/ 0 h 170457"/>
                                                  <a:gd name="connsiteX5" fmla="*/ 198435 w 255093"/>
                                                  <a:gd name="connsiteY5" fmla="*/ 90331 h 170457"/>
                                                  <a:gd name="connsiteX6" fmla="*/ 166740 w 255093"/>
                                                  <a:gd name="connsiteY6" fmla="*/ 142628 h 170457"/>
                                                  <a:gd name="connsiteX7" fmla="*/ 149996 w 255093"/>
                                                  <a:gd name="connsiteY7" fmla="*/ 170457 h 170457"/>
                                                  <a:gd name="connsiteX8" fmla="*/ 95426 w 255093"/>
                                                  <a:gd name="connsiteY8" fmla="*/ 170457 h 170457"/>
                                                  <a:gd name="connsiteX0" fmla="*/ 125526 w 285193"/>
                                                  <a:gd name="connsiteY0" fmla="*/ 170457 h 170457"/>
                                                  <a:gd name="connsiteX1" fmla="*/ 150882 w 285193"/>
                                                  <a:gd name="connsiteY1" fmla="*/ 12044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22174 w 285193"/>
                                                  <a:gd name="connsiteY3" fmla="*/ 4763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228535 w 271187"/>
                                                  <a:gd name="connsiteY5" fmla="*/ 90331 h 170457"/>
                                                  <a:gd name="connsiteX6" fmla="*/ 196840 w 271187"/>
                                                  <a:gd name="connsiteY6" fmla="*/ 142628 h 170457"/>
                                                  <a:gd name="connsiteX7" fmla="*/ 180096 w 271187"/>
                                                  <a:gd name="connsiteY7" fmla="*/ 170457 h 170457"/>
                                                  <a:gd name="connsiteX8" fmla="*/ 125526 w 271187"/>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96840 w 271187"/>
                                                  <a:gd name="connsiteY5" fmla="*/ 142628 h 170457"/>
                                                  <a:gd name="connsiteX6" fmla="*/ 180096 w 271187"/>
                                                  <a:gd name="connsiteY6" fmla="*/ 170457 h 170457"/>
                                                  <a:gd name="connsiteX7" fmla="*/ 125526 w 271187"/>
                                                  <a:gd name="connsiteY7"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80096 w 271187"/>
                                                  <a:gd name="connsiteY5" fmla="*/ 170457 h 170457"/>
                                                  <a:gd name="connsiteX6" fmla="*/ 125526 w 271187"/>
                                                  <a:gd name="connsiteY6" fmla="*/ 170457 h 170457"/>
                                                  <a:gd name="connsiteX0" fmla="*/ 125526 w 277374"/>
                                                  <a:gd name="connsiteY0" fmla="*/ 170457 h 170457"/>
                                                  <a:gd name="connsiteX1" fmla="*/ 201318 w 277374"/>
                                                  <a:gd name="connsiteY1" fmla="*/ 49921 h 170457"/>
                                                  <a:gd name="connsiteX2" fmla="*/ 0 w 277374"/>
                                                  <a:gd name="connsiteY2" fmla="*/ 49921 h 170457"/>
                                                  <a:gd name="connsiteX3" fmla="*/ 22174 w 277374"/>
                                                  <a:gd name="connsiteY3" fmla="*/ 4763 h 170457"/>
                                                  <a:gd name="connsiteX4" fmla="*/ 277374 w 277374"/>
                                                  <a:gd name="connsiteY4" fmla="*/ 0 h 170457"/>
                                                  <a:gd name="connsiteX5" fmla="*/ 180096 w 277374"/>
                                                  <a:gd name="connsiteY5" fmla="*/ 170457 h 170457"/>
                                                  <a:gd name="connsiteX6" fmla="*/ 125526 w 277374"/>
                                                  <a:gd name="connsiteY6" fmla="*/ 170457 h 170457"/>
                                                  <a:gd name="connsiteX0" fmla="*/ 103352 w 438256"/>
                                                  <a:gd name="connsiteY0" fmla="*/ 170457 h 170457"/>
                                                  <a:gd name="connsiteX1" fmla="*/ 179144 w 438256"/>
                                                  <a:gd name="connsiteY1" fmla="*/ 49921 h 170457"/>
                                                  <a:gd name="connsiteX2" fmla="*/ 438256 w 438256"/>
                                                  <a:gd name="connsiteY2" fmla="*/ 45158 h 170457"/>
                                                  <a:gd name="connsiteX3" fmla="*/ 0 w 438256"/>
                                                  <a:gd name="connsiteY3" fmla="*/ 4763 h 170457"/>
                                                  <a:gd name="connsiteX4" fmla="*/ 255200 w 438256"/>
                                                  <a:gd name="connsiteY4" fmla="*/ 0 h 170457"/>
                                                  <a:gd name="connsiteX5" fmla="*/ 157922 w 438256"/>
                                                  <a:gd name="connsiteY5" fmla="*/ 170457 h 170457"/>
                                                  <a:gd name="connsiteX6" fmla="*/ 103352 w 438256"/>
                                                  <a:gd name="connsiteY6" fmla="*/ 170457 h 170457"/>
                                                  <a:gd name="connsiteX0" fmla="*/ 0 w 381698"/>
                                                  <a:gd name="connsiteY0" fmla="*/ 170457 h 170457"/>
                                                  <a:gd name="connsiteX1" fmla="*/ 75792 w 381698"/>
                                                  <a:gd name="connsiteY1" fmla="*/ 49921 h 170457"/>
                                                  <a:gd name="connsiteX2" fmla="*/ 334904 w 381698"/>
                                                  <a:gd name="connsiteY2" fmla="*/ 45158 h 170457"/>
                                                  <a:gd name="connsiteX3" fmla="*/ 381698 w 381698"/>
                                                  <a:gd name="connsiteY3" fmla="*/ 0 h 170457"/>
                                                  <a:gd name="connsiteX4" fmla="*/ 151848 w 381698"/>
                                                  <a:gd name="connsiteY4" fmla="*/ 0 h 170457"/>
                                                  <a:gd name="connsiteX5" fmla="*/ 54570 w 381698"/>
                                                  <a:gd name="connsiteY5" fmla="*/ 170457 h 170457"/>
                                                  <a:gd name="connsiteX6" fmla="*/ 0 w 381698"/>
                                                  <a:gd name="connsiteY6" fmla="*/ 170457 h 170457"/>
                                                  <a:gd name="connsiteX0" fmla="*/ 0 w 381698"/>
                                                  <a:gd name="connsiteY0" fmla="*/ 170457 h 170457"/>
                                                  <a:gd name="connsiteX1" fmla="*/ 75792 w 381698"/>
                                                  <a:gd name="connsiteY1" fmla="*/ 49921 h 170457"/>
                                                  <a:gd name="connsiteX2" fmla="*/ 334904 w 381698"/>
                                                  <a:gd name="connsiteY2" fmla="*/ 45158 h 170457"/>
                                                  <a:gd name="connsiteX3" fmla="*/ 381698 w 381698"/>
                                                  <a:gd name="connsiteY3" fmla="*/ 0 h 170457"/>
                                                  <a:gd name="connsiteX4" fmla="*/ 126488 w 381698"/>
                                                  <a:gd name="connsiteY4" fmla="*/ 45158 h 170457"/>
                                                  <a:gd name="connsiteX5" fmla="*/ 54570 w 381698"/>
                                                  <a:gd name="connsiteY5" fmla="*/ 170457 h 170457"/>
                                                  <a:gd name="connsiteX6" fmla="*/ 0 w 381698"/>
                                                  <a:gd name="connsiteY6" fmla="*/ 170457 h 170457"/>
                                                  <a:gd name="connsiteX0" fmla="*/ 0 w 381698"/>
                                                  <a:gd name="connsiteY0" fmla="*/ 178394 h 178394"/>
                                                  <a:gd name="connsiteX1" fmla="*/ 105907 w 381698"/>
                                                  <a:gd name="connsiteY1" fmla="*/ 0 h 178394"/>
                                                  <a:gd name="connsiteX2" fmla="*/ 334904 w 381698"/>
                                                  <a:gd name="connsiteY2" fmla="*/ 53095 h 178394"/>
                                                  <a:gd name="connsiteX3" fmla="*/ 381698 w 381698"/>
                                                  <a:gd name="connsiteY3" fmla="*/ 7937 h 178394"/>
                                                  <a:gd name="connsiteX4" fmla="*/ 126488 w 381698"/>
                                                  <a:gd name="connsiteY4" fmla="*/ 53095 h 178394"/>
                                                  <a:gd name="connsiteX5" fmla="*/ 54570 w 381698"/>
                                                  <a:gd name="connsiteY5" fmla="*/ 178394 h 178394"/>
                                                  <a:gd name="connsiteX6" fmla="*/ 0 w 381698"/>
                                                  <a:gd name="connsiteY6" fmla="*/ 178394 h 178394"/>
                                                  <a:gd name="connsiteX0" fmla="*/ 0 w 381698"/>
                                                  <a:gd name="connsiteY0" fmla="*/ 178394 h 178394"/>
                                                  <a:gd name="connsiteX1" fmla="*/ 105907 w 381698"/>
                                                  <a:gd name="connsiteY1" fmla="*/ 0 h 178394"/>
                                                  <a:gd name="connsiteX2" fmla="*/ 381698 w 381698"/>
                                                  <a:gd name="connsiteY2" fmla="*/ 7950 h 178394"/>
                                                  <a:gd name="connsiteX3" fmla="*/ 381698 w 381698"/>
                                                  <a:gd name="connsiteY3" fmla="*/ 7937 h 178394"/>
                                                  <a:gd name="connsiteX4" fmla="*/ 126488 w 381698"/>
                                                  <a:gd name="connsiteY4" fmla="*/ 53095 h 178394"/>
                                                  <a:gd name="connsiteX5" fmla="*/ 54570 w 381698"/>
                                                  <a:gd name="connsiteY5" fmla="*/ 178394 h 178394"/>
                                                  <a:gd name="connsiteX6" fmla="*/ 0 w 381698"/>
                                                  <a:gd name="connsiteY6" fmla="*/ 178394 h 178394"/>
                                                  <a:gd name="connsiteX0" fmla="*/ 0 w 381698"/>
                                                  <a:gd name="connsiteY0" fmla="*/ 178394 h 178394"/>
                                                  <a:gd name="connsiteX1" fmla="*/ 105907 w 381698"/>
                                                  <a:gd name="connsiteY1" fmla="*/ 0 h 178394"/>
                                                  <a:gd name="connsiteX2" fmla="*/ 381698 w 381698"/>
                                                  <a:gd name="connsiteY2" fmla="*/ 7950 h 178394"/>
                                                  <a:gd name="connsiteX3" fmla="*/ 343948 w 381698"/>
                                                  <a:gd name="connsiteY3" fmla="*/ 62727 h 178394"/>
                                                  <a:gd name="connsiteX4" fmla="*/ 126488 w 381698"/>
                                                  <a:gd name="connsiteY4" fmla="*/ 53095 h 178394"/>
                                                  <a:gd name="connsiteX5" fmla="*/ 54570 w 381698"/>
                                                  <a:gd name="connsiteY5" fmla="*/ 178394 h 178394"/>
                                                  <a:gd name="connsiteX6" fmla="*/ 0 w 381698"/>
                                                  <a:gd name="connsiteY6" fmla="*/ 178394 h 178394"/>
                                                  <a:gd name="connsiteX0" fmla="*/ 0 w 353168"/>
                                                  <a:gd name="connsiteY0" fmla="*/ 178394 h 178394"/>
                                                  <a:gd name="connsiteX1" fmla="*/ 105907 w 353168"/>
                                                  <a:gd name="connsiteY1" fmla="*/ 0 h 178394"/>
                                                  <a:gd name="connsiteX2" fmla="*/ 353168 w 353168"/>
                                                  <a:gd name="connsiteY2" fmla="*/ 7950 h 178394"/>
                                                  <a:gd name="connsiteX3" fmla="*/ 343948 w 353168"/>
                                                  <a:gd name="connsiteY3" fmla="*/ 62727 h 178394"/>
                                                  <a:gd name="connsiteX4" fmla="*/ 126488 w 353168"/>
                                                  <a:gd name="connsiteY4" fmla="*/ 53095 h 178394"/>
                                                  <a:gd name="connsiteX5" fmla="*/ 54570 w 353168"/>
                                                  <a:gd name="connsiteY5" fmla="*/ 178394 h 178394"/>
                                                  <a:gd name="connsiteX6" fmla="*/ 0 w 353168"/>
                                                  <a:gd name="connsiteY6" fmla="*/ 178394 h 178394"/>
                                                  <a:gd name="connsiteX0" fmla="*/ 0 w 353168"/>
                                                  <a:gd name="connsiteY0" fmla="*/ 178394 h 178394"/>
                                                  <a:gd name="connsiteX1" fmla="*/ 105907 w 353168"/>
                                                  <a:gd name="connsiteY1" fmla="*/ 0 h 178394"/>
                                                  <a:gd name="connsiteX2" fmla="*/ 353168 w 353168"/>
                                                  <a:gd name="connsiteY2" fmla="*/ 7950 h 178394"/>
                                                  <a:gd name="connsiteX3" fmla="*/ 320170 w 353168"/>
                                                  <a:gd name="connsiteY3" fmla="*/ 62727 h 178394"/>
                                                  <a:gd name="connsiteX4" fmla="*/ 126488 w 353168"/>
                                                  <a:gd name="connsiteY4" fmla="*/ 53095 h 178394"/>
                                                  <a:gd name="connsiteX5" fmla="*/ 54570 w 353168"/>
                                                  <a:gd name="connsiteY5" fmla="*/ 178394 h 178394"/>
                                                  <a:gd name="connsiteX6" fmla="*/ 0 w 353168"/>
                                                  <a:gd name="connsiteY6" fmla="*/ 178394 h 178394"/>
                                                  <a:gd name="connsiteX0" fmla="*/ 0 w 353168"/>
                                                  <a:gd name="connsiteY0" fmla="*/ 178394 h 178394"/>
                                                  <a:gd name="connsiteX1" fmla="*/ 105907 w 353168"/>
                                                  <a:gd name="connsiteY1" fmla="*/ 0 h 178394"/>
                                                  <a:gd name="connsiteX2" fmla="*/ 353168 w 353168"/>
                                                  <a:gd name="connsiteY2" fmla="*/ 7950 h 178394"/>
                                                  <a:gd name="connsiteX3" fmla="*/ 320170 w 353168"/>
                                                  <a:gd name="connsiteY3" fmla="*/ 62727 h 178394"/>
                                                  <a:gd name="connsiteX4" fmla="*/ 120147 w 353168"/>
                                                  <a:gd name="connsiteY4" fmla="*/ 62727 h 178394"/>
                                                  <a:gd name="connsiteX5" fmla="*/ 54570 w 353168"/>
                                                  <a:gd name="connsiteY5" fmla="*/ 178394 h 178394"/>
                                                  <a:gd name="connsiteX6" fmla="*/ 0 w 353168"/>
                                                  <a:gd name="connsiteY6" fmla="*/ 178394 h 178394"/>
                                                  <a:gd name="connsiteX0" fmla="*/ 0 w 353168"/>
                                                  <a:gd name="connsiteY0" fmla="*/ 170444 h 170444"/>
                                                  <a:gd name="connsiteX1" fmla="*/ 96821 w 353168"/>
                                                  <a:gd name="connsiteY1" fmla="*/ 0 h 170444"/>
                                                  <a:gd name="connsiteX2" fmla="*/ 353168 w 353168"/>
                                                  <a:gd name="connsiteY2" fmla="*/ 0 h 170444"/>
                                                  <a:gd name="connsiteX3" fmla="*/ 320170 w 353168"/>
                                                  <a:gd name="connsiteY3" fmla="*/ 54777 h 170444"/>
                                                  <a:gd name="connsiteX4" fmla="*/ 120147 w 353168"/>
                                                  <a:gd name="connsiteY4" fmla="*/ 54777 h 170444"/>
                                                  <a:gd name="connsiteX5" fmla="*/ 54570 w 353168"/>
                                                  <a:gd name="connsiteY5" fmla="*/ 170444 h 170444"/>
                                                  <a:gd name="connsiteX6" fmla="*/ 0 w 353168"/>
                                                  <a:gd name="connsiteY6" fmla="*/ 170444 h 1704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3168" h="170444">
                                                    <a:moveTo>
                                                      <a:pt x="0" y="170444"/>
                                                    </a:moveTo>
                                                    <a:lnTo>
                                                      <a:pt x="96821" y="0"/>
                                                    </a:lnTo>
                                                    <a:lnTo>
                                                      <a:pt x="353168" y="0"/>
                                                    </a:lnTo>
                                                    <a:lnTo>
                                                      <a:pt x="320170" y="54777"/>
                                                    </a:lnTo>
                                                    <a:lnTo>
                                                      <a:pt x="120147" y="54777"/>
                                                    </a:lnTo>
                                                    <a:lnTo>
                                                      <a:pt x="54570" y="170444"/>
                                                    </a:lnTo>
                                                    <a:lnTo>
                                                      <a:pt x="0" y="170444"/>
                                                    </a:lnTo>
                                                    <a:close/>
                                                  </a:path>
                                                </a:pathLst>
                                              </a:custGeom>
                                              <a:noFill/>
                                              <a:ln w="6350" cap="flat" cmpd="sng" algn="ctr">
                                                <a:solidFill>
                                                  <a:sysClr val="windowText" lastClr="000000"/>
                                                </a:solidFill>
                                                <a:prstDash val="solid"/>
                                                <a:miter lim="800000"/>
                                                <a:tailEnd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031" name="Group 1337"/>
                                            <wpg:cNvGrpSpPr/>
                                            <wpg:grpSpPr>
                                              <a:xfrm>
                                                <a:off x="0" y="0"/>
                                                <a:ext cx="1572895" cy="634186"/>
                                                <a:chOff x="154934" y="0"/>
                                                <a:chExt cx="1574620" cy="635430"/>
                                              </a:xfrm>
                                            </wpg:grpSpPr>
                                            <wpg:grpSp>
                                              <wpg:cNvPr id="4032" name="Group 1342"/>
                                              <wpg:cNvGrpSpPr/>
                                              <wpg:grpSpPr>
                                                <a:xfrm>
                                                  <a:off x="154934" y="0"/>
                                                  <a:ext cx="1574620" cy="635430"/>
                                                  <a:chOff x="154934" y="0"/>
                                                  <a:chExt cx="1574620" cy="635430"/>
                                                </a:xfrm>
                                              </wpg:grpSpPr>
                                              <wpg:grpSp>
                                                <wpg:cNvPr id="4033" name="Group 1343"/>
                                                <wpg:cNvGrpSpPr/>
                                                <wpg:grpSpPr>
                                                  <a:xfrm>
                                                    <a:off x="154934" y="0"/>
                                                    <a:ext cx="1574620" cy="635430"/>
                                                    <a:chOff x="154934" y="0"/>
                                                    <a:chExt cx="1574620" cy="635430"/>
                                                  </a:xfrm>
                                                </wpg:grpSpPr>
                                                <wpg:grpSp>
                                                  <wpg:cNvPr id="4034" name="Group 1347"/>
                                                  <wpg:cNvGrpSpPr/>
                                                  <wpg:grpSpPr>
                                                    <a:xfrm>
                                                      <a:off x="154934" y="0"/>
                                                      <a:ext cx="1574620" cy="635430"/>
                                                      <a:chOff x="0" y="0"/>
                                                      <a:chExt cx="1574800" cy="635454"/>
                                                    </a:xfrm>
                                                  </wpg:grpSpPr>
                                                  <wpg:grpSp>
                                                    <wpg:cNvPr id="4035" name="Group 1348"/>
                                                    <wpg:cNvGrpSpPr/>
                                                    <wpg:grpSpPr>
                                                      <a:xfrm>
                                                        <a:off x="0" y="109039"/>
                                                        <a:ext cx="1574800" cy="526415"/>
                                                        <a:chOff x="0" y="0"/>
                                                        <a:chExt cx="1574800" cy="526730"/>
                                                      </a:xfrm>
                                                    </wpg:grpSpPr>
                                                    <wps:wsp>
                                                      <wps:cNvPr id="4036" name="Straight Connector 1349"/>
                                                      <wps:cNvCnPr/>
                                                      <wps:spPr>
                                                        <a:xfrm flipH="1">
                                                          <a:off x="72899" y="33280"/>
                                                          <a:ext cx="266238" cy="448772"/>
                                                        </a:xfrm>
                                                        <a:prstGeom prst="line">
                                                          <a:avLst/>
                                                        </a:prstGeom>
                                                        <a:noFill/>
                                                        <a:ln w="6350" cap="flat" cmpd="sng" algn="ctr">
                                                          <a:solidFill>
                                                            <a:sysClr val="windowText" lastClr="000000"/>
                                                          </a:solidFill>
                                                          <a:prstDash val="solid"/>
                                                          <a:miter lim="800000"/>
                                                          <a:tailEnd w="sm" len="sm"/>
                                                        </a:ln>
                                                        <a:effectLst/>
                                                      </wps:spPr>
                                                      <wps:bodyPr/>
                                                    </wps:wsp>
                                                    <wpg:grpSp>
                                                      <wpg:cNvPr id="4037" name="Group 1350"/>
                                                      <wpg:cNvGrpSpPr/>
                                                      <wpg:grpSpPr>
                                                        <a:xfrm>
                                                          <a:off x="0" y="1585"/>
                                                          <a:ext cx="1574800" cy="525145"/>
                                                          <a:chOff x="0" y="0"/>
                                                          <a:chExt cx="1574800" cy="525145"/>
                                                        </a:xfrm>
                                                      </wpg:grpSpPr>
                                                      <wps:wsp>
                                                        <wps:cNvPr id="4038" name="Cube 757"/>
                                                        <wps:cNvSpPr/>
                                                        <wps:spPr>
                                                          <a:xfrm>
                                                            <a:off x="0" y="0"/>
                                                            <a:ext cx="1574800" cy="525145"/>
                                                          </a:xfrm>
                                                          <a:custGeom>
                                                            <a:avLst/>
                                                            <a:gdLst>
                                                              <a:gd name="connsiteX0" fmla="*/ 0 w 594360"/>
                                                              <a:gd name="connsiteY0" fmla="*/ 76835 h 307340"/>
                                                              <a:gd name="connsiteX1" fmla="*/ 517525 w 594360"/>
                                                              <a:gd name="connsiteY1" fmla="*/ 76835 h 307340"/>
                                                              <a:gd name="connsiteX2" fmla="*/ 517525 w 594360"/>
                                                              <a:gd name="connsiteY2" fmla="*/ 307340 h 307340"/>
                                                              <a:gd name="connsiteX3" fmla="*/ 0 w 594360"/>
                                                              <a:gd name="connsiteY3" fmla="*/ 307340 h 307340"/>
                                                              <a:gd name="connsiteX4" fmla="*/ 0 w 594360"/>
                                                              <a:gd name="connsiteY4" fmla="*/ 76835 h 307340"/>
                                                              <a:gd name="connsiteX0" fmla="*/ 517525 w 594360"/>
                                                              <a:gd name="connsiteY0" fmla="*/ 76835 h 307340"/>
                                                              <a:gd name="connsiteX1" fmla="*/ 594360 w 594360"/>
                                                              <a:gd name="connsiteY1" fmla="*/ 0 h 307340"/>
                                                              <a:gd name="connsiteX2" fmla="*/ 594360 w 594360"/>
                                                              <a:gd name="connsiteY2" fmla="*/ 230505 h 307340"/>
                                                              <a:gd name="connsiteX3" fmla="*/ 517525 w 594360"/>
                                                              <a:gd name="connsiteY3" fmla="*/ 307340 h 307340"/>
                                                              <a:gd name="connsiteX4" fmla="*/ 517525 w 594360"/>
                                                              <a:gd name="connsiteY4" fmla="*/ 76835 h 307340"/>
                                                              <a:gd name="connsiteX0" fmla="*/ 0 w 594360"/>
                                                              <a:gd name="connsiteY0" fmla="*/ 76835 h 307340"/>
                                                              <a:gd name="connsiteX1" fmla="*/ 76835 w 594360"/>
                                                              <a:gd name="connsiteY1" fmla="*/ 0 h 307340"/>
                                                              <a:gd name="connsiteX2" fmla="*/ 594360 w 594360"/>
                                                              <a:gd name="connsiteY2" fmla="*/ 0 h 307340"/>
                                                              <a:gd name="connsiteX3" fmla="*/ 517525 w 594360"/>
                                                              <a:gd name="connsiteY3" fmla="*/ 76835 h 307340"/>
                                                              <a:gd name="connsiteX4" fmla="*/ 0 w 594360"/>
                                                              <a:gd name="connsiteY4" fmla="*/ 76835 h 307340"/>
                                                              <a:gd name="connsiteX0" fmla="*/ 0 w 594360"/>
                                                              <a:gd name="connsiteY0" fmla="*/ 76835 h 307340"/>
                                                              <a:gd name="connsiteX1" fmla="*/ 76835 w 594360"/>
                                                              <a:gd name="connsiteY1" fmla="*/ 0 h 307340"/>
                                                              <a:gd name="connsiteX2" fmla="*/ 594360 w 594360"/>
                                                              <a:gd name="connsiteY2" fmla="*/ 0 h 307340"/>
                                                              <a:gd name="connsiteX3" fmla="*/ 594360 w 594360"/>
                                                              <a:gd name="connsiteY3" fmla="*/ 230505 h 307340"/>
                                                              <a:gd name="connsiteX4" fmla="*/ 517525 w 594360"/>
                                                              <a:gd name="connsiteY4" fmla="*/ 307340 h 307340"/>
                                                              <a:gd name="connsiteX5" fmla="*/ 0 w 594360"/>
                                                              <a:gd name="connsiteY5" fmla="*/ 307340 h 307340"/>
                                                              <a:gd name="connsiteX6" fmla="*/ 0 w 594360"/>
                                                              <a:gd name="connsiteY6" fmla="*/ 76835 h 307340"/>
                                                              <a:gd name="connsiteX7" fmla="*/ 0 w 594360"/>
                                                              <a:gd name="connsiteY7" fmla="*/ 76835 h 307340"/>
                                                              <a:gd name="connsiteX8" fmla="*/ 517525 w 594360"/>
                                                              <a:gd name="connsiteY8" fmla="*/ 76835 h 307340"/>
                                                              <a:gd name="connsiteX9" fmla="*/ 594360 w 594360"/>
                                                              <a:gd name="connsiteY9" fmla="*/ 0 h 307340"/>
                                                              <a:gd name="connsiteX10" fmla="*/ 517525 w 594360"/>
                                                              <a:gd name="connsiteY10" fmla="*/ 76835 h 307340"/>
                                                              <a:gd name="connsiteX11" fmla="*/ 517525 w 594360"/>
                                                              <a:gd name="connsiteY11" fmla="*/ 307340 h 307340"/>
                                                              <a:gd name="connsiteX0" fmla="*/ 0 w 1076911"/>
                                                              <a:gd name="connsiteY0" fmla="*/ 153764 h 384269"/>
                                                              <a:gd name="connsiteX1" fmla="*/ 517525 w 1076911"/>
                                                              <a:gd name="connsiteY1" fmla="*/ 153764 h 384269"/>
                                                              <a:gd name="connsiteX2" fmla="*/ 517525 w 1076911"/>
                                                              <a:gd name="connsiteY2" fmla="*/ 384269 h 384269"/>
                                                              <a:gd name="connsiteX3" fmla="*/ 0 w 1076911"/>
                                                              <a:gd name="connsiteY3" fmla="*/ 384269 h 384269"/>
                                                              <a:gd name="connsiteX4" fmla="*/ 0 w 1076911"/>
                                                              <a:gd name="connsiteY4" fmla="*/ 153764 h 384269"/>
                                                              <a:gd name="connsiteX0" fmla="*/ 517525 w 1076911"/>
                                                              <a:gd name="connsiteY0" fmla="*/ 153764 h 384269"/>
                                                              <a:gd name="connsiteX1" fmla="*/ 594360 w 1076911"/>
                                                              <a:gd name="connsiteY1" fmla="*/ 76929 h 384269"/>
                                                              <a:gd name="connsiteX2" fmla="*/ 594360 w 1076911"/>
                                                              <a:gd name="connsiteY2" fmla="*/ 307434 h 384269"/>
                                                              <a:gd name="connsiteX3" fmla="*/ 517525 w 1076911"/>
                                                              <a:gd name="connsiteY3" fmla="*/ 384269 h 384269"/>
                                                              <a:gd name="connsiteX4" fmla="*/ 517525 w 1076911"/>
                                                              <a:gd name="connsiteY4" fmla="*/ 153764 h 384269"/>
                                                              <a:gd name="connsiteX0" fmla="*/ 0 w 1076911"/>
                                                              <a:gd name="connsiteY0" fmla="*/ 153764 h 384269"/>
                                                              <a:gd name="connsiteX1" fmla="*/ 76835 w 1076911"/>
                                                              <a:gd name="connsiteY1" fmla="*/ 76929 h 384269"/>
                                                              <a:gd name="connsiteX2" fmla="*/ 594360 w 1076911"/>
                                                              <a:gd name="connsiteY2" fmla="*/ 76929 h 384269"/>
                                                              <a:gd name="connsiteX3" fmla="*/ 517525 w 1076911"/>
                                                              <a:gd name="connsiteY3" fmla="*/ 153764 h 384269"/>
                                                              <a:gd name="connsiteX4" fmla="*/ 0 w 1076911"/>
                                                              <a:gd name="connsiteY4" fmla="*/ 153764 h 384269"/>
                                                              <a:gd name="connsiteX0" fmla="*/ 0 w 1076911"/>
                                                              <a:gd name="connsiteY0" fmla="*/ 153764 h 384269"/>
                                                              <a:gd name="connsiteX1" fmla="*/ 76835 w 1076911"/>
                                                              <a:gd name="connsiteY1" fmla="*/ 76929 h 384269"/>
                                                              <a:gd name="connsiteX2" fmla="*/ 594360 w 1076911"/>
                                                              <a:gd name="connsiteY2" fmla="*/ 76929 h 384269"/>
                                                              <a:gd name="connsiteX3" fmla="*/ 594360 w 1076911"/>
                                                              <a:gd name="connsiteY3" fmla="*/ 307434 h 384269"/>
                                                              <a:gd name="connsiteX4" fmla="*/ 517525 w 1076911"/>
                                                              <a:gd name="connsiteY4" fmla="*/ 384269 h 384269"/>
                                                              <a:gd name="connsiteX5" fmla="*/ 0 w 1076911"/>
                                                              <a:gd name="connsiteY5" fmla="*/ 384269 h 384269"/>
                                                              <a:gd name="connsiteX6" fmla="*/ 0 w 1076911"/>
                                                              <a:gd name="connsiteY6" fmla="*/ 153764 h 384269"/>
                                                              <a:gd name="connsiteX7" fmla="*/ 0 w 1076911"/>
                                                              <a:gd name="connsiteY7" fmla="*/ 153764 h 384269"/>
                                                              <a:gd name="connsiteX8" fmla="*/ 517525 w 1076911"/>
                                                              <a:gd name="connsiteY8" fmla="*/ 153764 h 384269"/>
                                                              <a:gd name="connsiteX9" fmla="*/ 1076911 w 1076911"/>
                                                              <a:gd name="connsiteY9" fmla="*/ 0 h 384269"/>
                                                              <a:gd name="connsiteX10" fmla="*/ 517525 w 1076911"/>
                                                              <a:gd name="connsiteY10" fmla="*/ 153764 h 384269"/>
                                                              <a:gd name="connsiteX11" fmla="*/ 517525 w 1076911"/>
                                                              <a:gd name="connsiteY11" fmla="*/ 384269 h 384269"/>
                                                              <a:gd name="connsiteX0" fmla="*/ 0 w 1076911"/>
                                                              <a:gd name="connsiteY0" fmla="*/ 153764 h 384269"/>
                                                              <a:gd name="connsiteX1" fmla="*/ 517525 w 1076911"/>
                                                              <a:gd name="connsiteY1" fmla="*/ 153764 h 384269"/>
                                                              <a:gd name="connsiteX2" fmla="*/ 517525 w 1076911"/>
                                                              <a:gd name="connsiteY2" fmla="*/ 384269 h 384269"/>
                                                              <a:gd name="connsiteX3" fmla="*/ 0 w 1076911"/>
                                                              <a:gd name="connsiteY3" fmla="*/ 384269 h 384269"/>
                                                              <a:gd name="connsiteX4" fmla="*/ 0 w 1076911"/>
                                                              <a:gd name="connsiteY4" fmla="*/ 153764 h 384269"/>
                                                              <a:gd name="connsiteX0" fmla="*/ 517525 w 1076911"/>
                                                              <a:gd name="connsiteY0" fmla="*/ 153764 h 384269"/>
                                                              <a:gd name="connsiteX1" fmla="*/ 594360 w 1076911"/>
                                                              <a:gd name="connsiteY1" fmla="*/ 76929 h 384269"/>
                                                              <a:gd name="connsiteX2" fmla="*/ 594360 w 1076911"/>
                                                              <a:gd name="connsiteY2" fmla="*/ 307434 h 384269"/>
                                                              <a:gd name="connsiteX3" fmla="*/ 517525 w 1076911"/>
                                                              <a:gd name="connsiteY3" fmla="*/ 384269 h 384269"/>
                                                              <a:gd name="connsiteX4" fmla="*/ 517525 w 1076911"/>
                                                              <a:gd name="connsiteY4" fmla="*/ 153764 h 384269"/>
                                                              <a:gd name="connsiteX0" fmla="*/ 0 w 1076911"/>
                                                              <a:gd name="connsiteY0" fmla="*/ 153764 h 384269"/>
                                                              <a:gd name="connsiteX1" fmla="*/ 76835 w 1076911"/>
                                                              <a:gd name="connsiteY1" fmla="*/ 76929 h 384269"/>
                                                              <a:gd name="connsiteX2" fmla="*/ 594360 w 1076911"/>
                                                              <a:gd name="connsiteY2" fmla="*/ 76929 h 384269"/>
                                                              <a:gd name="connsiteX3" fmla="*/ 517525 w 1076911"/>
                                                              <a:gd name="connsiteY3" fmla="*/ 153764 h 384269"/>
                                                              <a:gd name="connsiteX4" fmla="*/ 0 w 1076911"/>
                                                              <a:gd name="connsiteY4" fmla="*/ 153764 h 384269"/>
                                                              <a:gd name="connsiteX0" fmla="*/ 0 w 1076911"/>
                                                              <a:gd name="connsiteY0" fmla="*/ 153764 h 384269"/>
                                                              <a:gd name="connsiteX1" fmla="*/ 76835 w 1076911"/>
                                                              <a:gd name="connsiteY1" fmla="*/ 76929 h 384269"/>
                                                              <a:gd name="connsiteX2" fmla="*/ 1076911 w 1076911"/>
                                                              <a:gd name="connsiteY2" fmla="*/ 0 h 384269"/>
                                                              <a:gd name="connsiteX3" fmla="*/ 594360 w 1076911"/>
                                                              <a:gd name="connsiteY3" fmla="*/ 307434 h 384269"/>
                                                              <a:gd name="connsiteX4" fmla="*/ 517525 w 1076911"/>
                                                              <a:gd name="connsiteY4" fmla="*/ 384269 h 384269"/>
                                                              <a:gd name="connsiteX5" fmla="*/ 0 w 1076911"/>
                                                              <a:gd name="connsiteY5" fmla="*/ 384269 h 384269"/>
                                                              <a:gd name="connsiteX6" fmla="*/ 0 w 1076911"/>
                                                              <a:gd name="connsiteY6" fmla="*/ 153764 h 384269"/>
                                                              <a:gd name="connsiteX7" fmla="*/ 0 w 1076911"/>
                                                              <a:gd name="connsiteY7" fmla="*/ 153764 h 384269"/>
                                                              <a:gd name="connsiteX8" fmla="*/ 517525 w 1076911"/>
                                                              <a:gd name="connsiteY8" fmla="*/ 153764 h 384269"/>
                                                              <a:gd name="connsiteX9" fmla="*/ 1076911 w 1076911"/>
                                                              <a:gd name="connsiteY9" fmla="*/ 0 h 384269"/>
                                                              <a:gd name="connsiteX10" fmla="*/ 517525 w 1076911"/>
                                                              <a:gd name="connsiteY10" fmla="*/ 153764 h 384269"/>
                                                              <a:gd name="connsiteX11" fmla="*/ 517525 w 1076911"/>
                                                              <a:gd name="connsiteY11" fmla="*/ 384269 h 384269"/>
                                                              <a:gd name="connsiteX0" fmla="*/ 0 w 1076911"/>
                                                              <a:gd name="connsiteY0" fmla="*/ 153764 h 499689"/>
                                                              <a:gd name="connsiteX1" fmla="*/ 517525 w 1076911"/>
                                                              <a:gd name="connsiteY1" fmla="*/ 153764 h 499689"/>
                                                              <a:gd name="connsiteX2" fmla="*/ 517525 w 1076911"/>
                                                              <a:gd name="connsiteY2" fmla="*/ 384269 h 499689"/>
                                                              <a:gd name="connsiteX3" fmla="*/ 0 w 1076911"/>
                                                              <a:gd name="connsiteY3" fmla="*/ 384269 h 499689"/>
                                                              <a:gd name="connsiteX4" fmla="*/ 0 w 1076911"/>
                                                              <a:gd name="connsiteY4" fmla="*/ 153764 h 499689"/>
                                                              <a:gd name="connsiteX0" fmla="*/ 517525 w 1076911"/>
                                                              <a:gd name="connsiteY0" fmla="*/ 153764 h 499689"/>
                                                              <a:gd name="connsiteX1" fmla="*/ 594360 w 1076911"/>
                                                              <a:gd name="connsiteY1" fmla="*/ 76929 h 499689"/>
                                                              <a:gd name="connsiteX2" fmla="*/ 594360 w 1076911"/>
                                                              <a:gd name="connsiteY2" fmla="*/ 307434 h 499689"/>
                                                              <a:gd name="connsiteX3" fmla="*/ 517525 w 1076911"/>
                                                              <a:gd name="connsiteY3" fmla="*/ 384269 h 499689"/>
                                                              <a:gd name="connsiteX4" fmla="*/ 517525 w 1076911"/>
                                                              <a:gd name="connsiteY4" fmla="*/ 153764 h 499689"/>
                                                              <a:gd name="connsiteX0" fmla="*/ 0 w 1076911"/>
                                                              <a:gd name="connsiteY0" fmla="*/ 153764 h 499689"/>
                                                              <a:gd name="connsiteX1" fmla="*/ 76835 w 1076911"/>
                                                              <a:gd name="connsiteY1" fmla="*/ 76929 h 499689"/>
                                                              <a:gd name="connsiteX2" fmla="*/ 594360 w 1076911"/>
                                                              <a:gd name="connsiteY2" fmla="*/ 76929 h 499689"/>
                                                              <a:gd name="connsiteX3" fmla="*/ 517525 w 1076911"/>
                                                              <a:gd name="connsiteY3" fmla="*/ 153764 h 499689"/>
                                                              <a:gd name="connsiteX4" fmla="*/ 0 w 1076911"/>
                                                              <a:gd name="connsiteY4" fmla="*/ 153764 h 499689"/>
                                                              <a:gd name="connsiteX0" fmla="*/ 0 w 1076911"/>
                                                              <a:gd name="connsiteY0" fmla="*/ 153764 h 499689"/>
                                                              <a:gd name="connsiteX1" fmla="*/ 76835 w 1076911"/>
                                                              <a:gd name="connsiteY1" fmla="*/ 76929 h 499689"/>
                                                              <a:gd name="connsiteX2" fmla="*/ 1076911 w 1076911"/>
                                                              <a:gd name="connsiteY2" fmla="*/ 0 h 499689"/>
                                                              <a:gd name="connsiteX3" fmla="*/ 594360 w 1076911"/>
                                                              <a:gd name="connsiteY3" fmla="*/ 307434 h 499689"/>
                                                              <a:gd name="connsiteX4" fmla="*/ 517525 w 1076911"/>
                                                              <a:gd name="connsiteY4" fmla="*/ 384269 h 499689"/>
                                                              <a:gd name="connsiteX5" fmla="*/ 0 w 1076911"/>
                                                              <a:gd name="connsiteY5" fmla="*/ 384269 h 499689"/>
                                                              <a:gd name="connsiteX6" fmla="*/ 0 w 1076911"/>
                                                              <a:gd name="connsiteY6" fmla="*/ 153764 h 499689"/>
                                                              <a:gd name="connsiteX7" fmla="*/ 0 w 1076911"/>
                                                              <a:gd name="connsiteY7" fmla="*/ 153764 h 499689"/>
                                                              <a:gd name="connsiteX8" fmla="*/ 517525 w 1076911"/>
                                                              <a:gd name="connsiteY8" fmla="*/ 153764 h 499689"/>
                                                              <a:gd name="connsiteX9" fmla="*/ 1076911 w 1076911"/>
                                                              <a:gd name="connsiteY9" fmla="*/ 0 h 499689"/>
                                                              <a:gd name="connsiteX10" fmla="*/ 517525 w 1076911"/>
                                                              <a:gd name="connsiteY10" fmla="*/ 153764 h 499689"/>
                                                              <a:gd name="connsiteX11" fmla="*/ 795505 w 1076911"/>
                                                              <a:gd name="connsiteY11" fmla="*/ 499689 h 499689"/>
                                                              <a:gd name="connsiteX0" fmla="*/ 0 w 1076911"/>
                                                              <a:gd name="connsiteY0" fmla="*/ 153764 h 499689"/>
                                                              <a:gd name="connsiteX1" fmla="*/ 517525 w 1076911"/>
                                                              <a:gd name="connsiteY1" fmla="*/ 153764 h 499689"/>
                                                              <a:gd name="connsiteX2" fmla="*/ 517525 w 1076911"/>
                                                              <a:gd name="connsiteY2" fmla="*/ 384269 h 499689"/>
                                                              <a:gd name="connsiteX3" fmla="*/ 0 w 1076911"/>
                                                              <a:gd name="connsiteY3" fmla="*/ 384269 h 499689"/>
                                                              <a:gd name="connsiteX4" fmla="*/ 0 w 1076911"/>
                                                              <a:gd name="connsiteY4" fmla="*/ 153764 h 499689"/>
                                                              <a:gd name="connsiteX0" fmla="*/ 517525 w 1076911"/>
                                                              <a:gd name="connsiteY0" fmla="*/ 153764 h 499689"/>
                                                              <a:gd name="connsiteX1" fmla="*/ 594360 w 1076911"/>
                                                              <a:gd name="connsiteY1" fmla="*/ 76929 h 499689"/>
                                                              <a:gd name="connsiteX2" fmla="*/ 594360 w 1076911"/>
                                                              <a:gd name="connsiteY2" fmla="*/ 307434 h 499689"/>
                                                              <a:gd name="connsiteX3" fmla="*/ 517525 w 1076911"/>
                                                              <a:gd name="connsiteY3" fmla="*/ 384269 h 499689"/>
                                                              <a:gd name="connsiteX4" fmla="*/ 517525 w 1076911"/>
                                                              <a:gd name="connsiteY4" fmla="*/ 153764 h 499689"/>
                                                              <a:gd name="connsiteX0" fmla="*/ 0 w 1076911"/>
                                                              <a:gd name="connsiteY0" fmla="*/ 153764 h 499689"/>
                                                              <a:gd name="connsiteX1" fmla="*/ 76835 w 1076911"/>
                                                              <a:gd name="connsiteY1" fmla="*/ 76929 h 499689"/>
                                                              <a:gd name="connsiteX2" fmla="*/ 594360 w 1076911"/>
                                                              <a:gd name="connsiteY2" fmla="*/ 76929 h 499689"/>
                                                              <a:gd name="connsiteX3" fmla="*/ 517525 w 1076911"/>
                                                              <a:gd name="connsiteY3" fmla="*/ 153764 h 499689"/>
                                                              <a:gd name="connsiteX4" fmla="*/ 0 w 1076911"/>
                                                              <a:gd name="connsiteY4" fmla="*/ 153764 h 499689"/>
                                                              <a:gd name="connsiteX0" fmla="*/ 0 w 1076911"/>
                                                              <a:gd name="connsiteY0" fmla="*/ 153764 h 499689"/>
                                                              <a:gd name="connsiteX1" fmla="*/ 76835 w 1076911"/>
                                                              <a:gd name="connsiteY1" fmla="*/ 76929 h 499689"/>
                                                              <a:gd name="connsiteX2" fmla="*/ 1076911 w 1076911"/>
                                                              <a:gd name="connsiteY2" fmla="*/ 0 h 499689"/>
                                                              <a:gd name="connsiteX3" fmla="*/ 594360 w 1076911"/>
                                                              <a:gd name="connsiteY3" fmla="*/ 307434 h 499689"/>
                                                              <a:gd name="connsiteX4" fmla="*/ 517525 w 1076911"/>
                                                              <a:gd name="connsiteY4" fmla="*/ 384269 h 499689"/>
                                                              <a:gd name="connsiteX5" fmla="*/ 0 w 1076911"/>
                                                              <a:gd name="connsiteY5" fmla="*/ 384269 h 499689"/>
                                                              <a:gd name="connsiteX6" fmla="*/ 0 w 1076911"/>
                                                              <a:gd name="connsiteY6" fmla="*/ 153764 h 499689"/>
                                                              <a:gd name="connsiteX7" fmla="*/ 0 w 1076911"/>
                                                              <a:gd name="connsiteY7" fmla="*/ 153764 h 499689"/>
                                                              <a:gd name="connsiteX8" fmla="*/ 517525 w 1076911"/>
                                                              <a:gd name="connsiteY8" fmla="*/ 153764 h 499689"/>
                                                              <a:gd name="connsiteX9" fmla="*/ 1076911 w 1076911"/>
                                                              <a:gd name="connsiteY9" fmla="*/ 0 h 499689"/>
                                                              <a:gd name="connsiteX10" fmla="*/ 776274 w 1076911"/>
                                                              <a:gd name="connsiteY10" fmla="*/ 451333 h 499689"/>
                                                              <a:gd name="connsiteX11" fmla="*/ 795505 w 1076911"/>
                                                              <a:gd name="connsiteY11" fmla="*/ 499689 h 499689"/>
                                                              <a:gd name="connsiteX0" fmla="*/ 0 w 1076911"/>
                                                              <a:gd name="connsiteY0" fmla="*/ 153764 h 499689"/>
                                                              <a:gd name="connsiteX1" fmla="*/ 517525 w 1076911"/>
                                                              <a:gd name="connsiteY1" fmla="*/ 153764 h 499689"/>
                                                              <a:gd name="connsiteX2" fmla="*/ 517525 w 1076911"/>
                                                              <a:gd name="connsiteY2" fmla="*/ 384269 h 499689"/>
                                                              <a:gd name="connsiteX3" fmla="*/ 0 w 1076911"/>
                                                              <a:gd name="connsiteY3" fmla="*/ 384269 h 499689"/>
                                                              <a:gd name="connsiteX4" fmla="*/ 0 w 1076911"/>
                                                              <a:gd name="connsiteY4" fmla="*/ 153764 h 499689"/>
                                                              <a:gd name="connsiteX0" fmla="*/ 517525 w 1076911"/>
                                                              <a:gd name="connsiteY0" fmla="*/ 153764 h 499689"/>
                                                              <a:gd name="connsiteX1" fmla="*/ 594360 w 1076911"/>
                                                              <a:gd name="connsiteY1" fmla="*/ 76929 h 499689"/>
                                                              <a:gd name="connsiteX2" fmla="*/ 594360 w 1076911"/>
                                                              <a:gd name="connsiteY2" fmla="*/ 307434 h 499689"/>
                                                              <a:gd name="connsiteX3" fmla="*/ 517525 w 1076911"/>
                                                              <a:gd name="connsiteY3" fmla="*/ 384269 h 499689"/>
                                                              <a:gd name="connsiteX4" fmla="*/ 517525 w 1076911"/>
                                                              <a:gd name="connsiteY4" fmla="*/ 153764 h 499689"/>
                                                              <a:gd name="connsiteX0" fmla="*/ 0 w 1076911"/>
                                                              <a:gd name="connsiteY0" fmla="*/ 153764 h 499689"/>
                                                              <a:gd name="connsiteX1" fmla="*/ 76835 w 1076911"/>
                                                              <a:gd name="connsiteY1" fmla="*/ 76929 h 499689"/>
                                                              <a:gd name="connsiteX2" fmla="*/ 594360 w 1076911"/>
                                                              <a:gd name="connsiteY2" fmla="*/ 76929 h 499689"/>
                                                              <a:gd name="connsiteX3" fmla="*/ 517525 w 1076911"/>
                                                              <a:gd name="connsiteY3" fmla="*/ 153764 h 499689"/>
                                                              <a:gd name="connsiteX4" fmla="*/ 0 w 1076911"/>
                                                              <a:gd name="connsiteY4" fmla="*/ 153764 h 499689"/>
                                                              <a:gd name="connsiteX0" fmla="*/ 0 w 1076911"/>
                                                              <a:gd name="connsiteY0" fmla="*/ 153764 h 499689"/>
                                                              <a:gd name="connsiteX1" fmla="*/ 76835 w 1076911"/>
                                                              <a:gd name="connsiteY1" fmla="*/ 76929 h 499689"/>
                                                              <a:gd name="connsiteX2" fmla="*/ 1076911 w 1076911"/>
                                                              <a:gd name="connsiteY2" fmla="*/ 0 h 499689"/>
                                                              <a:gd name="connsiteX3" fmla="*/ 594360 w 1076911"/>
                                                              <a:gd name="connsiteY3" fmla="*/ 307434 h 499689"/>
                                                              <a:gd name="connsiteX4" fmla="*/ 517525 w 1076911"/>
                                                              <a:gd name="connsiteY4" fmla="*/ 384269 h 499689"/>
                                                              <a:gd name="connsiteX5" fmla="*/ 0 w 1076911"/>
                                                              <a:gd name="connsiteY5" fmla="*/ 384269 h 499689"/>
                                                              <a:gd name="connsiteX6" fmla="*/ 0 w 1076911"/>
                                                              <a:gd name="connsiteY6" fmla="*/ 153764 h 499689"/>
                                                              <a:gd name="connsiteX7" fmla="*/ 0 w 1076911"/>
                                                              <a:gd name="connsiteY7" fmla="*/ 153764 h 499689"/>
                                                              <a:gd name="connsiteX8" fmla="*/ 774525 w 1076911"/>
                                                              <a:gd name="connsiteY8" fmla="*/ 451333 h 499689"/>
                                                              <a:gd name="connsiteX9" fmla="*/ 1076911 w 1076911"/>
                                                              <a:gd name="connsiteY9" fmla="*/ 0 h 499689"/>
                                                              <a:gd name="connsiteX10" fmla="*/ 776274 w 1076911"/>
                                                              <a:gd name="connsiteY10" fmla="*/ 451333 h 499689"/>
                                                              <a:gd name="connsiteX11" fmla="*/ 795505 w 1076911"/>
                                                              <a:gd name="connsiteY11" fmla="*/ 499689 h 499689"/>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498263 w 1575174"/>
                                                              <a:gd name="connsiteY0" fmla="*/ 153764 h 526052"/>
                                                              <a:gd name="connsiteX1" fmla="*/ 575098 w 1575174"/>
                                                              <a:gd name="connsiteY1" fmla="*/ 76929 h 526052"/>
                                                              <a:gd name="connsiteX2" fmla="*/ 1575174 w 1575174"/>
                                                              <a:gd name="connsiteY2" fmla="*/ 0 h 526052"/>
                                                              <a:gd name="connsiteX3" fmla="*/ 1092623 w 1575174"/>
                                                              <a:gd name="connsiteY3" fmla="*/ 307434 h 526052"/>
                                                              <a:gd name="connsiteX4" fmla="*/ 1015788 w 1575174"/>
                                                              <a:gd name="connsiteY4" fmla="*/ 384269 h 526052"/>
                                                              <a:gd name="connsiteX5" fmla="*/ 0 w 1575174"/>
                                                              <a:gd name="connsiteY5" fmla="*/ 526052 h 526052"/>
                                                              <a:gd name="connsiteX6" fmla="*/ 498263 w 1575174"/>
                                                              <a:gd name="connsiteY6" fmla="*/ 153764 h 526052"/>
                                                              <a:gd name="connsiteX7" fmla="*/ 498263 w 1575174"/>
                                                              <a:gd name="connsiteY7" fmla="*/ 153764 h 526052"/>
                                                              <a:gd name="connsiteX8" fmla="*/ 1272788 w 1575174"/>
                                                              <a:gd name="connsiteY8" fmla="*/ 451333 h 526052"/>
                                                              <a:gd name="connsiteX9" fmla="*/ 1575174 w 1575174"/>
                                                              <a:gd name="connsiteY9" fmla="*/ 0 h 526052"/>
                                                              <a:gd name="connsiteX10" fmla="*/ 1274537 w 1575174"/>
                                                              <a:gd name="connsiteY10" fmla="*/ 451333 h 526052"/>
                                                              <a:gd name="connsiteX11" fmla="*/ 1293768 w 1575174"/>
                                                              <a:gd name="connsiteY11" fmla="*/ 49968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498263 w 1575174"/>
                                                              <a:gd name="connsiteY0" fmla="*/ 153764 h 526052"/>
                                                              <a:gd name="connsiteX1" fmla="*/ 575098 w 1575174"/>
                                                              <a:gd name="connsiteY1" fmla="*/ 76929 h 526052"/>
                                                              <a:gd name="connsiteX2" fmla="*/ 1575174 w 1575174"/>
                                                              <a:gd name="connsiteY2" fmla="*/ 0 h 526052"/>
                                                              <a:gd name="connsiteX3" fmla="*/ 1092623 w 1575174"/>
                                                              <a:gd name="connsiteY3" fmla="*/ 307434 h 526052"/>
                                                              <a:gd name="connsiteX4" fmla="*/ 1295595 w 1575174"/>
                                                              <a:gd name="connsiteY4" fmla="*/ 489352 h 526052"/>
                                                              <a:gd name="connsiteX5" fmla="*/ 0 w 1575174"/>
                                                              <a:gd name="connsiteY5" fmla="*/ 526052 h 526052"/>
                                                              <a:gd name="connsiteX6" fmla="*/ 498263 w 1575174"/>
                                                              <a:gd name="connsiteY6" fmla="*/ 153764 h 526052"/>
                                                              <a:gd name="connsiteX7" fmla="*/ 498263 w 1575174"/>
                                                              <a:gd name="connsiteY7" fmla="*/ 153764 h 526052"/>
                                                              <a:gd name="connsiteX8" fmla="*/ 1272788 w 1575174"/>
                                                              <a:gd name="connsiteY8" fmla="*/ 451333 h 526052"/>
                                                              <a:gd name="connsiteX9" fmla="*/ 1575174 w 1575174"/>
                                                              <a:gd name="connsiteY9" fmla="*/ 0 h 526052"/>
                                                              <a:gd name="connsiteX10" fmla="*/ 1274537 w 1575174"/>
                                                              <a:gd name="connsiteY10" fmla="*/ 451333 h 526052"/>
                                                              <a:gd name="connsiteX11" fmla="*/ 1293768 w 1575174"/>
                                                              <a:gd name="connsiteY11" fmla="*/ 49968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498263 w 1575174"/>
                                                              <a:gd name="connsiteY0" fmla="*/ 153764 h 526052"/>
                                                              <a:gd name="connsiteX1" fmla="*/ 575098 w 1575174"/>
                                                              <a:gd name="connsiteY1" fmla="*/ 76929 h 526052"/>
                                                              <a:gd name="connsiteX2" fmla="*/ 1575174 w 1575174"/>
                                                              <a:gd name="connsiteY2" fmla="*/ 0 h 526052"/>
                                                              <a:gd name="connsiteX3" fmla="*/ 1092623 w 1575174"/>
                                                              <a:gd name="connsiteY3" fmla="*/ 307434 h 526052"/>
                                                              <a:gd name="connsiteX4" fmla="*/ 1295595 w 1575174"/>
                                                              <a:gd name="connsiteY4" fmla="*/ 489352 h 526052"/>
                                                              <a:gd name="connsiteX5" fmla="*/ 0 w 1575174"/>
                                                              <a:gd name="connsiteY5" fmla="*/ 526052 h 526052"/>
                                                              <a:gd name="connsiteX6" fmla="*/ 498263 w 1575174"/>
                                                              <a:gd name="connsiteY6" fmla="*/ 153764 h 526052"/>
                                                              <a:gd name="connsiteX7" fmla="*/ 0 w 1575174"/>
                                                              <a:gd name="connsiteY7" fmla="*/ 483027 h 526052"/>
                                                              <a:gd name="connsiteX8" fmla="*/ 1272788 w 1575174"/>
                                                              <a:gd name="connsiteY8" fmla="*/ 451333 h 526052"/>
                                                              <a:gd name="connsiteX9" fmla="*/ 1575174 w 1575174"/>
                                                              <a:gd name="connsiteY9" fmla="*/ 0 h 526052"/>
                                                              <a:gd name="connsiteX10" fmla="*/ 1274537 w 1575174"/>
                                                              <a:gd name="connsiteY10" fmla="*/ 451333 h 526052"/>
                                                              <a:gd name="connsiteX11" fmla="*/ 1293768 w 1575174"/>
                                                              <a:gd name="connsiteY11" fmla="*/ 49968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575098 w 1575174"/>
                                                              <a:gd name="connsiteY1" fmla="*/ 76929 h 526052"/>
                                                              <a:gd name="connsiteX2" fmla="*/ 1575174 w 1575174"/>
                                                              <a:gd name="connsiteY2" fmla="*/ 0 h 526052"/>
                                                              <a:gd name="connsiteX3" fmla="*/ 1092623 w 1575174"/>
                                                              <a:gd name="connsiteY3" fmla="*/ 307434 h 526052"/>
                                                              <a:gd name="connsiteX4" fmla="*/ 1295595 w 1575174"/>
                                                              <a:gd name="connsiteY4" fmla="*/ 489352 h 526052"/>
                                                              <a:gd name="connsiteX5" fmla="*/ 0 w 1575174"/>
                                                              <a:gd name="connsiteY5" fmla="*/ 526052 h 526052"/>
                                                              <a:gd name="connsiteX6" fmla="*/ 0 w 1575174"/>
                                                              <a:gd name="connsiteY6" fmla="*/ 472518 h 526052"/>
                                                              <a:gd name="connsiteX7" fmla="*/ 0 w 1575174"/>
                                                              <a:gd name="connsiteY7" fmla="*/ 483027 h 526052"/>
                                                              <a:gd name="connsiteX8" fmla="*/ 1272788 w 1575174"/>
                                                              <a:gd name="connsiteY8" fmla="*/ 451333 h 526052"/>
                                                              <a:gd name="connsiteX9" fmla="*/ 1575174 w 1575174"/>
                                                              <a:gd name="connsiteY9" fmla="*/ 0 h 526052"/>
                                                              <a:gd name="connsiteX10" fmla="*/ 1274537 w 1575174"/>
                                                              <a:gd name="connsiteY10" fmla="*/ 451333 h 526052"/>
                                                              <a:gd name="connsiteX11" fmla="*/ 1293768 w 1575174"/>
                                                              <a:gd name="connsiteY11" fmla="*/ 49968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267310 w 1575174"/>
                                                              <a:gd name="connsiteY1" fmla="*/ 33144 h 526052"/>
                                                              <a:gd name="connsiteX2" fmla="*/ 1575174 w 1575174"/>
                                                              <a:gd name="connsiteY2" fmla="*/ 0 h 526052"/>
                                                              <a:gd name="connsiteX3" fmla="*/ 1092623 w 1575174"/>
                                                              <a:gd name="connsiteY3" fmla="*/ 307434 h 526052"/>
                                                              <a:gd name="connsiteX4" fmla="*/ 1295595 w 1575174"/>
                                                              <a:gd name="connsiteY4" fmla="*/ 489352 h 526052"/>
                                                              <a:gd name="connsiteX5" fmla="*/ 0 w 1575174"/>
                                                              <a:gd name="connsiteY5" fmla="*/ 526052 h 526052"/>
                                                              <a:gd name="connsiteX6" fmla="*/ 0 w 1575174"/>
                                                              <a:gd name="connsiteY6" fmla="*/ 472518 h 526052"/>
                                                              <a:gd name="connsiteX7" fmla="*/ 0 w 1575174"/>
                                                              <a:gd name="connsiteY7" fmla="*/ 483027 h 526052"/>
                                                              <a:gd name="connsiteX8" fmla="*/ 1272788 w 1575174"/>
                                                              <a:gd name="connsiteY8" fmla="*/ 451333 h 526052"/>
                                                              <a:gd name="connsiteX9" fmla="*/ 1575174 w 1575174"/>
                                                              <a:gd name="connsiteY9" fmla="*/ 0 h 526052"/>
                                                              <a:gd name="connsiteX10" fmla="*/ 1274537 w 1575174"/>
                                                              <a:gd name="connsiteY10" fmla="*/ 451333 h 526052"/>
                                                              <a:gd name="connsiteX11" fmla="*/ 1293768 w 1575174"/>
                                                              <a:gd name="connsiteY11" fmla="*/ 49968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267310 w 1575174"/>
                                                              <a:gd name="connsiteY1" fmla="*/ 33144 h 526052"/>
                                                              <a:gd name="connsiteX2" fmla="*/ 1575174 w 1575174"/>
                                                              <a:gd name="connsiteY2" fmla="*/ 0 h 526052"/>
                                                              <a:gd name="connsiteX3" fmla="*/ 1575174 w 1575174"/>
                                                              <a:gd name="connsiteY3" fmla="*/ 60488 h 526052"/>
                                                              <a:gd name="connsiteX4" fmla="*/ 1295595 w 1575174"/>
                                                              <a:gd name="connsiteY4" fmla="*/ 489352 h 526052"/>
                                                              <a:gd name="connsiteX5" fmla="*/ 0 w 1575174"/>
                                                              <a:gd name="connsiteY5" fmla="*/ 526052 h 526052"/>
                                                              <a:gd name="connsiteX6" fmla="*/ 0 w 1575174"/>
                                                              <a:gd name="connsiteY6" fmla="*/ 472518 h 526052"/>
                                                              <a:gd name="connsiteX7" fmla="*/ 0 w 1575174"/>
                                                              <a:gd name="connsiteY7" fmla="*/ 483027 h 526052"/>
                                                              <a:gd name="connsiteX8" fmla="*/ 1272788 w 1575174"/>
                                                              <a:gd name="connsiteY8" fmla="*/ 451333 h 526052"/>
                                                              <a:gd name="connsiteX9" fmla="*/ 1575174 w 1575174"/>
                                                              <a:gd name="connsiteY9" fmla="*/ 0 h 526052"/>
                                                              <a:gd name="connsiteX10" fmla="*/ 1274537 w 1575174"/>
                                                              <a:gd name="connsiteY10" fmla="*/ 451333 h 526052"/>
                                                              <a:gd name="connsiteX11" fmla="*/ 1293768 w 1575174"/>
                                                              <a:gd name="connsiteY11" fmla="*/ 49968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267310 w 1575174"/>
                                                              <a:gd name="connsiteY1" fmla="*/ 33144 h 526052"/>
                                                              <a:gd name="connsiteX2" fmla="*/ 1575174 w 1575174"/>
                                                              <a:gd name="connsiteY2" fmla="*/ 0 h 526052"/>
                                                              <a:gd name="connsiteX3" fmla="*/ 1575174 w 1575174"/>
                                                              <a:gd name="connsiteY3" fmla="*/ 60488 h 526052"/>
                                                              <a:gd name="connsiteX4" fmla="*/ 1295595 w 1575174"/>
                                                              <a:gd name="connsiteY4" fmla="*/ 489352 h 526052"/>
                                                              <a:gd name="connsiteX5" fmla="*/ 0 w 1575174"/>
                                                              <a:gd name="connsiteY5" fmla="*/ 526052 h 526052"/>
                                                              <a:gd name="connsiteX6" fmla="*/ 0 w 1575174"/>
                                                              <a:gd name="connsiteY6" fmla="*/ 472518 h 526052"/>
                                                              <a:gd name="connsiteX7" fmla="*/ 0 w 1575174"/>
                                                              <a:gd name="connsiteY7" fmla="*/ 483027 h 526052"/>
                                                              <a:gd name="connsiteX8" fmla="*/ 1272788 w 1575174"/>
                                                              <a:gd name="connsiteY8" fmla="*/ 451333 h 526052"/>
                                                              <a:gd name="connsiteX9" fmla="*/ 1575174 w 1575174"/>
                                                              <a:gd name="connsiteY9" fmla="*/ 0 h 526052"/>
                                                              <a:gd name="connsiteX10" fmla="*/ 1274537 w 1575174"/>
                                                              <a:gd name="connsiteY10" fmla="*/ 451333 h 526052"/>
                                                              <a:gd name="connsiteX11" fmla="*/ 1288522 w 1575174"/>
                                                              <a:gd name="connsiteY11" fmla="*/ 506694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267310 w 1575174"/>
                                                              <a:gd name="connsiteY1" fmla="*/ 33144 h 526052"/>
                                                              <a:gd name="connsiteX2" fmla="*/ 1575174 w 1575174"/>
                                                              <a:gd name="connsiteY2" fmla="*/ 0 h 526052"/>
                                                              <a:gd name="connsiteX3" fmla="*/ 1575174 w 1575174"/>
                                                              <a:gd name="connsiteY3" fmla="*/ 60488 h 526052"/>
                                                              <a:gd name="connsiteX4" fmla="*/ 1295595 w 1575174"/>
                                                              <a:gd name="connsiteY4" fmla="*/ 489352 h 526052"/>
                                                              <a:gd name="connsiteX5" fmla="*/ 0 w 1575174"/>
                                                              <a:gd name="connsiteY5" fmla="*/ 526052 h 526052"/>
                                                              <a:gd name="connsiteX6" fmla="*/ 0 w 1575174"/>
                                                              <a:gd name="connsiteY6" fmla="*/ 472518 h 526052"/>
                                                              <a:gd name="connsiteX7" fmla="*/ 0 w 1575174"/>
                                                              <a:gd name="connsiteY7" fmla="*/ 483027 h 526052"/>
                                                              <a:gd name="connsiteX8" fmla="*/ 1272788 w 1575174"/>
                                                              <a:gd name="connsiteY8" fmla="*/ 451333 h 526052"/>
                                                              <a:gd name="connsiteX9" fmla="*/ 1575174 w 1575174"/>
                                                              <a:gd name="connsiteY9" fmla="*/ 0 h 526052"/>
                                                              <a:gd name="connsiteX10" fmla="*/ 1274537 w 1575174"/>
                                                              <a:gd name="connsiteY10" fmla="*/ 451333 h 526052"/>
                                                              <a:gd name="connsiteX11" fmla="*/ 1295518 w 1575174"/>
                                                              <a:gd name="connsiteY11" fmla="*/ 510197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267310 w 1575174"/>
                                                              <a:gd name="connsiteY1" fmla="*/ 33144 h 526052"/>
                                                              <a:gd name="connsiteX2" fmla="*/ 1575174 w 1575174"/>
                                                              <a:gd name="connsiteY2" fmla="*/ 0 h 526052"/>
                                                              <a:gd name="connsiteX3" fmla="*/ 1575174 w 1575174"/>
                                                              <a:gd name="connsiteY3" fmla="*/ 60488 h 526052"/>
                                                              <a:gd name="connsiteX4" fmla="*/ 1295595 w 1575174"/>
                                                              <a:gd name="connsiteY4" fmla="*/ 489352 h 526052"/>
                                                              <a:gd name="connsiteX5" fmla="*/ 0 w 1575174"/>
                                                              <a:gd name="connsiteY5" fmla="*/ 526052 h 526052"/>
                                                              <a:gd name="connsiteX6" fmla="*/ 0 w 1575174"/>
                                                              <a:gd name="connsiteY6" fmla="*/ 472518 h 526052"/>
                                                              <a:gd name="connsiteX7" fmla="*/ 0 w 1575174"/>
                                                              <a:gd name="connsiteY7" fmla="*/ 483027 h 526052"/>
                                                              <a:gd name="connsiteX8" fmla="*/ 1272788 w 1575174"/>
                                                              <a:gd name="connsiteY8" fmla="*/ 451333 h 526052"/>
                                                              <a:gd name="connsiteX9" fmla="*/ 1575174 w 1575174"/>
                                                              <a:gd name="connsiteY9" fmla="*/ 0 h 526052"/>
                                                              <a:gd name="connsiteX10" fmla="*/ 1274537 w 1575174"/>
                                                              <a:gd name="connsiteY10" fmla="*/ 451333 h 526052"/>
                                                              <a:gd name="connsiteX11" fmla="*/ 1295518 w 1575174"/>
                                                              <a:gd name="connsiteY11" fmla="*/ 51194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267310 w 1575174"/>
                                                              <a:gd name="connsiteY1" fmla="*/ 33144 h 526052"/>
                                                              <a:gd name="connsiteX2" fmla="*/ 1575174 w 1575174"/>
                                                              <a:gd name="connsiteY2" fmla="*/ 0 h 526052"/>
                                                              <a:gd name="connsiteX3" fmla="*/ 1575174 w 1575174"/>
                                                              <a:gd name="connsiteY3" fmla="*/ 60488 h 526052"/>
                                                              <a:gd name="connsiteX4" fmla="*/ 1300841 w 1575174"/>
                                                              <a:gd name="connsiteY4" fmla="*/ 510368 h 526052"/>
                                                              <a:gd name="connsiteX5" fmla="*/ 0 w 1575174"/>
                                                              <a:gd name="connsiteY5" fmla="*/ 526052 h 526052"/>
                                                              <a:gd name="connsiteX6" fmla="*/ 0 w 1575174"/>
                                                              <a:gd name="connsiteY6" fmla="*/ 472518 h 526052"/>
                                                              <a:gd name="connsiteX7" fmla="*/ 0 w 1575174"/>
                                                              <a:gd name="connsiteY7" fmla="*/ 483027 h 526052"/>
                                                              <a:gd name="connsiteX8" fmla="*/ 1272788 w 1575174"/>
                                                              <a:gd name="connsiteY8" fmla="*/ 451333 h 526052"/>
                                                              <a:gd name="connsiteX9" fmla="*/ 1575174 w 1575174"/>
                                                              <a:gd name="connsiteY9" fmla="*/ 0 h 526052"/>
                                                              <a:gd name="connsiteX10" fmla="*/ 1274537 w 1575174"/>
                                                              <a:gd name="connsiteY10" fmla="*/ 451333 h 526052"/>
                                                              <a:gd name="connsiteX11" fmla="*/ 1295518 w 1575174"/>
                                                              <a:gd name="connsiteY11" fmla="*/ 51194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267310 w 1575174"/>
                                                              <a:gd name="connsiteY1" fmla="*/ 33144 h 526052"/>
                                                              <a:gd name="connsiteX2" fmla="*/ 1575174 w 1575174"/>
                                                              <a:gd name="connsiteY2" fmla="*/ 0 h 526052"/>
                                                              <a:gd name="connsiteX3" fmla="*/ 1575174 w 1575174"/>
                                                              <a:gd name="connsiteY3" fmla="*/ 60488 h 526052"/>
                                                              <a:gd name="connsiteX4" fmla="*/ 1300841 w 1575174"/>
                                                              <a:gd name="connsiteY4" fmla="*/ 510368 h 526052"/>
                                                              <a:gd name="connsiteX5" fmla="*/ 0 w 1575174"/>
                                                              <a:gd name="connsiteY5" fmla="*/ 526052 h 526052"/>
                                                              <a:gd name="connsiteX6" fmla="*/ 0 w 1575174"/>
                                                              <a:gd name="connsiteY6" fmla="*/ 472518 h 526052"/>
                                                              <a:gd name="connsiteX7" fmla="*/ 0 w 1575174"/>
                                                              <a:gd name="connsiteY7" fmla="*/ 483027 h 526052"/>
                                                              <a:gd name="connsiteX8" fmla="*/ 1272788 w 1575174"/>
                                                              <a:gd name="connsiteY8" fmla="*/ 451333 h 526052"/>
                                                              <a:gd name="connsiteX9" fmla="*/ 1575174 w 1575174"/>
                                                              <a:gd name="connsiteY9" fmla="*/ 0 h 526052"/>
                                                              <a:gd name="connsiteX10" fmla="*/ 1286779 w 1575174"/>
                                                              <a:gd name="connsiteY10" fmla="*/ 463592 h 526052"/>
                                                              <a:gd name="connsiteX11" fmla="*/ 1295518 w 1575174"/>
                                                              <a:gd name="connsiteY11" fmla="*/ 51194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267310 w 1575174"/>
                                                              <a:gd name="connsiteY1" fmla="*/ 33144 h 526052"/>
                                                              <a:gd name="connsiteX2" fmla="*/ 1575174 w 1575174"/>
                                                              <a:gd name="connsiteY2" fmla="*/ 0 h 526052"/>
                                                              <a:gd name="connsiteX3" fmla="*/ 1575174 w 1575174"/>
                                                              <a:gd name="connsiteY3" fmla="*/ 60488 h 526052"/>
                                                              <a:gd name="connsiteX4" fmla="*/ 1300841 w 1575174"/>
                                                              <a:gd name="connsiteY4" fmla="*/ 510368 h 526052"/>
                                                              <a:gd name="connsiteX5" fmla="*/ 0 w 1575174"/>
                                                              <a:gd name="connsiteY5" fmla="*/ 526052 h 526052"/>
                                                              <a:gd name="connsiteX6" fmla="*/ 0 w 1575174"/>
                                                              <a:gd name="connsiteY6" fmla="*/ 472518 h 526052"/>
                                                              <a:gd name="connsiteX7" fmla="*/ 0 w 1575174"/>
                                                              <a:gd name="connsiteY7" fmla="*/ 483027 h 526052"/>
                                                              <a:gd name="connsiteX8" fmla="*/ 1288528 w 1575174"/>
                                                              <a:gd name="connsiteY8" fmla="*/ 463593 h 526052"/>
                                                              <a:gd name="connsiteX9" fmla="*/ 1575174 w 1575174"/>
                                                              <a:gd name="connsiteY9" fmla="*/ 0 h 526052"/>
                                                              <a:gd name="connsiteX10" fmla="*/ 1286779 w 1575174"/>
                                                              <a:gd name="connsiteY10" fmla="*/ 463592 h 526052"/>
                                                              <a:gd name="connsiteX11" fmla="*/ 1295518 w 1575174"/>
                                                              <a:gd name="connsiteY11" fmla="*/ 51194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267310 w 1575174"/>
                                                              <a:gd name="connsiteY1" fmla="*/ 33144 h 526052"/>
                                                              <a:gd name="connsiteX2" fmla="*/ 1575174 w 1575174"/>
                                                              <a:gd name="connsiteY2" fmla="*/ 0 h 526052"/>
                                                              <a:gd name="connsiteX3" fmla="*/ 1575174 w 1575174"/>
                                                              <a:gd name="connsiteY3" fmla="*/ 60488 h 526052"/>
                                                              <a:gd name="connsiteX4" fmla="*/ 1300841 w 1575174"/>
                                                              <a:gd name="connsiteY4" fmla="*/ 510368 h 526052"/>
                                                              <a:gd name="connsiteX5" fmla="*/ 0 w 1575174"/>
                                                              <a:gd name="connsiteY5" fmla="*/ 526052 h 526052"/>
                                                              <a:gd name="connsiteX6" fmla="*/ 0 w 1575174"/>
                                                              <a:gd name="connsiteY6" fmla="*/ 472518 h 526052"/>
                                                              <a:gd name="connsiteX7" fmla="*/ 0 w 1575174"/>
                                                              <a:gd name="connsiteY7" fmla="*/ 469722 h 526052"/>
                                                              <a:gd name="connsiteX8" fmla="*/ 1288528 w 1575174"/>
                                                              <a:gd name="connsiteY8" fmla="*/ 463593 h 526052"/>
                                                              <a:gd name="connsiteX9" fmla="*/ 1575174 w 1575174"/>
                                                              <a:gd name="connsiteY9" fmla="*/ 0 h 526052"/>
                                                              <a:gd name="connsiteX10" fmla="*/ 1286779 w 1575174"/>
                                                              <a:gd name="connsiteY10" fmla="*/ 463592 h 526052"/>
                                                              <a:gd name="connsiteX11" fmla="*/ 1295518 w 1575174"/>
                                                              <a:gd name="connsiteY11" fmla="*/ 511949 h 526052"/>
                                                              <a:gd name="connsiteX0" fmla="*/ 498263 w 1575174"/>
                                                              <a:gd name="connsiteY0" fmla="*/ 153764 h 526052"/>
                                                              <a:gd name="connsiteX1" fmla="*/ 1015788 w 1575174"/>
                                                              <a:gd name="connsiteY1" fmla="*/ 153764 h 526052"/>
                                                              <a:gd name="connsiteX2" fmla="*/ 1015788 w 1575174"/>
                                                              <a:gd name="connsiteY2" fmla="*/ 384269 h 526052"/>
                                                              <a:gd name="connsiteX3" fmla="*/ 498263 w 1575174"/>
                                                              <a:gd name="connsiteY3" fmla="*/ 384269 h 526052"/>
                                                              <a:gd name="connsiteX4" fmla="*/ 498263 w 1575174"/>
                                                              <a:gd name="connsiteY4" fmla="*/ 153764 h 526052"/>
                                                              <a:gd name="connsiteX0" fmla="*/ 1015788 w 1575174"/>
                                                              <a:gd name="connsiteY0" fmla="*/ 153764 h 526052"/>
                                                              <a:gd name="connsiteX1" fmla="*/ 1092623 w 1575174"/>
                                                              <a:gd name="connsiteY1" fmla="*/ 76929 h 526052"/>
                                                              <a:gd name="connsiteX2" fmla="*/ 1092623 w 1575174"/>
                                                              <a:gd name="connsiteY2" fmla="*/ 307434 h 526052"/>
                                                              <a:gd name="connsiteX3" fmla="*/ 1015788 w 1575174"/>
                                                              <a:gd name="connsiteY3" fmla="*/ 384269 h 526052"/>
                                                              <a:gd name="connsiteX4" fmla="*/ 1015788 w 1575174"/>
                                                              <a:gd name="connsiteY4" fmla="*/ 153764 h 526052"/>
                                                              <a:gd name="connsiteX0" fmla="*/ 498263 w 1575174"/>
                                                              <a:gd name="connsiteY0" fmla="*/ 153764 h 526052"/>
                                                              <a:gd name="connsiteX1" fmla="*/ 575098 w 1575174"/>
                                                              <a:gd name="connsiteY1" fmla="*/ 76929 h 526052"/>
                                                              <a:gd name="connsiteX2" fmla="*/ 1092623 w 1575174"/>
                                                              <a:gd name="connsiteY2" fmla="*/ 76929 h 526052"/>
                                                              <a:gd name="connsiteX3" fmla="*/ 1015788 w 1575174"/>
                                                              <a:gd name="connsiteY3" fmla="*/ 153764 h 526052"/>
                                                              <a:gd name="connsiteX4" fmla="*/ 498263 w 1575174"/>
                                                              <a:gd name="connsiteY4" fmla="*/ 153764 h 526052"/>
                                                              <a:gd name="connsiteX0" fmla="*/ 0 w 1575174"/>
                                                              <a:gd name="connsiteY0" fmla="*/ 472518 h 526052"/>
                                                              <a:gd name="connsiteX1" fmla="*/ 267310 w 1575174"/>
                                                              <a:gd name="connsiteY1" fmla="*/ 33144 h 526052"/>
                                                              <a:gd name="connsiteX2" fmla="*/ 1575174 w 1575174"/>
                                                              <a:gd name="connsiteY2" fmla="*/ 0 h 526052"/>
                                                              <a:gd name="connsiteX3" fmla="*/ 1575174 w 1575174"/>
                                                              <a:gd name="connsiteY3" fmla="*/ 60488 h 526052"/>
                                                              <a:gd name="connsiteX4" fmla="*/ 1300841 w 1575174"/>
                                                              <a:gd name="connsiteY4" fmla="*/ 510368 h 526052"/>
                                                              <a:gd name="connsiteX5" fmla="*/ 0 w 1575174"/>
                                                              <a:gd name="connsiteY5" fmla="*/ 526052 h 526052"/>
                                                              <a:gd name="connsiteX6" fmla="*/ 0 w 1575174"/>
                                                              <a:gd name="connsiteY6" fmla="*/ 472518 h 526052"/>
                                                              <a:gd name="connsiteX7" fmla="*/ 0 w 1575174"/>
                                                              <a:gd name="connsiteY7" fmla="*/ 478189 h 526052"/>
                                                              <a:gd name="connsiteX8" fmla="*/ 1288528 w 1575174"/>
                                                              <a:gd name="connsiteY8" fmla="*/ 463593 h 526052"/>
                                                              <a:gd name="connsiteX9" fmla="*/ 1575174 w 1575174"/>
                                                              <a:gd name="connsiteY9" fmla="*/ 0 h 526052"/>
                                                              <a:gd name="connsiteX10" fmla="*/ 1286779 w 1575174"/>
                                                              <a:gd name="connsiteY10" fmla="*/ 463592 h 526052"/>
                                                              <a:gd name="connsiteX11" fmla="*/ 1295518 w 1575174"/>
                                                              <a:gd name="connsiteY11" fmla="*/ 511949 h 5260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75174" h="526052" stroke="0" extrusionOk="0">
                                                                <a:moveTo>
                                                                  <a:pt x="498263" y="153764"/>
                                                                </a:moveTo>
                                                                <a:lnTo>
                                                                  <a:pt x="1015788" y="153764"/>
                                                                </a:lnTo>
                                                                <a:lnTo>
                                                                  <a:pt x="1015788" y="384269"/>
                                                                </a:lnTo>
                                                                <a:lnTo>
                                                                  <a:pt x="498263" y="384269"/>
                                                                </a:lnTo>
                                                                <a:lnTo>
                                                                  <a:pt x="498263" y="153764"/>
                                                                </a:lnTo>
                                                                <a:close/>
                                                              </a:path>
                                                              <a:path w="1575174" h="526052" fill="darkenLess" stroke="0" extrusionOk="0">
                                                                <a:moveTo>
                                                                  <a:pt x="1015788" y="153764"/>
                                                                </a:moveTo>
                                                                <a:lnTo>
                                                                  <a:pt x="1092623" y="76929"/>
                                                                </a:lnTo>
                                                                <a:lnTo>
                                                                  <a:pt x="1092623" y="307434"/>
                                                                </a:lnTo>
                                                                <a:lnTo>
                                                                  <a:pt x="1015788" y="384269"/>
                                                                </a:lnTo>
                                                                <a:lnTo>
                                                                  <a:pt x="1015788" y="153764"/>
                                                                </a:lnTo>
                                                                <a:close/>
                                                              </a:path>
                                                              <a:path w="1575174" h="526052" fill="lightenLess" stroke="0" extrusionOk="0">
                                                                <a:moveTo>
                                                                  <a:pt x="498263" y="153764"/>
                                                                </a:moveTo>
                                                                <a:lnTo>
                                                                  <a:pt x="575098" y="76929"/>
                                                                </a:lnTo>
                                                                <a:lnTo>
                                                                  <a:pt x="1092623" y="76929"/>
                                                                </a:lnTo>
                                                                <a:lnTo>
                                                                  <a:pt x="1015788" y="153764"/>
                                                                </a:lnTo>
                                                                <a:lnTo>
                                                                  <a:pt x="498263" y="153764"/>
                                                                </a:lnTo>
                                                                <a:close/>
                                                              </a:path>
                                                              <a:path w="1575174" h="526052" fill="none" extrusionOk="0">
                                                                <a:moveTo>
                                                                  <a:pt x="0" y="472518"/>
                                                                </a:moveTo>
                                                                <a:lnTo>
                                                                  <a:pt x="267310" y="33144"/>
                                                                </a:lnTo>
                                                                <a:lnTo>
                                                                  <a:pt x="1575174" y="0"/>
                                                                </a:lnTo>
                                                                <a:lnTo>
                                                                  <a:pt x="1575174" y="60488"/>
                                                                </a:lnTo>
                                                                <a:lnTo>
                                                                  <a:pt x="1300841" y="510368"/>
                                                                </a:lnTo>
                                                                <a:lnTo>
                                                                  <a:pt x="0" y="526052"/>
                                                                </a:lnTo>
                                                                <a:lnTo>
                                                                  <a:pt x="0" y="472518"/>
                                                                </a:lnTo>
                                                                <a:close/>
                                                                <a:moveTo>
                                                                  <a:pt x="0" y="478189"/>
                                                                </a:moveTo>
                                                                <a:lnTo>
                                                                  <a:pt x="1288528" y="463593"/>
                                                                </a:lnTo>
                                                                <a:cubicBezTo>
                                                                  <a:pt x="1314140" y="437981"/>
                                                                  <a:pt x="1549562" y="25612"/>
                                                                  <a:pt x="1575174" y="0"/>
                                                                </a:cubicBezTo>
                                                                <a:moveTo>
                                                                  <a:pt x="1286779" y="463592"/>
                                                                </a:moveTo>
                                                                <a:lnTo>
                                                                  <a:pt x="1295518" y="511949"/>
                                                                </a:lnTo>
                                                              </a:path>
                                                            </a:pathLst>
                                                          </a:custGeom>
                                                          <a:noFill/>
                                                          <a:ln w="12700" cap="flat" cmpd="sng" algn="ctr">
                                                            <a:solidFill>
                                                              <a:sysClr val="windowText" lastClr="000000"/>
                                                            </a:solidFill>
                                                            <a:prstDash val="solid"/>
                                                            <a:miter lim="800000"/>
                                                            <a:tailEnd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39" name="Straight Connector 1352"/>
                                                        <wps:cNvCnPr/>
                                                        <wps:spPr>
                                                          <a:xfrm flipV="1">
                                                            <a:off x="25356" y="416789"/>
                                                            <a:ext cx="1287780" cy="17145"/>
                                                          </a:xfrm>
                                                          <a:prstGeom prst="line">
                                                            <a:avLst/>
                                                          </a:prstGeom>
                                                          <a:noFill/>
                                                          <a:ln w="6350" cap="flat" cmpd="sng" algn="ctr">
                                                            <a:solidFill>
                                                              <a:sysClr val="windowText" lastClr="000000"/>
                                                            </a:solidFill>
                                                            <a:prstDash val="solid"/>
                                                            <a:miter lim="800000"/>
                                                            <a:tailEnd w="sm" len="sm"/>
                                                          </a:ln>
                                                          <a:effectLst/>
                                                        </wps:spPr>
                                                        <wps:bodyPr/>
                                                      </wps:wsp>
                                                      <wps:wsp>
                                                        <wps:cNvPr id="4040" name="Straight Connector 1353"/>
                                                        <wps:cNvCnPr/>
                                                        <wps:spPr>
                                                          <a:xfrm flipV="1">
                                                            <a:off x="251976" y="47543"/>
                                                            <a:ext cx="1287780" cy="17145"/>
                                                          </a:xfrm>
                                                          <a:prstGeom prst="line">
                                                            <a:avLst/>
                                                          </a:prstGeom>
                                                          <a:noFill/>
                                                          <a:ln w="6350" cap="flat" cmpd="sng" algn="ctr">
                                                            <a:solidFill>
                                                              <a:sysClr val="windowText" lastClr="000000"/>
                                                            </a:solidFill>
                                                            <a:prstDash val="solid"/>
                                                            <a:miter lim="800000"/>
                                                            <a:tailEnd w="sm" len="sm"/>
                                                          </a:ln>
                                                          <a:effectLst/>
                                                        </wps:spPr>
                                                        <wps:bodyPr/>
                                                      </wps:wsp>
                                                      <wps:wsp>
                                                        <wps:cNvPr id="4041" name="Straight Connector 1354"/>
                                                        <wps:cNvCnPr/>
                                                        <wps:spPr>
                                                          <a:xfrm flipV="1">
                                                            <a:off x="175908" y="166399"/>
                                                            <a:ext cx="1287780" cy="17145"/>
                                                          </a:xfrm>
                                                          <a:prstGeom prst="line">
                                                            <a:avLst/>
                                                          </a:prstGeom>
                                                          <a:noFill/>
                                                          <a:ln w="6350" cap="flat" cmpd="sng" algn="ctr">
                                                            <a:solidFill>
                                                              <a:sysClr val="windowText" lastClr="000000"/>
                                                            </a:solidFill>
                                                            <a:prstDash val="solid"/>
                                                            <a:miter lim="800000"/>
                                                            <a:tailEnd w="sm" len="sm"/>
                                                          </a:ln>
                                                          <a:effectLst/>
                                                        </wps:spPr>
                                                        <wps:bodyPr/>
                                                      </wps:wsp>
                                                      <wps:wsp>
                                                        <wps:cNvPr id="4042" name="Straight Connector 1355"/>
                                                        <wps:cNvCnPr/>
                                                        <wps:spPr>
                                                          <a:xfrm flipV="1">
                                                            <a:off x="98255" y="294764"/>
                                                            <a:ext cx="1287780" cy="17145"/>
                                                          </a:xfrm>
                                                          <a:prstGeom prst="line">
                                                            <a:avLst/>
                                                          </a:prstGeom>
                                                          <a:noFill/>
                                                          <a:ln w="6350" cap="flat" cmpd="sng" algn="ctr">
                                                            <a:solidFill>
                                                              <a:sysClr val="windowText" lastClr="000000"/>
                                                            </a:solidFill>
                                                            <a:prstDash val="solid"/>
                                                            <a:miter lim="800000"/>
                                                            <a:tailEnd w="sm" len="sm"/>
                                                          </a:ln>
                                                          <a:effectLst/>
                                                        </wps:spPr>
                                                        <wps:bodyPr/>
                                                      </wps:wsp>
                                                    </wpg:grpSp>
                                                    <wps:wsp>
                                                      <wps:cNvPr id="4043" name="Straight Connector 1356"/>
                                                      <wps:cNvCnPr/>
                                                      <wps:spPr>
                                                        <a:xfrm flipH="1">
                                                          <a:off x="465917" y="22187"/>
                                                          <a:ext cx="266065" cy="448310"/>
                                                        </a:xfrm>
                                                        <a:prstGeom prst="line">
                                                          <a:avLst/>
                                                        </a:prstGeom>
                                                        <a:noFill/>
                                                        <a:ln w="6350" cap="flat" cmpd="sng" algn="ctr">
                                                          <a:solidFill>
                                                            <a:sysClr val="windowText" lastClr="000000"/>
                                                          </a:solidFill>
                                                          <a:prstDash val="solid"/>
                                                          <a:miter lim="800000"/>
                                                          <a:tailEnd w="sm" len="sm"/>
                                                        </a:ln>
                                                        <a:effectLst/>
                                                      </wps:spPr>
                                                      <wps:bodyPr/>
                                                    </wps:wsp>
                                                    <wps:wsp>
                                                      <wps:cNvPr id="4044" name="Straight Connector 1357"/>
                                                      <wps:cNvCnPr/>
                                                      <wps:spPr>
                                                        <a:xfrm flipH="1">
                                                          <a:off x="652917" y="17432"/>
                                                          <a:ext cx="266065" cy="448310"/>
                                                        </a:xfrm>
                                                        <a:prstGeom prst="line">
                                                          <a:avLst/>
                                                        </a:prstGeom>
                                                        <a:noFill/>
                                                        <a:ln w="6350" cap="flat" cmpd="sng" algn="ctr">
                                                          <a:solidFill>
                                                            <a:sysClr val="windowText" lastClr="000000"/>
                                                          </a:solidFill>
                                                          <a:prstDash val="solid"/>
                                                          <a:miter lim="800000"/>
                                                          <a:tailEnd w="sm" len="sm"/>
                                                        </a:ln>
                                                        <a:effectLst/>
                                                      </wps:spPr>
                                                      <wps:bodyPr/>
                                                    </wps:wsp>
                                                    <wps:wsp>
                                                      <wps:cNvPr id="4045" name="Straight Connector 1358"/>
                                                      <wps:cNvCnPr/>
                                                      <wps:spPr>
                                                        <a:xfrm flipH="1">
                                                          <a:off x="839917" y="14263"/>
                                                          <a:ext cx="266065" cy="448310"/>
                                                        </a:xfrm>
                                                        <a:prstGeom prst="line">
                                                          <a:avLst/>
                                                        </a:prstGeom>
                                                        <a:noFill/>
                                                        <a:ln w="6350" cap="flat" cmpd="sng" algn="ctr">
                                                          <a:solidFill>
                                                            <a:sysClr val="windowText" lastClr="000000"/>
                                                          </a:solidFill>
                                                          <a:prstDash val="solid"/>
                                                          <a:miter lim="800000"/>
                                                          <a:tailEnd w="sm" len="sm"/>
                                                        </a:ln>
                                                        <a:effectLst/>
                                                      </wps:spPr>
                                                      <wps:bodyPr/>
                                                    </wps:wsp>
                                                    <wps:wsp>
                                                      <wps:cNvPr id="4046" name="Straight Connector 1359"/>
                                                      <wps:cNvCnPr/>
                                                      <wps:spPr>
                                                        <a:xfrm flipH="1">
                                                          <a:off x="1028502" y="14263"/>
                                                          <a:ext cx="266065" cy="448310"/>
                                                        </a:xfrm>
                                                        <a:prstGeom prst="line">
                                                          <a:avLst/>
                                                        </a:prstGeom>
                                                        <a:noFill/>
                                                        <a:ln w="6350" cap="flat" cmpd="sng" algn="ctr">
                                                          <a:solidFill>
                                                            <a:sysClr val="windowText" lastClr="000000"/>
                                                          </a:solidFill>
                                                          <a:prstDash val="solid"/>
                                                          <a:miter lim="800000"/>
                                                          <a:tailEnd w="sm" len="sm"/>
                                                        </a:ln>
                                                        <a:effectLst/>
                                                      </wps:spPr>
                                                      <wps:bodyPr/>
                                                    </wps:wsp>
                                                    <wps:wsp>
                                                      <wps:cNvPr id="4047" name="Straight Connector 1360"/>
                                                      <wps:cNvCnPr/>
                                                      <wps:spPr>
                                                        <a:xfrm flipH="1">
                                                          <a:off x="1213918" y="0"/>
                                                          <a:ext cx="286839" cy="464157"/>
                                                        </a:xfrm>
                                                        <a:prstGeom prst="line">
                                                          <a:avLst/>
                                                        </a:prstGeom>
                                                        <a:noFill/>
                                                        <a:ln w="6350" cap="flat" cmpd="sng" algn="ctr">
                                                          <a:solidFill>
                                                            <a:sysClr val="windowText" lastClr="000000"/>
                                                          </a:solidFill>
                                                          <a:prstDash val="solid"/>
                                                          <a:miter lim="800000"/>
                                                          <a:tailEnd w="sm" len="sm"/>
                                                        </a:ln>
                                                        <a:effectLst/>
                                                      </wps:spPr>
                                                      <wps:bodyPr/>
                                                    </wps:wsp>
                                                    <wps:wsp>
                                                      <wps:cNvPr id="4048" name="Straight Connector 1361"/>
                                                      <wps:cNvCnPr/>
                                                      <wps:spPr>
                                                        <a:xfrm flipV="1">
                                                          <a:off x="275747" y="22187"/>
                                                          <a:ext cx="259715" cy="448310"/>
                                                        </a:xfrm>
                                                        <a:prstGeom prst="line">
                                                          <a:avLst/>
                                                        </a:prstGeom>
                                                        <a:noFill/>
                                                        <a:ln w="6350" cap="flat" cmpd="sng" algn="ctr">
                                                          <a:solidFill>
                                                            <a:sysClr val="windowText" lastClr="000000"/>
                                                          </a:solidFill>
                                                          <a:prstDash val="solid"/>
                                                          <a:miter lim="800000"/>
                                                          <a:tailEnd w="sm" len="sm"/>
                                                        </a:ln>
                                                        <a:effectLst/>
                                                      </wps:spPr>
                                                      <wps:bodyPr/>
                                                    </wps:wsp>
                                                  </wpg:grpSp>
                                                  <wps:wsp>
                                                    <wps:cNvPr id="4049" name="Straight Arrow Connector 1362"/>
                                                    <wps:cNvCnPr/>
                                                    <wps:spPr>
                                                      <a:xfrm>
                                                        <a:off x="1203259" y="124343"/>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50" name="Straight Arrow Connector 1363"/>
                                                    <wps:cNvCnPr/>
                                                    <wps:spPr>
                                                      <a:xfrm>
                                                        <a:off x="1125322" y="19264"/>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51" name="Straight Arrow Connector 1364"/>
                                                    <wps:cNvCnPr/>
                                                    <wps:spPr>
                                                      <a:xfrm>
                                                        <a:off x="1048308" y="163883"/>
                                                        <a:ext cx="0" cy="15367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52" name="Straight Arrow Connector 1365"/>
                                                    <wps:cNvCnPr/>
                                                    <wps:spPr>
                                                      <a:xfrm>
                                                        <a:off x="1469162" y="0"/>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53" name="Straight Arrow Connector 1366"/>
                                                    <wps:cNvCnPr/>
                                                    <wps:spPr>
                                                      <a:xfrm>
                                                        <a:off x="1314211" y="246773"/>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54" name="Straight Arrow Connector 1367"/>
                                                    <wps:cNvCnPr/>
                                                    <wps:spPr>
                                                      <a:xfrm>
                                                        <a:off x="1241518" y="373029"/>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55" name="Straight Arrow Connector 1368"/>
                                                    <wps:cNvCnPr/>
                                                    <wps:spPr>
                                                      <a:xfrm>
                                                        <a:off x="709712" y="11478"/>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56" name="Straight Arrow Connector 1369"/>
                                                    <wps:cNvCnPr/>
                                                    <wps:spPr>
                                                      <a:xfrm>
                                                        <a:off x="858924" y="382594"/>
                                                        <a:ext cx="0" cy="15367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57" name="Straight Arrow Connector 1370"/>
                                                    <wps:cNvCnPr/>
                                                    <wps:spPr>
                                                      <a:xfrm>
                                                        <a:off x="919592" y="27061"/>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58" name="Straight Arrow Connector 1372"/>
                                                    <wps:cNvCnPr/>
                                                    <wps:spPr>
                                                      <a:xfrm>
                                                        <a:off x="1268300" y="5739"/>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59" name="Straight Arrow Connector 1373"/>
                                                    <wps:cNvCnPr/>
                                                    <wps:spPr>
                                                      <a:xfrm>
                                                        <a:off x="744146" y="256338"/>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60" name="Straight Arrow Connector 1374"/>
                                                    <wps:cNvCnPr/>
                                                    <wps:spPr>
                                                      <a:xfrm>
                                                        <a:off x="822577" y="128169"/>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61" name="Straight Arrow Connector 1376"/>
                                                    <wps:cNvCnPr/>
                                                    <wps:spPr>
                                                      <a:xfrm>
                                                        <a:off x="638932" y="137734"/>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62" name="Straight Arrow Connector 1377"/>
                                                    <wps:cNvCnPr/>
                                                    <wps:spPr>
                                                      <a:xfrm>
                                                        <a:off x="571256" y="27061"/>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63" name="Straight Arrow Connector 1378"/>
                                                    <wps:cNvCnPr/>
                                                    <wps:spPr>
                                                      <a:xfrm>
                                                        <a:off x="170254" y="267816"/>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64" name="Straight Arrow Connector 1379"/>
                                                    <wps:cNvCnPr/>
                                                    <wps:spPr>
                                                      <a:xfrm>
                                                        <a:off x="493546" y="380681"/>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65" name="Straight Arrow Connector 1380"/>
                                                    <wps:cNvCnPr/>
                                                    <wps:spPr>
                                                      <a:xfrm>
                                                        <a:off x="360878" y="30514"/>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66" name="Straight Arrow Connector 1381"/>
                                                    <wps:cNvCnPr/>
                                                    <wps:spPr>
                                                      <a:xfrm>
                                                        <a:off x="99474" y="382594"/>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67" name="Straight Arrow Connector 1382"/>
                                                    <wps:cNvCnPr/>
                                                    <wps:spPr>
                                                      <a:xfrm>
                                                        <a:off x="296270" y="148419"/>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68" name="Straight Arrow Connector 1383"/>
                                                    <wps:cNvCnPr/>
                                                    <wps:spPr>
                                                      <a:xfrm>
                                                        <a:off x="246773" y="135821"/>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69" name="Straight Arrow Connector 1384"/>
                                                    <wps:cNvCnPr/>
                                                    <wps:spPr>
                                                      <a:xfrm>
                                                        <a:off x="317553" y="22956"/>
                                                        <a:ext cx="0" cy="15372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70" name="Straight Arrow Connector 1386"/>
                                                    <wps:cNvCnPr/>
                                                    <wps:spPr>
                                                      <a:xfrm flipH="1">
                                                        <a:off x="1127991" y="312519"/>
                                                        <a:ext cx="0" cy="951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71" name="Straight Arrow Connector 1387"/>
                                                    <wps:cNvCnPr/>
                                                    <wps:spPr>
                                                      <a:xfrm flipH="1">
                                                        <a:off x="938345" y="311270"/>
                                                        <a:ext cx="0" cy="94615"/>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72" name="Straight Arrow Connector 1388"/>
                                                    <wps:cNvCnPr/>
                                                    <wps:spPr>
                                                      <a:xfrm flipH="1">
                                                        <a:off x="1072006" y="400269"/>
                                                        <a:ext cx="0" cy="951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73" name="Straight Arrow Connector 1389"/>
                                                    <wps:cNvCnPr/>
                                                    <wps:spPr>
                                                      <a:xfrm flipH="1">
                                                        <a:off x="1098489" y="351530"/>
                                                        <a:ext cx="0" cy="94615"/>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74" name="Straight Arrow Connector 1390"/>
                                                    <wps:cNvCnPr/>
                                                    <wps:spPr>
                                                      <a:xfrm flipH="1">
                                                        <a:off x="1008035" y="312274"/>
                                                        <a:ext cx="0" cy="951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75" name="Straight Arrow Connector 1391"/>
                                                    <wps:cNvCnPr/>
                                                    <wps:spPr>
                                                      <a:xfrm flipH="1">
                                                        <a:off x="1069397" y="312680"/>
                                                        <a:ext cx="0" cy="951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76" name="Straight Arrow Connector 1393"/>
                                                    <wps:cNvCnPr/>
                                                    <wps:spPr>
                                                      <a:xfrm flipH="1">
                                                        <a:off x="1050052" y="437158"/>
                                                        <a:ext cx="0" cy="94615"/>
                                                      </a:xfrm>
                                                      <a:prstGeom prst="straightConnector1">
                                                        <a:avLst/>
                                                      </a:prstGeom>
                                                      <a:noFill/>
                                                      <a:ln w="6350" cap="flat" cmpd="sng" algn="ctr">
                                                        <a:solidFill>
                                                          <a:sysClr val="windowText" lastClr="000000"/>
                                                        </a:solidFill>
                                                        <a:prstDash val="solid"/>
                                                        <a:miter lim="800000"/>
                                                        <a:tailEnd type="triangle" w="sm" len="sm"/>
                                                      </a:ln>
                                                      <a:effectLst/>
                                                    </wps:spPr>
                                                    <wps:bodyPr/>
                                                  </wps:wsp>
                                                </wpg:grpSp>
                                                <wpg:grpSp>
                                                  <wpg:cNvPr id="4077" name="Group 1401"/>
                                                  <wpg:cNvGrpSpPr/>
                                                  <wpg:grpSpPr>
                                                    <a:xfrm>
                                                      <a:off x="409956" y="149352"/>
                                                      <a:ext cx="356108" cy="244352"/>
                                                      <a:chOff x="0" y="0"/>
                                                      <a:chExt cx="356108" cy="244352"/>
                                                    </a:xfrm>
                                                  </wpg:grpSpPr>
                                                  <wps:wsp>
                                                    <wps:cNvPr id="4078" name="Parallelogram 550"/>
                                                    <wps:cNvSpPr/>
                                                    <wps:spPr>
                                                      <a:xfrm>
                                                        <a:off x="3048" y="70939"/>
                                                        <a:ext cx="353060" cy="170180"/>
                                                      </a:xfrm>
                                                      <a:custGeom>
                                                        <a:avLst/>
                                                        <a:gdLst>
                                                          <a:gd name="connsiteX0" fmla="*/ 0 w 139065"/>
                                                          <a:gd name="connsiteY0" fmla="*/ 146685 h 146685"/>
                                                          <a:gd name="connsiteX1" fmla="*/ 84495 w 139065"/>
                                                          <a:gd name="connsiteY1" fmla="*/ 0 h 146685"/>
                                                          <a:gd name="connsiteX2" fmla="*/ 139065 w 139065"/>
                                                          <a:gd name="connsiteY2" fmla="*/ 0 h 146685"/>
                                                          <a:gd name="connsiteX3" fmla="*/ 54570 w 139065"/>
                                                          <a:gd name="connsiteY3" fmla="*/ 146685 h 146685"/>
                                                          <a:gd name="connsiteX4" fmla="*/ 0 w 139065"/>
                                                          <a:gd name="connsiteY4" fmla="*/ 146685 h 146685"/>
                                                          <a:gd name="connsiteX0" fmla="*/ 0 w 139065"/>
                                                          <a:gd name="connsiteY0" fmla="*/ 146685 h 146685"/>
                                                          <a:gd name="connsiteX1" fmla="*/ 58636 w 139065"/>
                                                          <a:gd name="connsiteY1" fmla="*/ 34864 h 146685"/>
                                                          <a:gd name="connsiteX2" fmla="*/ 84495 w 139065"/>
                                                          <a:gd name="connsiteY2" fmla="*/ 0 h 146685"/>
                                                          <a:gd name="connsiteX3" fmla="*/ 139065 w 139065"/>
                                                          <a:gd name="connsiteY3" fmla="*/ 0 h 146685"/>
                                                          <a:gd name="connsiteX4" fmla="*/ 54570 w 139065"/>
                                                          <a:gd name="connsiteY4" fmla="*/ 146685 h 146685"/>
                                                          <a:gd name="connsiteX5" fmla="*/ 0 w 139065"/>
                                                          <a:gd name="connsiteY5"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54570 w 139065"/>
                                                          <a:gd name="connsiteY5" fmla="*/ 146685 h 146685"/>
                                                          <a:gd name="connsiteX6" fmla="*/ 0 w 139065"/>
                                                          <a:gd name="connsiteY6"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54570 w 139065"/>
                                                          <a:gd name="connsiteY6" fmla="*/ 146685 h 146685"/>
                                                          <a:gd name="connsiteX7" fmla="*/ 0 w 139065"/>
                                                          <a:gd name="connsiteY7"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71314 w 139065"/>
                                                          <a:gd name="connsiteY6" fmla="*/ 118856 h 146685"/>
                                                          <a:gd name="connsiteX7" fmla="*/ 54570 w 139065"/>
                                                          <a:gd name="connsiteY7" fmla="*/ 146685 h 146685"/>
                                                          <a:gd name="connsiteX8" fmla="*/ 0 w 139065"/>
                                                          <a:gd name="connsiteY8" fmla="*/ 146685 h 146685"/>
                                                          <a:gd name="connsiteX0" fmla="*/ 0 w 159667"/>
                                                          <a:gd name="connsiteY0" fmla="*/ 170457 h 170457"/>
                                                          <a:gd name="connsiteX1" fmla="*/ 25356 w 159667"/>
                                                          <a:gd name="connsiteY1" fmla="*/ 120441 h 170457"/>
                                                          <a:gd name="connsiteX2" fmla="*/ 58636 w 159667"/>
                                                          <a:gd name="connsiteY2" fmla="*/ 58636 h 170457"/>
                                                          <a:gd name="connsiteX3" fmla="*/ 84495 w 159667"/>
                                                          <a:gd name="connsiteY3" fmla="*/ 23772 h 170457"/>
                                                          <a:gd name="connsiteX4" fmla="*/ 159667 w 159667"/>
                                                          <a:gd name="connsiteY4" fmla="*/ 0 h 170457"/>
                                                          <a:gd name="connsiteX5" fmla="*/ 103009 w 159667"/>
                                                          <a:gd name="connsiteY5" fmla="*/ 90331 h 170457"/>
                                                          <a:gd name="connsiteX6" fmla="*/ 71314 w 159667"/>
                                                          <a:gd name="connsiteY6" fmla="*/ 142628 h 170457"/>
                                                          <a:gd name="connsiteX7" fmla="*/ 54570 w 159667"/>
                                                          <a:gd name="connsiteY7" fmla="*/ 170457 h 170457"/>
                                                          <a:gd name="connsiteX8" fmla="*/ 0 w 159667"/>
                                                          <a:gd name="connsiteY8" fmla="*/ 170457 h 170457"/>
                                                          <a:gd name="connsiteX0" fmla="*/ 95426 w 255093"/>
                                                          <a:gd name="connsiteY0" fmla="*/ 170457 h 170457"/>
                                                          <a:gd name="connsiteX1" fmla="*/ 120782 w 255093"/>
                                                          <a:gd name="connsiteY1" fmla="*/ 120441 h 170457"/>
                                                          <a:gd name="connsiteX2" fmla="*/ 154062 w 255093"/>
                                                          <a:gd name="connsiteY2" fmla="*/ 58636 h 170457"/>
                                                          <a:gd name="connsiteX3" fmla="*/ 0 w 255093"/>
                                                          <a:gd name="connsiteY3" fmla="*/ 0 h 170457"/>
                                                          <a:gd name="connsiteX4" fmla="*/ 255093 w 255093"/>
                                                          <a:gd name="connsiteY4" fmla="*/ 0 h 170457"/>
                                                          <a:gd name="connsiteX5" fmla="*/ 198435 w 255093"/>
                                                          <a:gd name="connsiteY5" fmla="*/ 90331 h 170457"/>
                                                          <a:gd name="connsiteX6" fmla="*/ 166740 w 255093"/>
                                                          <a:gd name="connsiteY6" fmla="*/ 142628 h 170457"/>
                                                          <a:gd name="connsiteX7" fmla="*/ 149996 w 255093"/>
                                                          <a:gd name="connsiteY7" fmla="*/ 170457 h 170457"/>
                                                          <a:gd name="connsiteX8" fmla="*/ 95426 w 255093"/>
                                                          <a:gd name="connsiteY8" fmla="*/ 170457 h 170457"/>
                                                          <a:gd name="connsiteX0" fmla="*/ 125526 w 285193"/>
                                                          <a:gd name="connsiteY0" fmla="*/ 170457 h 170457"/>
                                                          <a:gd name="connsiteX1" fmla="*/ 150882 w 285193"/>
                                                          <a:gd name="connsiteY1" fmla="*/ 12044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22174 w 285193"/>
                                                          <a:gd name="connsiteY3" fmla="*/ 4763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228535 w 271187"/>
                                                          <a:gd name="connsiteY5" fmla="*/ 90331 h 170457"/>
                                                          <a:gd name="connsiteX6" fmla="*/ 196840 w 271187"/>
                                                          <a:gd name="connsiteY6" fmla="*/ 142628 h 170457"/>
                                                          <a:gd name="connsiteX7" fmla="*/ 180096 w 271187"/>
                                                          <a:gd name="connsiteY7" fmla="*/ 170457 h 170457"/>
                                                          <a:gd name="connsiteX8" fmla="*/ 125526 w 271187"/>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96840 w 271187"/>
                                                          <a:gd name="connsiteY5" fmla="*/ 142628 h 170457"/>
                                                          <a:gd name="connsiteX6" fmla="*/ 180096 w 271187"/>
                                                          <a:gd name="connsiteY6" fmla="*/ 170457 h 170457"/>
                                                          <a:gd name="connsiteX7" fmla="*/ 125526 w 271187"/>
                                                          <a:gd name="connsiteY7"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80096 w 271187"/>
                                                          <a:gd name="connsiteY5" fmla="*/ 170457 h 170457"/>
                                                          <a:gd name="connsiteX6" fmla="*/ 125526 w 271187"/>
                                                          <a:gd name="connsiteY6" fmla="*/ 170457 h 170457"/>
                                                          <a:gd name="connsiteX0" fmla="*/ 125526 w 277374"/>
                                                          <a:gd name="connsiteY0" fmla="*/ 170457 h 170457"/>
                                                          <a:gd name="connsiteX1" fmla="*/ 201318 w 277374"/>
                                                          <a:gd name="connsiteY1" fmla="*/ 49921 h 170457"/>
                                                          <a:gd name="connsiteX2" fmla="*/ 0 w 277374"/>
                                                          <a:gd name="connsiteY2" fmla="*/ 49921 h 170457"/>
                                                          <a:gd name="connsiteX3" fmla="*/ 22174 w 277374"/>
                                                          <a:gd name="connsiteY3" fmla="*/ 4763 h 170457"/>
                                                          <a:gd name="connsiteX4" fmla="*/ 277374 w 277374"/>
                                                          <a:gd name="connsiteY4" fmla="*/ 0 h 170457"/>
                                                          <a:gd name="connsiteX5" fmla="*/ 180096 w 277374"/>
                                                          <a:gd name="connsiteY5" fmla="*/ 170457 h 170457"/>
                                                          <a:gd name="connsiteX6" fmla="*/ 125526 w 277374"/>
                                                          <a:gd name="connsiteY6" fmla="*/ 170457 h 170457"/>
                                                          <a:gd name="connsiteX0" fmla="*/ 103352 w 438256"/>
                                                          <a:gd name="connsiteY0" fmla="*/ 170457 h 170457"/>
                                                          <a:gd name="connsiteX1" fmla="*/ 179144 w 438256"/>
                                                          <a:gd name="connsiteY1" fmla="*/ 49921 h 170457"/>
                                                          <a:gd name="connsiteX2" fmla="*/ 438256 w 438256"/>
                                                          <a:gd name="connsiteY2" fmla="*/ 45158 h 170457"/>
                                                          <a:gd name="connsiteX3" fmla="*/ 0 w 438256"/>
                                                          <a:gd name="connsiteY3" fmla="*/ 4763 h 170457"/>
                                                          <a:gd name="connsiteX4" fmla="*/ 255200 w 438256"/>
                                                          <a:gd name="connsiteY4" fmla="*/ 0 h 170457"/>
                                                          <a:gd name="connsiteX5" fmla="*/ 157922 w 438256"/>
                                                          <a:gd name="connsiteY5" fmla="*/ 170457 h 170457"/>
                                                          <a:gd name="connsiteX6" fmla="*/ 103352 w 438256"/>
                                                          <a:gd name="connsiteY6" fmla="*/ 170457 h 170457"/>
                                                          <a:gd name="connsiteX0" fmla="*/ 0 w 381698"/>
                                                          <a:gd name="connsiteY0" fmla="*/ 170457 h 170457"/>
                                                          <a:gd name="connsiteX1" fmla="*/ 75792 w 381698"/>
                                                          <a:gd name="connsiteY1" fmla="*/ 49921 h 170457"/>
                                                          <a:gd name="connsiteX2" fmla="*/ 334904 w 381698"/>
                                                          <a:gd name="connsiteY2" fmla="*/ 45158 h 170457"/>
                                                          <a:gd name="connsiteX3" fmla="*/ 381698 w 381698"/>
                                                          <a:gd name="connsiteY3" fmla="*/ 0 h 170457"/>
                                                          <a:gd name="connsiteX4" fmla="*/ 151848 w 381698"/>
                                                          <a:gd name="connsiteY4" fmla="*/ 0 h 170457"/>
                                                          <a:gd name="connsiteX5" fmla="*/ 54570 w 381698"/>
                                                          <a:gd name="connsiteY5" fmla="*/ 170457 h 170457"/>
                                                          <a:gd name="connsiteX6" fmla="*/ 0 w 381698"/>
                                                          <a:gd name="connsiteY6" fmla="*/ 170457 h 170457"/>
                                                          <a:gd name="connsiteX0" fmla="*/ 0 w 381698"/>
                                                          <a:gd name="connsiteY0" fmla="*/ 170457 h 170457"/>
                                                          <a:gd name="connsiteX1" fmla="*/ 75792 w 381698"/>
                                                          <a:gd name="connsiteY1" fmla="*/ 49921 h 170457"/>
                                                          <a:gd name="connsiteX2" fmla="*/ 334904 w 381698"/>
                                                          <a:gd name="connsiteY2" fmla="*/ 45158 h 170457"/>
                                                          <a:gd name="connsiteX3" fmla="*/ 381698 w 381698"/>
                                                          <a:gd name="connsiteY3" fmla="*/ 0 h 170457"/>
                                                          <a:gd name="connsiteX4" fmla="*/ 126488 w 381698"/>
                                                          <a:gd name="connsiteY4" fmla="*/ 45158 h 170457"/>
                                                          <a:gd name="connsiteX5" fmla="*/ 54570 w 381698"/>
                                                          <a:gd name="connsiteY5" fmla="*/ 170457 h 170457"/>
                                                          <a:gd name="connsiteX6" fmla="*/ 0 w 381698"/>
                                                          <a:gd name="connsiteY6" fmla="*/ 170457 h 170457"/>
                                                          <a:gd name="connsiteX0" fmla="*/ 0 w 381698"/>
                                                          <a:gd name="connsiteY0" fmla="*/ 178394 h 178394"/>
                                                          <a:gd name="connsiteX1" fmla="*/ 105907 w 381698"/>
                                                          <a:gd name="connsiteY1" fmla="*/ 0 h 178394"/>
                                                          <a:gd name="connsiteX2" fmla="*/ 334904 w 381698"/>
                                                          <a:gd name="connsiteY2" fmla="*/ 53095 h 178394"/>
                                                          <a:gd name="connsiteX3" fmla="*/ 381698 w 381698"/>
                                                          <a:gd name="connsiteY3" fmla="*/ 7937 h 178394"/>
                                                          <a:gd name="connsiteX4" fmla="*/ 126488 w 381698"/>
                                                          <a:gd name="connsiteY4" fmla="*/ 53095 h 178394"/>
                                                          <a:gd name="connsiteX5" fmla="*/ 54570 w 381698"/>
                                                          <a:gd name="connsiteY5" fmla="*/ 178394 h 178394"/>
                                                          <a:gd name="connsiteX6" fmla="*/ 0 w 381698"/>
                                                          <a:gd name="connsiteY6" fmla="*/ 178394 h 178394"/>
                                                          <a:gd name="connsiteX0" fmla="*/ 0 w 381698"/>
                                                          <a:gd name="connsiteY0" fmla="*/ 178394 h 178394"/>
                                                          <a:gd name="connsiteX1" fmla="*/ 105907 w 381698"/>
                                                          <a:gd name="connsiteY1" fmla="*/ 0 h 178394"/>
                                                          <a:gd name="connsiteX2" fmla="*/ 381698 w 381698"/>
                                                          <a:gd name="connsiteY2" fmla="*/ 7950 h 178394"/>
                                                          <a:gd name="connsiteX3" fmla="*/ 381698 w 381698"/>
                                                          <a:gd name="connsiteY3" fmla="*/ 7937 h 178394"/>
                                                          <a:gd name="connsiteX4" fmla="*/ 126488 w 381698"/>
                                                          <a:gd name="connsiteY4" fmla="*/ 53095 h 178394"/>
                                                          <a:gd name="connsiteX5" fmla="*/ 54570 w 381698"/>
                                                          <a:gd name="connsiteY5" fmla="*/ 178394 h 178394"/>
                                                          <a:gd name="connsiteX6" fmla="*/ 0 w 381698"/>
                                                          <a:gd name="connsiteY6" fmla="*/ 178394 h 178394"/>
                                                          <a:gd name="connsiteX0" fmla="*/ 0 w 381698"/>
                                                          <a:gd name="connsiteY0" fmla="*/ 178394 h 178394"/>
                                                          <a:gd name="connsiteX1" fmla="*/ 105907 w 381698"/>
                                                          <a:gd name="connsiteY1" fmla="*/ 0 h 178394"/>
                                                          <a:gd name="connsiteX2" fmla="*/ 381698 w 381698"/>
                                                          <a:gd name="connsiteY2" fmla="*/ 7950 h 178394"/>
                                                          <a:gd name="connsiteX3" fmla="*/ 343948 w 381698"/>
                                                          <a:gd name="connsiteY3" fmla="*/ 62727 h 178394"/>
                                                          <a:gd name="connsiteX4" fmla="*/ 126488 w 381698"/>
                                                          <a:gd name="connsiteY4" fmla="*/ 53095 h 178394"/>
                                                          <a:gd name="connsiteX5" fmla="*/ 54570 w 381698"/>
                                                          <a:gd name="connsiteY5" fmla="*/ 178394 h 178394"/>
                                                          <a:gd name="connsiteX6" fmla="*/ 0 w 381698"/>
                                                          <a:gd name="connsiteY6" fmla="*/ 178394 h 178394"/>
                                                          <a:gd name="connsiteX0" fmla="*/ 0 w 353168"/>
                                                          <a:gd name="connsiteY0" fmla="*/ 178394 h 178394"/>
                                                          <a:gd name="connsiteX1" fmla="*/ 105907 w 353168"/>
                                                          <a:gd name="connsiteY1" fmla="*/ 0 h 178394"/>
                                                          <a:gd name="connsiteX2" fmla="*/ 353168 w 353168"/>
                                                          <a:gd name="connsiteY2" fmla="*/ 7950 h 178394"/>
                                                          <a:gd name="connsiteX3" fmla="*/ 343948 w 353168"/>
                                                          <a:gd name="connsiteY3" fmla="*/ 62727 h 178394"/>
                                                          <a:gd name="connsiteX4" fmla="*/ 126488 w 353168"/>
                                                          <a:gd name="connsiteY4" fmla="*/ 53095 h 178394"/>
                                                          <a:gd name="connsiteX5" fmla="*/ 54570 w 353168"/>
                                                          <a:gd name="connsiteY5" fmla="*/ 178394 h 178394"/>
                                                          <a:gd name="connsiteX6" fmla="*/ 0 w 353168"/>
                                                          <a:gd name="connsiteY6" fmla="*/ 178394 h 178394"/>
                                                          <a:gd name="connsiteX0" fmla="*/ 0 w 353168"/>
                                                          <a:gd name="connsiteY0" fmla="*/ 178394 h 178394"/>
                                                          <a:gd name="connsiteX1" fmla="*/ 105907 w 353168"/>
                                                          <a:gd name="connsiteY1" fmla="*/ 0 h 178394"/>
                                                          <a:gd name="connsiteX2" fmla="*/ 353168 w 353168"/>
                                                          <a:gd name="connsiteY2" fmla="*/ 7950 h 178394"/>
                                                          <a:gd name="connsiteX3" fmla="*/ 320170 w 353168"/>
                                                          <a:gd name="connsiteY3" fmla="*/ 62727 h 178394"/>
                                                          <a:gd name="connsiteX4" fmla="*/ 126488 w 353168"/>
                                                          <a:gd name="connsiteY4" fmla="*/ 53095 h 178394"/>
                                                          <a:gd name="connsiteX5" fmla="*/ 54570 w 353168"/>
                                                          <a:gd name="connsiteY5" fmla="*/ 178394 h 178394"/>
                                                          <a:gd name="connsiteX6" fmla="*/ 0 w 353168"/>
                                                          <a:gd name="connsiteY6" fmla="*/ 178394 h 178394"/>
                                                          <a:gd name="connsiteX0" fmla="*/ 0 w 353168"/>
                                                          <a:gd name="connsiteY0" fmla="*/ 178394 h 178394"/>
                                                          <a:gd name="connsiteX1" fmla="*/ 105907 w 353168"/>
                                                          <a:gd name="connsiteY1" fmla="*/ 0 h 178394"/>
                                                          <a:gd name="connsiteX2" fmla="*/ 353168 w 353168"/>
                                                          <a:gd name="connsiteY2" fmla="*/ 7950 h 178394"/>
                                                          <a:gd name="connsiteX3" fmla="*/ 320170 w 353168"/>
                                                          <a:gd name="connsiteY3" fmla="*/ 62727 h 178394"/>
                                                          <a:gd name="connsiteX4" fmla="*/ 120147 w 353168"/>
                                                          <a:gd name="connsiteY4" fmla="*/ 62727 h 178394"/>
                                                          <a:gd name="connsiteX5" fmla="*/ 54570 w 353168"/>
                                                          <a:gd name="connsiteY5" fmla="*/ 178394 h 178394"/>
                                                          <a:gd name="connsiteX6" fmla="*/ 0 w 353168"/>
                                                          <a:gd name="connsiteY6" fmla="*/ 178394 h 178394"/>
                                                          <a:gd name="connsiteX0" fmla="*/ 0 w 353168"/>
                                                          <a:gd name="connsiteY0" fmla="*/ 170444 h 170444"/>
                                                          <a:gd name="connsiteX1" fmla="*/ 96821 w 353168"/>
                                                          <a:gd name="connsiteY1" fmla="*/ 0 h 170444"/>
                                                          <a:gd name="connsiteX2" fmla="*/ 353168 w 353168"/>
                                                          <a:gd name="connsiteY2" fmla="*/ 0 h 170444"/>
                                                          <a:gd name="connsiteX3" fmla="*/ 320170 w 353168"/>
                                                          <a:gd name="connsiteY3" fmla="*/ 54777 h 170444"/>
                                                          <a:gd name="connsiteX4" fmla="*/ 120147 w 353168"/>
                                                          <a:gd name="connsiteY4" fmla="*/ 54777 h 170444"/>
                                                          <a:gd name="connsiteX5" fmla="*/ 54570 w 353168"/>
                                                          <a:gd name="connsiteY5" fmla="*/ 170444 h 170444"/>
                                                          <a:gd name="connsiteX6" fmla="*/ 0 w 353168"/>
                                                          <a:gd name="connsiteY6" fmla="*/ 170444 h 170444"/>
                                                          <a:gd name="connsiteX0" fmla="*/ 353168 w 353168"/>
                                                          <a:gd name="connsiteY0" fmla="*/ 0 h 170444"/>
                                                          <a:gd name="connsiteX1" fmla="*/ 320170 w 353168"/>
                                                          <a:gd name="connsiteY1" fmla="*/ 54777 h 170444"/>
                                                          <a:gd name="connsiteX2" fmla="*/ 120147 w 353168"/>
                                                          <a:gd name="connsiteY2" fmla="*/ 54777 h 170444"/>
                                                          <a:gd name="connsiteX3" fmla="*/ 54570 w 353168"/>
                                                          <a:gd name="connsiteY3" fmla="*/ 170444 h 170444"/>
                                                          <a:gd name="connsiteX4" fmla="*/ 0 w 353168"/>
                                                          <a:gd name="connsiteY4" fmla="*/ 170444 h 170444"/>
                                                          <a:gd name="connsiteX5" fmla="*/ 188271 w 353168"/>
                                                          <a:gd name="connsiteY5" fmla="*/ 91443 h 170444"/>
                                                          <a:gd name="connsiteX0" fmla="*/ 356217 w 356217"/>
                                                          <a:gd name="connsiteY0" fmla="*/ 0 h 170444"/>
                                                          <a:gd name="connsiteX1" fmla="*/ 323219 w 356217"/>
                                                          <a:gd name="connsiteY1" fmla="*/ 54777 h 170444"/>
                                                          <a:gd name="connsiteX2" fmla="*/ 123196 w 356217"/>
                                                          <a:gd name="connsiteY2" fmla="*/ 54777 h 170444"/>
                                                          <a:gd name="connsiteX3" fmla="*/ 57619 w 356217"/>
                                                          <a:gd name="connsiteY3" fmla="*/ 170444 h 170444"/>
                                                          <a:gd name="connsiteX4" fmla="*/ 3049 w 356217"/>
                                                          <a:gd name="connsiteY4" fmla="*/ 170444 h 170444"/>
                                                          <a:gd name="connsiteX5" fmla="*/ 0 w 356217"/>
                                                          <a:gd name="connsiteY5" fmla="*/ 170444 h 170444"/>
                                                          <a:gd name="connsiteX0" fmla="*/ 403107 w 403107"/>
                                                          <a:gd name="connsiteY0" fmla="*/ 0 h 170444"/>
                                                          <a:gd name="connsiteX1" fmla="*/ 370109 w 403107"/>
                                                          <a:gd name="connsiteY1" fmla="*/ 54777 h 170444"/>
                                                          <a:gd name="connsiteX2" fmla="*/ 170086 w 403107"/>
                                                          <a:gd name="connsiteY2" fmla="*/ 54777 h 170444"/>
                                                          <a:gd name="connsiteX3" fmla="*/ 104509 w 403107"/>
                                                          <a:gd name="connsiteY3" fmla="*/ 170444 h 170444"/>
                                                          <a:gd name="connsiteX4" fmla="*/ 49939 w 403107"/>
                                                          <a:gd name="connsiteY4" fmla="*/ 170444 h 170444"/>
                                                          <a:gd name="connsiteX5" fmla="*/ 0 w 403107"/>
                                                          <a:gd name="connsiteY5" fmla="*/ 133811 h 170444"/>
                                                          <a:gd name="connsiteX0" fmla="*/ 353168 w 353168"/>
                                                          <a:gd name="connsiteY0" fmla="*/ 0 h 170444"/>
                                                          <a:gd name="connsiteX1" fmla="*/ 320170 w 353168"/>
                                                          <a:gd name="connsiteY1" fmla="*/ 54777 h 170444"/>
                                                          <a:gd name="connsiteX2" fmla="*/ 120147 w 353168"/>
                                                          <a:gd name="connsiteY2" fmla="*/ 54777 h 170444"/>
                                                          <a:gd name="connsiteX3" fmla="*/ 54570 w 353168"/>
                                                          <a:gd name="connsiteY3" fmla="*/ 170444 h 170444"/>
                                                          <a:gd name="connsiteX4" fmla="*/ 0 w 353168"/>
                                                          <a:gd name="connsiteY4" fmla="*/ 170444 h 170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3168" h="170444">
                                                            <a:moveTo>
                                                              <a:pt x="353168" y="0"/>
                                                            </a:moveTo>
                                                            <a:lnTo>
                                                              <a:pt x="320170" y="54777"/>
                                                            </a:lnTo>
                                                            <a:lnTo>
                                                              <a:pt x="120147" y="54777"/>
                                                            </a:lnTo>
                                                            <a:lnTo>
                                                              <a:pt x="54570" y="170444"/>
                                                            </a:lnTo>
                                                            <a:lnTo>
                                                              <a:pt x="0" y="170444"/>
                                                            </a:lnTo>
                                                          </a:path>
                                                        </a:pathLst>
                                                      </a:custGeom>
                                                      <a:noFill/>
                                                      <a:ln w="6350" cap="flat" cmpd="sng" algn="ctr">
                                                        <a:solidFill>
                                                          <a:sysClr val="windowText" lastClr="000000"/>
                                                        </a:solidFill>
                                                        <a:prstDash val="solid"/>
                                                        <a:miter lim="800000"/>
                                                        <a:tailEnd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9" name="Straight Connector 1403"/>
                                                    <wps:cNvCnPr/>
                                                    <wps:spPr>
                                                      <a:xfrm flipV="1">
                                                        <a:off x="1524" y="172211"/>
                                                        <a:ext cx="0" cy="72141"/>
                                                      </a:xfrm>
                                                      <a:prstGeom prst="line">
                                                        <a:avLst/>
                                                      </a:prstGeom>
                                                      <a:noFill/>
                                                      <a:ln w="6350" cap="flat" cmpd="sng" algn="ctr">
                                                        <a:solidFill>
                                                          <a:sysClr val="windowText" lastClr="000000"/>
                                                        </a:solidFill>
                                                        <a:prstDash val="solid"/>
                                                        <a:miter lim="800000"/>
                                                        <a:tailEnd w="sm" len="sm"/>
                                                      </a:ln>
                                                      <a:effectLst/>
                                                    </wps:spPr>
                                                    <wps:bodyPr/>
                                                  </wps:wsp>
                                                  <wps:wsp>
                                                    <wps:cNvPr id="4080" name="Straight Connector 1404"/>
                                                    <wps:cNvCnPr/>
                                                    <wps:spPr>
                                                      <a:xfrm flipV="1">
                                                        <a:off x="54864" y="172211"/>
                                                        <a:ext cx="0" cy="72141"/>
                                                      </a:xfrm>
                                                      <a:prstGeom prst="line">
                                                        <a:avLst/>
                                                      </a:prstGeom>
                                                      <a:noFill/>
                                                      <a:ln w="6350" cap="flat" cmpd="sng" algn="ctr">
                                                        <a:solidFill>
                                                          <a:sysClr val="windowText" lastClr="000000"/>
                                                        </a:solidFill>
                                                        <a:prstDash val="solid"/>
                                                        <a:miter lim="800000"/>
                                                        <a:tailEnd w="sm" len="sm"/>
                                                      </a:ln>
                                                      <a:effectLst/>
                                                    </wps:spPr>
                                                    <wps:bodyPr/>
                                                  </wps:wsp>
                                                  <wps:wsp>
                                                    <wps:cNvPr id="4081" name="Straight Connector 1405"/>
                                                    <wps:cNvCnPr/>
                                                    <wps:spPr>
                                                      <a:xfrm flipV="1">
                                                        <a:off x="120396" y="54863"/>
                                                        <a:ext cx="0" cy="72141"/>
                                                      </a:xfrm>
                                                      <a:prstGeom prst="line">
                                                        <a:avLst/>
                                                      </a:prstGeom>
                                                      <a:noFill/>
                                                      <a:ln w="6350" cap="flat" cmpd="sng" algn="ctr">
                                                        <a:solidFill>
                                                          <a:sysClr val="windowText" lastClr="000000"/>
                                                        </a:solidFill>
                                                        <a:prstDash val="solid"/>
                                                        <a:miter lim="800000"/>
                                                        <a:tailEnd w="sm" len="sm"/>
                                                      </a:ln>
                                                      <a:effectLst/>
                                                    </wps:spPr>
                                                    <wps:bodyPr/>
                                                  </wps:wsp>
                                                  <wps:wsp>
                                                    <wps:cNvPr id="4082" name="Straight Connector 1406"/>
                                                    <wps:cNvCnPr/>
                                                    <wps:spPr>
                                                      <a:xfrm flipV="1">
                                                        <a:off x="320040" y="53340"/>
                                                        <a:ext cx="0" cy="72141"/>
                                                      </a:xfrm>
                                                      <a:prstGeom prst="line">
                                                        <a:avLst/>
                                                      </a:prstGeom>
                                                      <a:noFill/>
                                                      <a:ln w="6350" cap="flat" cmpd="sng" algn="ctr">
                                                        <a:solidFill>
                                                          <a:sysClr val="windowText" lastClr="000000"/>
                                                        </a:solidFill>
                                                        <a:prstDash val="solid"/>
                                                        <a:miter lim="800000"/>
                                                        <a:tailEnd w="sm" len="sm"/>
                                                      </a:ln>
                                                      <a:effectLst/>
                                                    </wps:spPr>
                                                    <wps:bodyPr/>
                                                  </wps:wsp>
                                                  <wps:wsp>
                                                    <wps:cNvPr id="4083" name="Straight Connector 1407"/>
                                                    <wps:cNvCnPr/>
                                                    <wps:spPr>
                                                      <a:xfrm flipV="1">
                                                        <a:off x="355092" y="1523"/>
                                                        <a:ext cx="0" cy="72141"/>
                                                      </a:xfrm>
                                                      <a:prstGeom prst="line">
                                                        <a:avLst/>
                                                      </a:prstGeom>
                                                      <a:noFill/>
                                                      <a:ln w="6350" cap="flat" cmpd="sng" algn="ctr">
                                                        <a:solidFill>
                                                          <a:sysClr val="windowText" lastClr="000000"/>
                                                        </a:solidFill>
                                                        <a:prstDash val="solid"/>
                                                        <a:miter lim="800000"/>
                                                        <a:tailEnd w="sm" len="sm"/>
                                                      </a:ln>
                                                      <a:effectLst/>
                                                    </wps:spPr>
                                                    <wps:bodyPr/>
                                                  </wps:wsp>
                                                  <wps:wsp>
                                                    <wps:cNvPr id="4084" name="Parallelogram 550"/>
                                                    <wps:cNvSpPr/>
                                                    <wps:spPr>
                                                      <a:xfrm>
                                                        <a:off x="0" y="0"/>
                                                        <a:ext cx="353060" cy="170180"/>
                                                      </a:xfrm>
                                                      <a:custGeom>
                                                        <a:avLst/>
                                                        <a:gdLst>
                                                          <a:gd name="connsiteX0" fmla="*/ 0 w 139065"/>
                                                          <a:gd name="connsiteY0" fmla="*/ 146685 h 146685"/>
                                                          <a:gd name="connsiteX1" fmla="*/ 84495 w 139065"/>
                                                          <a:gd name="connsiteY1" fmla="*/ 0 h 146685"/>
                                                          <a:gd name="connsiteX2" fmla="*/ 139065 w 139065"/>
                                                          <a:gd name="connsiteY2" fmla="*/ 0 h 146685"/>
                                                          <a:gd name="connsiteX3" fmla="*/ 54570 w 139065"/>
                                                          <a:gd name="connsiteY3" fmla="*/ 146685 h 146685"/>
                                                          <a:gd name="connsiteX4" fmla="*/ 0 w 139065"/>
                                                          <a:gd name="connsiteY4" fmla="*/ 146685 h 146685"/>
                                                          <a:gd name="connsiteX0" fmla="*/ 0 w 139065"/>
                                                          <a:gd name="connsiteY0" fmla="*/ 146685 h 146685"/>
                                                          <a:gd name="connsiteX1" fmla="*/ 58636 w 139065"/>
                                                          <a:gd name="connsiteY1" fmla="*/ 34864 h 146685"/>
                                                          <a:gd name="connsiteX2" fmla="*/ 84495 w 139065"/>
                                                          <a:gd name="connsiteY2" fmla="*/ 0 h 146685"/>
                                                          <a:gd name="connsiteX3" fmla="*/ 139065 w 139065"/>
                                                          <a:gd name="connsiteY3" fmla="*/ 0 h 146685"/>
                                                          <a:gd name="connsiteX4" fmla="*/ 54570 w 139065"/>
                                                          <a:gd name="connsiteY4" fmla="*/ 146685 h 146685"/>
                                                          <a:gd name="connsiteX5" fmla="*/ 0 w 139065"/>
                                                          <a:gd name="connsiteY5"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54570 w 139065"/>
                                                          <a:gd name="connsiteY5" fmla="*/ 146685 h 146685"/>
                                                          <a:gd name="connsiteX6" fmla="*/ 0 w 139065"/>
                                                          <a:gd name="connsiteY6"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54570 w 139065"/>
                                                          <a:gd name="connsiteY6" fmla="*/ 146685 h 146685"/>
                                                          <a:gd name="connsiteX7" fmla="*/ 0 w 139065"/>
                                                          <a:gd name="connsiteY7"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71314 w 139065"/>
                                                          <a:gd name="connsiteY6" fmla="*/ 118856 h 146685"/>
                                                          <a:gd name="connsiteX7" fmla="*/ 54570 w 139065"/>
                                                          <a:gd name="connsiteY7" fmla="*/ 146685 h 146685"/>
                                                          <a:gd name="connsiteX8" fmla="*/ 0 w 139065"/>
                                                          <a:gd name="connsiteY8" fmla="*/ 146685 h 146685"/>
                                                          <a:gd name="connsiteX0" fmla="*/ 0 w 159667"/>
                                                          <a:gd name="connsiteY0" fmla="*/ 170457 h 170457"/>
                                                          <a:gd name="connsiteX1" fmla="*/ 25356 w 159667"/>
                                                          <a:gd name="connsiteY1" fmla="*/ 120441 h 170457"/>
                                                          <a:gd name="connsiteX2" fmla="*/ 58636 w 159667"/>
                                                          <a:gd name="connsiteY2" fmla="*/ 58636 h 170457"/>
                                                          <a:gd name="connsiteX3" fmla="*/ 84495 w 159667"/>
                                                          <a:gd name="connsiteY3" fmla="*/ 23772 h 170457"/>
                                                          <a:gd name="connsiteX4" fmla="*/ 159667 w 159667"/>
                                                          <a:gd name="connsiteY4" fmla="*/ 0 h 170457"/>
                                                          <a:gd name="connsiteX5" fmla="*/ 103009 w 159667"/>
                                                          <a:gd name="connsiteY5" fmla="*/ 90331 h 170457"/>
                                                          <a:gd name="connsiteX6" fmla="*/ 71314 w 159667"/>
                                                          <a:gd name="connsiteY6" fmla="*/ 142628 h 170457"/>
                                                          <a:gd name="connsiteX7" fmla="*/ 54570 w 159667"/>
                                                          <a:gd name="connsiteY7" fmla="*/ 170457 h 170457"/>
                                                          <a:gd name="connsiteX8" fmla="*/ 0 w 159667"/>
                                                          <a:gd name="connsiteY8" fmla="*/ 170457 h 170457"/>
                                                          <a:gd name="connsiteX0" fmla="*/ 95426 w 255093"/>
                                                          <a:gd name="connsiteY0" fmla="*/ 170457 h 170457"/>
                                                          <a:gd name="connsiteX1" fmla="*/ 120782 w 255093"/>
                                                          <a:gd name="connsiteY1" fmla="*/ 120441 h 170457"/>
                                                          <a:gd name="connsiteX2" fmla="*/ 154062 w 255093"/>
                                                          <a:gd name="connsiteY2" fmla="*/ 58636 h 170457"/>
                                                          <a:gd name="connsiteX3" fmla="*/ 0 w 255093"/>
                                                          <a:gd name="connsiteY3" fmla="*/ 0 h 170457"/>
                                                          <a:gd name="connsiteX4" fmla="*/ 255093 w 255093"/>
                                                          <a:gd name="connsiteY4" fmla="*/ 0 h 170457"/>
                                                          <a:gd name="connsiteX5" fmla="*/ 198435 w 255093"/>
                                                          <a:gd name="connsiteY5" fmla="*/ 90331 h 170457"/>
                                                          <a:gd name="connsiteX6" fmla="*/ 166740 w 255093"/>
                                                          <a:gd name="connsiteY6" fmla="*/ 142628 h 170457"/>
                                                          <a:gd name="connsiteX7" fmla="*/ 149996 w 255093"/>
                                                          <a:gd name="connsiteY7" fmla="*/ 170457 h 170457"/>
                                                          <a:gd name="connsiteX8" fmla="*/ 95426 w 255093"/>
                                                          <a:gd name="connsiteY8" fmla="*/ 170457 h 170457"/>
                                                          <a:gd name="connsiteX0" fmla="*/ 125526 w 285193"/>
                                                          <a:gd name="connsiteY0" fmla="*/ 170457 h 170457"/>
                                                          <a:gd name="connsiteX1" fmla="*/ 150882 w 285193"/>
                                                          <a:gd name="connsiteY1" fmla="*/ 12044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22174 w 285193"/>
                                                          <a:gd name="connsiteY3" fmla="*/ 4763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228535 w 271187"/>
                                                          <a:gd name="connsiteY5" fmla="*/ 90331 h 170457"/>
                                                          <a:gd name="connsiteX6" fmla="*/ 196840 w 271187"/>
                                                          <a:gd name="connsiteY6" fmla="*/ 142628 h 170457"/>
                                                          <a:gd name="connsiteX7" fmla="*/ 180096 w 271187"/>
                                                          <a:gd name="connsiteY7" fmla="*/ 170457 h 170457"/>
                                                          <a:gd name="connsiteX8" fmla="*/ 125526 w 271187"/>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96840 w 271187"/>
                                                          <a:gd name="connsiteY5" fmla="*/ 142628 h 170457"/>
                                                          <a:gd name="connsiteX6" fmla="*/ 180096 w 271187"/>
                                                          <a:gd name="connsiteY6" fmla="*/ 170457 h 170457"/>
                                                          <a:gd name="connsiteX7" fmla="*/ 125526 w 271187"/>
                                                          <a:gd name="connsiteY7"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80096 w 271187"/>
                                                          <a:gd name="connsiteY5" fmla="*/ 170457 h 170457"/>
                                                          <a:gd name="connsiteX6" fmla="*/ 125526 w 271187"/>
                                                          <a:gd name="connsiteY6" fmla="*/ 170457 h 170457"/>
                                                          <a:gd name="connsiteX0" fmla="*/ 125526 w 277374"/>
                                                          <a:gd name="connsiteY0" fmla="*/ 170457 h 170457"/>
                                                          <a:gd name="connsiteX1" fmla="*/ 201318 w 277374"/>
                                                          <a:gd name="connsiteY1" fmla="*/ 49921 h 170457"/>
                                                          <a:gd name="connsiteX2" fmla="*/ 0 w 277374"/>
                                                          <a:gd name="connsiteY2" fmla="*/ 49921 h 170457"/>
                                                          <a:gd name="connsiteX3" fmla="*/ 22174 w 277374"/>
                                                          <a:gd name="connsiteY3" fmla="*/ 4763 h 170457"/>
                                                          <a:gd name="connsiteX4" fmla="*/ 277374 w 277374"/>
                                                          <a:gd name="connsiteY4" fmla="*/ 0 h 170457"/>
                                                          <a:gd name="connsiteX5" fmla="*/ 180096 w 277374"/>
                                                          <a:gd name="connsiteY5" fmla="*/ 170457 h 170457"/>
                                                          <a:gd name="connsiteX6" fmla="*/ 125526 w 277374"/>
                                                          <a:gd name="connsiteY6" fmla="*/ 170457 h 170457"/>
                                                          <a:gd name="connsiteX0" fmla="*/ 103352 w 438256"/>
                                                          <a:gd name="connsiteY0" fmla="*/ 170457 h 170457"/>
                                                          <a:gd name="connsiteX1" fmla="*/ 179144 w 438256"/>
                                                          <a:gd name="connsiteY1" fmla="*/ 49921 h 170457"/>
                                                          <a:gd name="connsiteX2" fmla="*/ 438256 w 438256"/>
                                                          <a:gd name="connsiteY2" fmla="*/ 45158 h 170457"/>
                                                          <a:gd name="connsiteX3" fmla="*/ 0 w 438256"/>
                                                          <a:gd name="connsiteY3" fmla="*/ 4763 h 170457"/>
                                                          <a:gd name="connsiteX4" fmla="*/ 255200 w 438256"/>
                                                          <a:gd name="connsiteY4" fmla="*/ 0 h 170457"/>
                                                          <a:gd name="connsiteX5" fmla="*/ 157922 w 438256"/>
                                                          <a:gd name="connsiteY5" fmla="*/ 170457 h 170457"/>
                                                          <a:gd name="connsiteX6" fmla="*/ 103352 w 438256"/>
                                                          <a:gd name="connsiteY6" fmla="*/ 170457 h 170457"/>
                                                          <a:gd name="connsiteX0" fmla="*/ 0 w 381698"/>
                                                          <a:gd name="connsiteY0" fmla="*/ 170457 h 170457"/>
                                                          <a:gd name="connsiteX1" fmla="*/ 75792 w 381698"/>
                                                          <a:gd name="connsiteY1" fmla="*/ 49921 h 170457"/>
                                                          <a:gd name="connsiteX2" fmla="*/ 334904 w 381698"/>
                                                          <a:gd name="connsiteY2" fmla="*/ 45158 h 170457"/>
                                                          <a:gd name="connsiteX3" fmla="*/ 381698 w 381698"/>
                                                          <a:gd name="connsiteY3" fmla="*/ 0 h 170457"/>
                                                          <a:gd name="connsiteX4" fmla="*/ 151848 w 381698"/>
                                                          <a:gd name="connsiteY4" fmla="*/ 0 h 170457"/>
                                                          <a:gd name="connsiteX5" fmla="*/ 54570 w 381698"/>
                                                          <a:gd name="connsiteY5" fmla="*/ 170457 h 170457"/>
                                                          <a:gd name="connsiteX6" fmla="*/ 0 w 381698"/>
                                                          <a:gd name="connsiteY6" fmla="*/ 170457 h 170457"/>
                                                          <a:gd name="connsiteX0" fmla="*/ 0 w 381698"/>
                                                          <a:gd name="connsiteY0" fmla="*/ 170457 h 170457"/>
                                                          <a:gd name="connsiteX1" fmla="*/ 75792 w 381698"/>
                                                          <a:gd name="connsiteY1" fmla="*/ 49921 h 170457"/>
                                                          <a:gd name="connsiteX2" fmla="*/ 334904 w 381698"/>
                                                          <a:gd name="connsiteY2" fmla="*/ 45158 h 170457"/>
                                                          <a:gd name="connsiteX3" fmla="*/ 381698 w 381698"/>
                                                          <a:gd name="connsiteY3" fmla="*/ 0 h 170457"/>
                                                          <a:gd name="connsiteX4" fmla="*/ 126488 w 381698"/>
                                                          <a:gd name="connsiteY4" fmla="*/ 45158 h 170457"/>
                                                          <a:gd name="connsiteX5" fmla="*/ 54570 w 381698"/>
                                                          <a:gd name="connsiteY5" fmla="*/ 170457 h 170457"/>
                                                          <a:gd name="connsiteX6" fmla="*/ 0 w 381698"/>
                                                          <a:gd name="connsiteY6" fmla="*/ 170457 h 170457"/>
                                                          <a:gd name="connsiteX0" fmla="*/ 0 w 381698"/>
                                                          <a:gd name="connsiteY0" fmla="*/ 178394 h 178394"/>
                                                          <a:gd name="connsiteX1" fmla="*/ 105907 w 381698"/>
                                                          <a:gd name="connsiteY1" fmla="*/ 0 h 178394"/>
                                                          <a:gd name="connsiteX2" fmla="*/ 334904 w 381698"/>
                                                          <a:gd name="connsiteY2" fmla="*/ 53095 h 178394"/>
                                                          <a:gd name="connsiteX3" fmla="*/ 381698 w 381698"/>
                                                          <a:gd name="connsiteY3" fmla="*/ 7937 h 178394"/>
                                                          <a:gd name="connsiteX4" fmla="*/ 126488 w 381698"/>
                                                          <a:gd name="connsiteY4" fmla="*/ 53095 h 178394"/>
                                                          <a:gd name="connsiteX5" fmla="*/ 54570 w 381698"/>
                                                          <a:gd name="connsiteY5" fmla="*/ 178394 h 178394"/>
                                                          <a:gd name="connsiteX6" fmla="*/ 0 w 381698"/>
                                                          <a:gd name="connsiteY6" fmla="*/ 178394 h 178394"/>
                                                          <a:gd name="connsiteX0" fmla="*/ 0 w 381698"/>
                                                          <a:gd name="connsiteY0" fmla="*/ 178394 h 178394"/>
                                                          <a:gd name="connsiteX1" fmla="*/ 105907 w 381698"/>
                                                          <a:gd name="connsiteY1" fmla="*/ 0 h 178394"/>
                                                          <a:gd name="connsiteX2" fmla="*/ 381698 w 381698"/>
                                                          <a:gd name="connsiteY2" fmla="*/ 7950 h 178394"/>
                                                          <a:gd name="connsiteX3" fmla="*/ 381698 w 381698"/>
                                                          <a:gd name="connsiteY3" fmla="*/ 7937 h 178394"/>
                                                          <a:gd name="connsiteX4" fmla="*/ 126488 w 381698"/>
                                                          <a:gd name="connsiteY4" fmla="*/ 53095 h 178394"/>
                                                          <a:gd name="connsiteX5" fmla="*/ 54570 w 381698"/>
                                                          <a:gd name="connsiteY5" fmla="*/ 178394 h 178394"/>
                                                          <a:gd name="connsiteX6" fmla="*/ 0 w 381698"/>
                                                          <a:gd name="connsiteY6" fmla="*/ 178394 h 178394"/>
                                                          <a:gd name="connsiteX0" fmla="*/ 0 w 381698"/>
                                                          <a:gd name="connsiteY0" fmla="*/ 178394 h 178394"/>
                                                          <a:gd name="connsiteX1" fmla="*/ 105907 w 381698"/>
                                                          <a:gd name="connsiteY1" fmla="*/ 0 h 178394"/>
                                                          <a:gd name="connsiteX2" fmla="*/ 381698 w 381698"/>
                                                          <a:gd name="connsiteY2" fmla="*/ 7950 h 178394"/>
                                                          <a:gd name="connsiteX3" fmla="*/ 343948 w 381698"/>
                                                          <a:gd name="connsiteY3" fmla="*/ 62727 h 178394"/>
                                                          <a:gd name="connsiteX4" fmla="*/ 126488 w 381698"/>
                                                          <a:gd name="connsiteY4" fmla="*/ 53095 h 178394"/>
                                                          <a:gd name="connsiteX5" fmla="*/ 54570 w 381698"/>
                                                          <a:gd name="connsiteY5" fmla="*/ 178394 h 178394"/>
                                                          <a:gd name="connsiteX6" fmla="*/ 0 w 381698"/>
                                                          <a:gd name="connsiteY6" fmla="*/ 178394 h 178394"/>
                                                          <a:gd name="connsiteX0" fmla="*/ 0 w 353168"/>
                                                          <a:gd name="connsiteY0" fmla="*/ 178394 h 178394"/>
                                                          <a:gd name="connsiteX1" fmla="*/ 105907 w 353168"/>
                                                          <a:gd name="connsiteY1" fmla="*/ 0 h 178394"/>
                                                          <a:gd name="connsiteX2" fmla="*/ 353168 w 353168"/>
                                                          <a:gd name="connsiteY2" fmla="*/ 7950 h 178394"/>
                                                          <a:gd name="connsiteX3" fmla="*/ 343948 w 353168"/>
                                                          <a:gd name="connsiteY3" fmla="*/ 62727 h 178394"/>
                                                          <a:gd name="connsiteX4" fmla="*/ 126488 w 353168"/>
                                                          <a:gd name="connsiteY4" fmla="*/ 53095 h 178394"/>
                                                          <a:gd name="connsiteX5" fmla="*/ 54570 w 353168"/>
                                                          <a:gd name="connsiteY5" fmla="*/ 178394 h 178394"/>
                                                          <a:gd name="connsiteX6" fmla="*/ 0 w 353168"/>
                                                          <a:gd name="connsiteY6" fmla="*/ 178394 h 178394"/>
                                                          <a:gd name="connsiteX0" fmla="*/ 0 w 353168"/>
                                                          <a:gd name="connsiteY0" fmla="*/ 178394 h 178394"/>
                                                          <a:gd name="connsiteX1" fmla="*/ 105907 w 353168"/>
                                                          <a:gd name="connsiteY1" fmla="*/ 0 h 178394"/>
                                                          <a:gd name="connsiteX2" fmla="*/ 353168 w 353168"/>
                                                          <a:gd name="connsiteY2" fmla="*/ 7950 h 178394"/>
                                                          <a:gd name="connsiteX3" fmla="*/ 320170 w 353168"/>
                                                          <a:gd name="connsiteY3" fmla="*/ 62727 h 178394"/>
                                                          <a:gd name="connsiteX4" fmla="*/ 126488 w 353168"/>
                                                          <a:gd name="connsiteY4" fmla="*/ 53095 h 178394"/>
                                                          <a:gd name="connsiteX5" fmla="*/ 54570 w 353168"/>
                                                          <a:gd name="connsiteY5" fmla="*/ 178394 h 178394"/>
                                                          <a:gd name="connsiteX6" fmla="*/ 0 w 353168"/>
                                                          <a:gd name="connsiteY6" fmla="*/ 178394 h 178394"/>
                                                          <a:gd name="connsiteX0" fmla="*/ 0 w 353168"/>
                                                          <a:gd name="connsiteY0" fmla="*/ 178394 h 178394"/>
                                                          <a:gd name="connsiteX1" fmla="*/ 105907 w 353168"/>
                                                          <a:gd name="connsiteY1" fmla="*/ 0 h 178394"/>
                                                          <a:gd name="connsiteX2" fmla="*/ 353168 w 353168"/>
                                                          <a:gd name="connsiteY2" fmla="*/ 7950 h 178394"/>
                                                          <a:gd name="connsiteX3" fmla="*/ 320170 w 353168"/>
                                                          <a:gd name="connsiteY3" fmla="*/ 62727 h 178394"/>
                                                          <a:gd name="connsiteX4" fmla="*/ 120147 w 353168"/>
                                                          <a:gd name="connsiteY4" fmla="*/ 62727 h 178394"/>
                                                          <a:gd name="connsiteX5" fmla="*/ 54570 w 353168"/>
                                                          <a:gd name="connsiteY5" fmla="*/ 178394 h 178394"/>
                                                          <a:gd name="connsiteX6" fmla="*/ 0 w 353168"/>
                                                          <a:gd name="connsiteY6" fmla="*/ 178394 h 178394"/>
                                                          <a:gd name="connsiteX0" fmla="*/ 0 w 353168"/>
                                                          <a:gd name="connsiteY0" fmla="*/ 170444 h 170444"/>
                                                          <a:gd name="connsiteX1" fmla="*/ 96821 w 353168"/>
                                                          <a:gd name="connsiteY1" fmla="*/ 0 h 170444"/>
                                                          <a:gd name="connsiteX2" fmla="*/ 353168 w 353168"/>
                                                          <a:gd name="connsiteY2" fmla="*/ 0 h 170444"/>
                                                          <a:gd name="connsiteX3" fmla="*/ 320170 w 353168"/>
                                                          <a:gd name="connsiteY3" fmla="*/ 54777 h 170444"/>
                                                          <a:gd name="connsiteX4" fmla="*/ 120147 w 353168"/>
                                                          <a:gd name="connsiteY4" fmla="*/ 54777 h 170444"/>
                                                          <a:gd name="connsiteX5" fmla="*/ 54570 w 353168"/>
                                                          <a:gd name="connsiteY5" fmla="*/ 170444 h 170444"/>
                                                          <a:gd name="connsiteX6" fmla="*/ 0 w 353168"/>
                                                          <a:gd name="connsiteY6" fmla="*/ 170444 h 1704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3168" h="170444">
                                                            <a:moveTo>
                                                              <a:pt x="0" y="170444"/>
                                                            </a:moveTo>
                                                            <a:lnTo>
                                                              <a:pt x="96821" y="0"/>
                                                            </a:lnTo>
                                                            <a:lnTo>
                                                              <a:pt x="353168" y="0"/>
                                                            </a:lnTo>
                                                            <a:lnTo>
                                                              <a:pt x="320170" y="54777"/>
                                                            </a:lnTo>
                                                            <a:lnTo>
                                                              <a:pt x="120147" y="54777"/>
                                                            </a:lnTo>
                                                            <a:lnTo>
                                                              <a:pt x="54570" y="170444"/>
                                                            </a:lnTo>
                                                            <a:lnTo>
                                                              <a:pt x="0" y="170444"/>
                                                            </a:lnTo>
                                                            <a:close/>
                                                          </a:path>
                                                        </a:pathLst>
                                                      </a:custGeom>
                                                      <a:noFill/>
                                                      <a:ln w="6350" cap="flat" cmpd="sng" algn="ctr">
                                                        <a:solidFill>
                                                          <a:sysClr val="windowText" lastClr="000000"/>
                                                        </a:solidFill>
                                                        <a:prstDash val="solid"/>
                                                        <a:miter lim="800000"/>
                                                        <a:tailEnd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085" name="Group 1409"/>
                                                  <wpg:cNvGrpSpPr/>
                                                  <wpg:grpSpPr>
                                                    <a:xfrm>
                                                      <a:off x="1036602" y="153924"/>
                                                      <a:ext cx="281119" cy="241305"/>
                                                      <a:chOff x="-2766" y="1524"/>
                                                      <a:chExt cx="281119" cy="241305"/>
                                                    </a:xfrm>
                                                  </wpg:grpSpPr>
                                                  <wps:wsp>
                                                    <wps:cNvPr id="4086" name="Parallelogram 550"/>
                                                    <wps:cNvSpPr/>
                                                    <wps:spPr>
                                                      <a:xfrm>
                                                        <a:off x="-2766" y="72211"/>
                                                        <a:ext cx="276225" cy="169545"/>
                                                      </a:xfrm>
                                                      <a:custGeom>
                                                        <a:avLst/>
                                                        <a:gdLst>
                                                          <a:gd name="connsiteX0" fmla="*/ 0 w 139065"/>
                                                          <a:gd name="connsiteY0" fmla="*/ 146685 h 146685"/>
                                                          <a:gd name="connsiteX1" fmla="*/ 84495 w 139065"/>
                                                          <a:gd name="connsiteY1" fmla="*/ 0 h 146685"/>
                                                          <a:gd name="connsiteX2" fmla="*/ 139065 w 139065"/>
                                                          <a:gd name="connsiteY2" fmla="*/ 0 h 146685"/>
                                                          <a:gd name="connsiteX3" fmla="*/ 54570 w 139065"/>
                                                          <a:gd name="connsiteY3" fmla="*/ 146685 h 146685"/>
                                                          <a:gd name="connsiteX4" fmla="*/ 0 w 139065"/>
                                                          <a:gd name="connsiteY4" fmla="*/ 146685 h 146685"/>
                                                          <a:gd name="connsiteX0" fmla="*/ 0 w 139065"/>
                                                          <a:gd name="connsiteY0" fmla="*/ 146685 h 146685"/>
                                                          <a:gd name="connsiteX1" fmla="*/ 58636 w 139065"/>
                                                          <a:gd name="connsiteY1" fmla="*/ 34864 h 146685"/>
                                                          <a:gd name="connsiteX2" fmla="*/ 84495 w 139065"/>
                                                          <a:gd name="connsiteY2" fmla="*/ 0 h 146685"/>
                                                          <a:gd name="connsiteX3" fmla="*/ 139065 w 139065"/>
                                                          <a:gd name="connsiteY3" fmla="*/ 0 h 146685"/>
                                                          <a:gd name="connsiteX4" fmla="*/ 54570 w 139065"/>
                                                          <a:gd name="connsiteY4" fmla="*/ 146685 h 146685"/>
                                                          <a:gd name="connsiteX5" fmla="*/ 0 w 139065"/>
                                                          <a:gd name="connsiteY5"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54570 w 139065"/>
                                                          <a:gd name="connsiteY5" fmla="*/ 146685 h 146685"/>
                                                          <a:gd name="connsiteX6" fmla="*/ 0 w 139065"/>
                                                          <a:gd name="connsiteY6"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54570 w 139065"/>
                                                          <a:gd name="connsiteY6" fmla="*/ 146685 h 146685"/>
                                                          <a:gd name="connsiteX7" fmla="*/ 0 w 139065"/>
                                                          <a:gd name="connsiteY7"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71314 w 139065"/>
                                                          <a:gd name="connsiteY6" fmla="*/ 118856 h 146685"/>
                                                          <a:gd name="connsiteX7" fmla="*/ 54570 w 139065"/>
                                                          <a:gd name="connsiteY7" fmla="*/ 146685 h 146685"/>
                                                          <a:gd name="connsiteX8" fmla="*/ 0 w 139065"/>
                                                          <a:gd name="connsiteY8" fmla="*/ 146685 h 146685"/>
                                                          <a:gd name="connsiteX0" fmla="*/ 0 w 159667"/>
                                                          <a:gd name="connsiteY0" fmla="*/ 170457 h 170457"/>
                                                          <a:gd name="connsiteX1" fmla="*/ 25356 w 159667"/>
                                                          <a:gd name="connsiteY1" fmla="*/ 120441 h 170457"/>
                                                          <a:gd name="connsiteX2" fmla="*/ 58636 w 159667"/>
                                                          <a:gd name="connsiteY2" fmla="*/ 58636 h 170457"/>
                                                          <a:gd name="connsiteX3" fmla="*/ 84495 w 159667"/>
                                                          <a:gd name="connsiteY3" fmla="*/ 23772 h 170457"/>
                                                          <a:gd name="connsiteX4" fmla="*/ 159667 w 159667"/>
                                                          <a:gd name="connsiteY4" fmla="*/ 0 h 170457"/>
                                                          <a:gd name="connsiteX5" fmla="*/ 103009 w 159667"/>
                                                          <a:gd name="connsiteY5" fmla="*/ 90331 h 170457"/>
                                                          <a:gd name="connsiteX6" fmla="*/ 71314 w 159667"/>
                                                          <a:gd name="connsiteY6" fmla="*/ 142628 h 170457"/>
                                                          <a:gd name="connsiteX7" fmla="*/ 54570 w 159667"/>
                                                          <a:gd name="connsiteY7" fmla="*/ 170457 h 170457"/>
                                                          <a:gd name="connsiteX8" fmla="*/ 0 w 159667"/>
                                                          <a:gd name="connsiteY8" fmla="*/ 170457 h 170457"/>
                                                          <a:gd name="connsiteX0" fmla="*/ 95426 w 255093"/>
                                                          <a:gd name="connsiteY0" fmla="*/ 170457 h 170457"/>
                                                          <a:gd name="connsiteX1" fmla="*/ 120782 w 255093"/>
                                                          <a:gd name="connsiteY1" fmla="*/ 120441 h 170457"/>
                                                          <a:gd name="connsiteX2" fmla="*/ 154062 w 255093"/>
                                                          <a:gd name="connsiteY2" fmla="*/ 58636 h 170457"/>
                                                          <a:gd name="connsiteX3" fmla="*/ 0 w 255093"/>
                                                          <a:gd name="connsiteY3" fmla="*/ 0 h 170457"/>
                                                          <a:gd name="connsiteX4" fmla="*/ 255093 w 255093"/>
                                                          <a:gd name="connsiteY4" fmla="*/ 0 h 170457"/>
                                                          <a:gd name="connsiteX5" fmla="*/ 198435 w 255093"/>
                                                          <a:gd name="connsiteY5" fmla="*/ 90331 h 170457"/>
                                                          <a:gd name="connsiteX6" fmla="*/ 166740 w 255093"/>
                                                          <a:gd name="connsiteY6" fmla="*/ 142628 h 170457"/>
                                                          <a:gd name="connsiteX7" fmla="*/ 149996 w 255093"/>
                                                          <a:gd name="connsiteY7" fmla="*/ 170457 h 170457"/>
                                                          <a:gd name="connsiteX8" fmla="*/ 95426 w 255093"/>
                                                          <a:gd name="connsiteY8" fmla="*/ 170457 h 170457"/>
                                                          <a:gd name="connsiteX0" fmla="*/ 125526 w 285193"/>
                                                          <a:gd name="connsiteY0" fmla="*/ 170457 h 170457"/>
                                                          <a:gd name="connsiteX1" fmla="*/ 150882 w 285193"/>
                                                          <a:gd name="connsiteY1" fmla="*/ 12044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22174 w 285193"/>
                                                          <a:gd name="connsiteY3" fmla="*/ 4763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228535 w 271187"/>
                                                          <a:gd name="connsiteY5" fmla="*/ 90331 h 170457"/>
                                                          <a:gd name="connsiteX6" fmla="*/ 196840 w 271187"/>
                                                          <a:gd name="connsiteY6" fmla="*/ 142628 h 170457"/>
                                                          <a:gd name="connsiteX7" fmla="*/ 180096 w 271187"/>
                                                          <a:gd name="connsiteY7" fmla="*/ 170457 h 170457"/>
                                                          <a:gd name="connsiteX8" fmla="*/ 125526 w 271187"/>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96840 w 271187"/>
                                                          <a:gd name="connsiteY5" fmla="*/ 142628 h 170457"/>
                                                          <a:gd name="connsiteX6" fmla="*/ 180096 w 271187"/>
                                                          <a:gd name="connsiteY6" fmla="*/ 170457 h 170457"/>
                                                          <a:gd name="connsiteX7" fmla="*/ 125526 w 271187"/>
                                                          <a:gd name="connsiteY7"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80096 w 271187"/>
                                                          <a:gd name="connsiteY5" fmla="*/ 170457 h 170457"/>
                                                          <a:gd name="connsiteX6" fmla="*/ 125526 w 271187"/>
                                                          <a:gd name="connsiteY6" fmla="*/ 170457 h 170457"/>
                                                          <a:gd name="connsiteX0" fmla="*/ 125526 w 277374"/>
                                                          <a:gd name="connsiteY0" fmla="*/ 170457 h 170457"/>
                                                          <a:gd name="connsiteX1" fmla="*/ 201318 w 277374"/>
                                                          <a:gd name="connsiteY1" fmla="*/ 49921 h 170457"/>
                                                          <a:gd name="connsiteX2" fmla="*/ 0 w 277374"/>
                                                          <a:gd name="connsiteY2" fmla="*/ 49921 h 170457"/>
                                                          <a:gd name="connsiteX3" fmla="*/ 22174 w 277374"/>
                                                          <a:gd name="connsiteY3" fmla="*/ 4763 h 170457"/>
                                                          <a:gd name="connsiteX4" fmla="*/ 277374 w 277374"/>
                                                          <a:gd name="connsiteY4" fmla="*/ 0 h 170457"/>
                                                          <a:gd name="connsiteX5" fmla="*/ 180096 w 277374"/>
                                                          <a:gd name="connsiteY5" fmla="*/ 170457 h 170457"/>
                                                          <a:gd name="connsiteX6" fmla="*/ 125526 w 277374"/>
                                                          <a:gd name="connsiteY6" fmla="*/ 170457 h 170457"/>
                                                          <a:gd name="connsiteX0" fmla="*/ 277374 w 277374"/>
                                                          <a:gd name="connsiteY0" fmla="*/ 0 h 170457"/>
                                                          <a:gd name="connsiteX1" fmla="*/ 180096 w 277374"/>
                                                          <a:gd name="connsiteY1" fmla="*/ 170457 h 170457"/>
                                                          <a:gd name="connsiteX2" fmla="*/ 125526 w 277374"/>
                                                          <a:gd name="connsiteY2" fmla="*/ 170457 h 170457"/>
                                                          <a:gd name="connsiteX3" fmla="*/ 201318 w 277374"/>
                                                          <a:gd name="connsiteY3" fmla="*/ 49921 h 170457"/>
                                                          <a:gd name="connsiteX4" fmla="*/ 0 w 277374"/>
                                                          <a:gd name="connsiteY4" fmla="*/ 49921 h 170457"/>
                                                          <a:gd name="connsiteX5" fmla="*/ 113794 w 277374"/>
                                                          <a:gd name="connsiteY5" fmla="*/ 96355 h 170457"/>
                                                          <a:gd name="connsiteX0" fmla="*/ 277374 w 277374"/>
                                                          <a:gd name="connsiteY0" fmla="*/ 0 h 170457"/>
                                                          <a:gd name="connsiteX1" fmla="*/ 180096 w 277374"/>
                                                          <a:gd name="connsiteY1" fmla="*/ 170457 h 170457"/>
                                                          <a:gd name="connsiteX2" fmla="*/ 125526 w 277374"/>
                                                          <a:gd name="connsiteY2" fmla="*/ 170457 h 170457"/>
                                                          <a:gd name="connsiteX3" fmla="*/ 201318 w 277374"/>
                                                          <a:gd name="connsiteY3" fmla="*/ 49921 h 170457"/>
                                                          <a:gd name="connsiteX4" fmla="*/ 0 w 277374"/>
                                                          <a:gd name="connsiteY4" fmla="*/ 49921 h 170457"/>
                                                          <a:gd name="connsiteX0" fmla="*/ 277374 w 277374"/>
                                                          <a:gd name="connsiteY0" fmla="*/ 0 h 170457"/>
                                                          <a:gd name="connsiteX1" fmla="*/ 180096 w 277374"/>
                                                          <a:gd name="connsiteY1" fmla="*/ 170457 h 170457"/>
                                                          <a:gd name="connsiteX2" fmla="*/ 125526 w 277374"/>
                                                          <a:gd name="connsiteY2" fmla="*/ 170457 h 170457"/>
                                                          <a:gd name="connsiteX3" fmla="*/ 128415 w 277374"/>
                                                          <a:gd name="connsiteY3" fmla="*/ 50818 h 170457"/>
                                                          <a:gd name="connsiteX4" fmla="*/ 0 w 277374"/>
                                                          <a:gd name="connsiteY4" fmla="*/ 49921 h 170457"/>
                                                          <a:gd name="connsiteX0" fmla="*/ 277374 w 277374"/>
                                                          <a:gd name="connsiteY0" fmla="*/ 0 h 170457"/>
                                                          <a:gd name="connsiteX1" fmla="*/ 180096 w 277374"/>
                                                          <a:gd name="connsiteY1" fmla="*/ 170457 h 170457"/>
                                                          <a:gd name="connsiteX2" fmla="*/ 125526 w 277374"/>
                                                          <a:gd name="connsiteY2" fmla="*/ 170457 h 170457"/>
                                                          <a:gd name="connsiteX3" fmla="*/ 128415 w 277374"/>
                                                          <a:gd name="connsiteY3" fmla="*/ 50818 h 170457"/>
                                                          <a:gd name="connsiteX4" fmla="*/ 0 w 277374"/>
                                                          <a:gd name="connsiteY4" fmla="*/ 49921 h 170457"/>
                                                          <a:gd name="connsiteX0" fmla="*/ 277374 w 277374"/>
                                                          <a:gd name="connsiteY0" fmla="*/ 0 h 170457"/>
                                                          <a:gd name="connsiteX1" fmla="*/ 180096 w 277374"/>
                                                          <a:gd name="connsiteY1" fmla="*/ 170457 h 170457"/>
                                                          <a:gd name="connsiteX2" fmla="*/ 125526 w 277374"/>
                                                          <a:gd name="connsiteY2" fmla="*/ 170457 h 170457"/>
                                                          <a:gd name="connsiteX3" fmla="*/ 128415 w 277374"/>
                                                          <a:gd name="connsiteY3" fmla="*/ 50818 h 170457"/>
                                                          <a:gd name="connsiteX4" fmla="*/ 0 w 277374"/>
                                                          <a:gd name="connsiteY4" fmla="*/ 49921 h 170457"/>
                                                          <a:gd name="connsiteX0" fmla="*/ 277374 w 277374"/>
                                                          <a:gd name="connsiteY0" fmla="*/ 0 h 170457"/>
                                                          <a:gd name="connsiteX1" fmla="*/ 180096 w 277374"/>
                                                          <a:gd name="connsiteY1" fmla="*/ 170457 h 170457"/>
                                                          <a:gd name="connsiteX2" fmla="*/ 125526 w 277374"/>
                                                          <a:gd name="connsiteY2" fmla="*/ 170457 h 170457"/>
                                                          <a:gd name="connsiteX3" fmla="*/ 123957 w 277374"/>
                                                          <a:gd name="connsiteY3" fmla="*/ 50818 h 170457"/>
                                                          <a:gd name="connsiteX4" fmla="*/ 0 w 277374"/>
                                                          <a:gd name="connsiteY4" fmla="*/ 49921 h 170457"/>
                                                          <a:gd name="connsiteX0" fmla="*/ 277374 w 277374"/>
                                                          <a:gd name="connsiteY0" fmla="*/ 0 h 170457"/>
                                                          <a:gd name="connsiteX1" fmla="*/ 180096 w 277374"/>
                                                          <a:gd name="connsiteY1" fmla="*/ 170457 h 170457"/>
                                                          <a:gd name="connsiteX2" fmla="*/ 125526 w 277374"/>
                                                          <a:gd name="connsiteY2" fmla="*/ 170457 h 170457"/>
                                                          <a:gd name="connsiteX3" fmla="*/ 167213 w 277374"/>
                                                          <a:gd name="connsiteY3" fmla="*/ 48469 h 170457"/>
                                                          <a:gd name="connsiteX4" fmla="*/ 0 w 277374"/>
                                                          <a:gd name="connsiteY4" fmla="*/ 49921 h 1704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74" h="170457">
                                                            <a:moveTo>
                                                              <a:pt x="277374" y="0"/>
                                                            </a:moveTo>
                                                            <a:lnTo>
                                                              <a:pt x="180096" y="170457"/>
                                                            </a:lnTo>
                                                            <a:lnTo>
                                                              <a:pt x="125526" y="170457"/>
                                                            </a:lnTo>
                                                            <a:lnTo>
                                                              <a:pt x="167213" y="48469"/>
                                                            </a:lnTo>
                                                            <a:lnTo>
                                                              <a:pt x="0" y="49921"/>
                                                            </a:lnTo>
                                                          </a:path>
                                                        </a:pathLst>
                                                      </a:custGeom>
                                                      <a:noFill/>
                                                      <a:ln w="6350" cap="flat" cmpd="sng" algn="ctr">
                                                        <a:solidFill>
                                                          <a:sysClr val="windowText" lastClr="000000"/>
                                                        </a:solidFill>
                                                        <a:prstDash val="solid"/>
                                                        <a:miter lim="800000"/>
                                                        <a:tailEnd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7" name="Straight Connector 1411"/>
                                                    <wps:cNvCnPr/>
                                                    <wps:spPr>
                                                      <a:xfrm flipV="1">
                                                        <a:off x="0" y="51816"/>
                                                        <a:ext cx="0" cy="72141"/>
                                                      </a:xfrm>
                                                      <a:prstGeom prst="line">
                                                        <a:avLst/>
                                                      </a:prstGeom>
                                                      <a:noFill/>
                                                      <a:ln w="6350" cap="flat" cmpd="sng" algn="ctr">
                                                        <a:solidFill>
                                                          <a:sysClr val="windowText" lastClr="000000"/>
                                                        </a:solidFill>
                                                        <a:prstDash val="solid"/>
                                                        <a:miter lim="800000"/>
                                                        <a:tailEnd w="sm" len="sm"/>
                                                      </a:ln>
                                                      <a:effectLst/>
                                                    </wps:spPr>
                                                    <wps:bodyPr/>
                                                  </wps:wsp>
                                                  <wps:wsp>
                                                    <wps:cNvPr id="4088" name="Straight Connector 1412"/>
                                                    <wps:cNvCnPr/>
                                                    <wps:spPr>
                                                      <a:xfrm flipV="1">
                                                        <a:off x="123444" y="170687"/>
                                                        <a:ext cx="0" cy="72141"/>
                                                      </a:xfrm>
                                                      <a:prstGeom prst="line">
                                                        <a:avLst/>
                                                      </a:prstGeom>
                                                      <a:noFill/>
                                                      <a:ln w="6350" cap="flat" cmpd="sng" algn="ctr">
                                                        <a:solidFill>
                                                          <a:sysClr val="windowText" lastClr="000000"/>
                                                        </a:solidFill>
                                                        <a:prstDash val="solid"/>
                                                        <a:miter lim="800000"/>
                                                        <a:tailEnd w="sm" len="sm"/>
                                                      </a:ln>
                                                      <a:effectLst/>
                                                    </wps:spPr>
                                                    <wps:bodyPr/>
                                                  </wps:wsp>
                                                  <wps:wsp>
                                                    <wps:cNvPr id="4089" name="Straight Connector 1413"/>
                                                    <wps:cNvCnPr/>
                                                    <wps:spPr>
                                                      <a:xfrm flipV="1">
                                                        <a:off x="275844" y="1524"/>
                                                        <a:ext cx="2509" cy="72141"/>
                                                      </a:xfrm>
                                                      <a:prstGeom prst="line">
                                                        <a:avLst/>
                                                      </a:prstGeom>
                                                      <a:noFill/>
                                                      <a:ln w="6350" cap="flat" cmpd="sng" algn="ctr">
                                                        <a:solidFill>
                                                          <a:sysClr val="windowText" lastClr="000000"/>
                                                        </a:solidFill>
                                                        <a:prstDash val="solid"/>
                                                        <a:miter lim="800000"/>
                                                        <a:tailEnd w="sm" len="sm"/>
                                                      </a:ln>
                                                      <a:effectLst/>
                                                    </wps:spPr>
                                                    <wps:bodyPr/>
                                                  </wps:wsp>
                                                  <wps:wsp>
                                                    <wps:cNvPr id="4090" name="Straight Connector 1414"/>
                                                    <wps:cNvCnPr/>
                                                    <wps:spPr>
                                                      <a:xfrm flipV="1">
                                                        <a:off x="179832" y="170688"/>
                                                        <a:ext cx="0" cy="72141"/>
                                                      </a:xfrm>
                                                      <a:prstGeom prst="line">
                                                        <a:avLst/>
                                                      </a:prstGeom>
                                                      <a:noFill/>
                                                      <a:ln w="6350" cap="flat" cmpd="sng" algn="ctr">
                                                        <a:solidFill>
                                                          <a:sysClr val="windowText" lastClr="000000"/>
                                                        </a:solidFill>
                                                        <a:prstDash val="solid"/>
                                                        <a:miter lim="800000"/>
                                                        <a:tailEnd w="sm" len="sm"/>
                                                      </a:ln>
                                                      <a:effectLst/>
                                                    </wps:spPr>
                                                    <wps:bodyPr/>
                                                  </wps:wsp>
                                                  <wps:wsp>
                                                    <wps:cNvPr id="4091" name="Parallelogram 550"/>
                                                    <wps:cNvSpPr/>
                                                    <wps:spPr>
                                                      <a:xfrm>
                                                        <a:off x="1523" y="1524"/>
                                                        <a:ext cx="276830" cy="170174"/>
                                                      </a:xfrm>
                                                      <a:custGeom>
                                                        <a:avLst/>
                                                        <a:gdLst>
                                                          <a:gd name="connsiteX0" fmla="*/ 0 w 139065"/>
                                                          <a:gd name="connsiteY0" fmla="*/ 146685 h 146685"/>
                                                          <a:gd name="connsiteX1" fmla="*/ 84495 w 139065"/>
                                                          <a:gd name="connsiteY1" fmla="*/ 0 h 146685"/>
                                                          <a:gd name="connsiteX2" fmla="*/ 139065 w 139065"/>
                                                          <a:gd name="connsiteY2" fmla="*/ 0 h 146685"/>
                                                          <a:gd name="connsiteX3" fmla="*/ 54570 w 139065"/>
                                                          <a:gd name="connsiteY3" fmla="*/ 146685 h 146685"/>
                                                          <a:gd name="connsiteX4" fmla="*/ 0 w 139065"/>
                                                          <a:gd name="connsiteY4" fmla="*/ 146685 h 146685"/>
                                                          <a:gd name="connsiteX0" fmla="*/ 0 w 139065"/>
                                                          <a:gd name="connsiteY0" fmla="*/ 146685 h 146685"/>
                                                          <a:gd name="connsiteX1" fmla="*/ 58636 w 139065"/>
                                                          <a:gd name="connsiteY1" fmla="*/ 34864 h 146685"/>
                                                          <a:gd name="connsiteX2" fmla="*/ 84495 w 139065"/>
                                                          <a:gd name="connsiteY2" fmla="*/ 0 h 146685"/>
                                                          <a:gd name="connsiteX3" fmla="*/ 139065 w 139065"/>
                                                          <a:gd name="connsiteY3" fmla="*/ 0 h 146685"/>
                                                          <a:gd name="connsiteX4" fmla="*/ 54570 w 139065"/>
                                                          <a:gd name="connsiteY4" fmla="*/ 146685 h 146685"/>
                                                          <a:gd name="connsiteX5" fmla="*/ 0 w 139065"/>
                                                          <a:gd name="connsiteY5"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54570 w 139065"/>
                                                          <a:gd name="connsiteY5" fmla="*/ 146685 h 146685"/>
                                                          <a:gd name="connsiteX6" fmla="*/ 0 w 139065"/>
                                                          <a:gd name="connsiteY6"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54570 w 139065"/>
                                                          <a:gd name="connsiteY6" fmla="*/ 146685 h 146685"/>
                                                          <a:gd name="connsiteX7" fmla="*/ 0 w 139065"/>
                                                          <a:gd name="connsiteY7"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71314 w 139065"/>
                                                          <a:gd name="connsiteY6" fmla="*/ 118856 h 146685"/>
                                                          <a:gd name="connsiteX7" fmla="*/ 54570 w 139065"/>
                                                          <a:gd name="connsiteY7" fmla="*/ 146685 h 146685"/>
                                                          <a:gd name="connsiteX8" fmla="*/ 0 w 139065"/>
                                                          <a:gd name="connsiteY8" fmla="*/ 146685 h 146685"/>
                                                          <a:gd name="connsiteX0" fmla="*/ 0 w 159667"/>
                                                          <a:gd name="connsiteY0" fmla="*/ 170457 h 170457"/>
                                                          <a:gd name="connsiteX1" fmla="*/ 25356 w 159667"/>
                                                          <a:gd name="connsiteY1" fmla="*/ 120441 h 170457"/>
                                                          <a:gd name="connsiteX2" fmla="*/ 58636 w 159667"/>
                                                          <a:gd name="connsiteY2" fmla="*/ 58636 h 170457"/>
                                                          <a:gd name="connsiteX3" fmla="*/ 84495 w 159667"/>
                                                          <a:gd name="connsiteY3" fmla="*/ 23772 h 170457"/>
                                                          <a:gd name="connsiteX4" fmla="*/ 159667 w 159667"/>
                                                          <a:gd name="connsiteY4" fmla="*/ 0 h 170457"/>
                                                          <a:gd name="connsiteX5" fmla="*/ 103009 w 159667"/>
                                                          <a:gd name="connsiteY5" fmla="*/ 90331 h 170457"/>
                                                          <a:gd name="connsiteX6" fmla="*/ 71314 w 159667"/>
                                                          <a:gd name="connsiteY6" fmla="*/ 142628 h 170457"/>
                                                          <a:gd name="connsiteX7" fmla="*/ 54570 w 159667"/>
                                                          <a:gd name="connsiteY7" fmla="*/ 170457 h 170457"/>
                                                          <a:gd name="connsiteX8" fmla="*/ 0 w 159667"/>
                                                          <a:gd name="connsiteY8" fmla="*/ 170457 h 170457"/>
                                                          <a:gd name="connsiteX0" fmla="*/ 95426 w 255093"/>
                                                          <a:gd name="connsiteY0" fmla="*/ 170457 h 170457"/>
                                                          <a:gd name="connsiteX1" fmla="*/ 120782 w 255093"/>
                                                          <a:gd name="connsiteY1" fmla="*/ 120441 h 170457"/>
                                                          <a:gd name="connsiteX2" fmla="*/ 154062 w 255093"/>
                                                          <a:gd name="connsiteY2" fmla="*/ 58636 h 170457"/>
                                                          <a:gd name="connsiteX3" fmla="*/ 0 w 255093"/>
                                                          <a:gd name="connsiteY3" fmla="*/ 0 h 170457"/>
                                                          <a:gd name="connsiteX4" fmla="*/ 255093 w 255093"/>
                                                          <a:gd name="connsiteY4" fmla="*/ 0 h 170457"/>
                                                          <a:gd name="connsiteX5" fmla="*/ 198435 w 255093"/>
                                                          <a:gd name="connsiteY5" fmla="*/ 90331 h 170457"/>
                                                          <a:gd name="connsiteX6" fmla="*/ 166740 w 255093"/>
                                                          <a:gd name="connsiteY6" fmla="*/ 142628 h 170457"/>
                                                          <a:gd name="connsiteX7" fmla="*/ 149996 w 255093"/>
                                                          <a:gd name="connsiteY7" fmla="*/ 170457 h 170457"/>
                                                          <a:gd name="connsiteX8" fmla="*/ 95426 w 255093"/>
                                                          <a:gd name="connsiteY8" fmla="*/ 170457 h 170457"/>
                                                          <a:gd name="connsiteX0" fmla="*/ 125526 w 285193"/>
                                                          <a:gd name="connsiteY0" fmla="*/ 170457 h 170457"/>
                                                          <a:gd name="connsiteX1" fmla="*/ 150882 w 285193"/>
                                                          <a:gd name="connsiteY1" fmla="*/ 12044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22174 w 285193"/>
                                                          <a:gd name="connsiteY3" fmla="*/ 4763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228535 w 271187"/>
                                                          <a:gd name="connsiteY5" fmla="*/ 90331 h 170457"/>
                                                          <a:gd name="connsiteX6" fmla="*/ 196840 w 271187"/>
                                                          <a:gd name="connsiteY6" fmla="*/ 142628 h 170457"/>
                                                          <a:gd name="connsiteX7" fmla="*/ 180096 w 271187"/>
                                                          <a:gd name="connsiteY7" fmla="*/ 170457 h 170457"/>
                                                          <a:gd name="connsiteX8" fmla="*/ 125526 w 271187"/>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96840 w 271187"/>
                                                          <a:gd name="connsiteY5" fmla="*/ 142628 h 170457"/>
                                                          <a:gd name="connsiteX6" fmla="*/ 180096 w 271187"/>
                                                          <a:gd name="connsiteY6" fmla="*/ 170457 h 170457"/>
                                                          <a:gd name="connsiteX7" fmla="*/ 125526 w 271187"/>
                                                          <a:gd name="connsiteY7"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80096 w 271187"/>
                                                          <a:gd name="connsiteY5" fmla="*/ 170457 h 170457"/>
                                                          <a:gd name="connsiteX6" fmla="*/ 125526 w 271187"/>
                                                          <a:gd name="connsiteY6" fmla="*/ 170457 h 170457"/>
                                                          <a:gd name="connsiteX0" fmla="*/ 125526 w 277374"/>
                                                          <a:gd name="connsiteY0" fmla="*/ 170457 h 170457"/>
                                                          <a:gd name="connsiteX1" fmla="*/ 201318 w 277374"/>
                                                          <a:gd name="connsiteY1" fmla="*/ 49921 h 170457"/>
                                                          <a:gd name="connsiteX2" fmla="*/ 0 w 277374"/>
                                                          <a:gd name="connsiteY2" fmla="*/ 49921 h 170457"/>
                                                          <a:gd name="connsiteX3" fmla="*/ 22174 w 277374"/>
                                                          <a:gd name="connsiteY3" fmla="*/ 4763 h 170457"/>
                                                          <a:gd name="connsiteX4" fmla="*/ 277374 w 277374"/>
                                                          <a:gd name="connsiteY4" fmla="*/ 0 h 170457"/>
                                                          <a:gd name="connsiteX5" fmla="*/ 180096 w 277374"/>
                                                          <a:gd name="connsiteY5" fmla="*/ 170457 h 170457"/>
                                                          <a:gd name="connsiteX6" fmla="*/ 125526 w 277374"/>
                                                          <a:gd name="connsiteY6" fmla="*/ 170457 h 1704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7374" h="170457">
                                                            <a:moveTo>
                                                              <a:pt x="125526" y="170457"/>
                                                            </a:moveTo>
                                                            <a:lnTo>
                                                              <a:pt x="201318" y="49921"/>
                                                            </a:lnTo>
                                                            <a:lnTo>
                                                              <a:pt x="0" y="49921"/>
                                                            </a:lnTo>
                                                            <a:lnTo>
                                                              <a:pt x="22174" y="4763"/>
                                                            </a:lnTo>
                                                            <a:lnTo>
                                                              <a:pt x="277374" y="0"/>
                                                            </a:lnTo>
                                                            <a:lnTo>
                                                              <a:pt x="180096" y="170457"/>
                                                            </a:lnTo>
                                                            <a:lnTo>
                                                              <a:pt x="125526" y="170457"/>
                                                            </a:lnTo>
                                                            <a:close/>
                                                          </a:path>
                                                        </a:pathLst>
                                                      </a:custGeom>
                                                      <a:noFill/>
                                                      <a:ln w="6350" cap="flat" cmpd="sng" algn="ctr">
                                                        <a:solidFill>
                                                          <a:sysClr val="windowText" lastClr="000000"/>
                                                        </a:solidFill>
                                                        <a:prstDash val="solid"/>
                                                        <a:miter lim="800000"/>
                                                        <a:tailEnd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4092" name="Group 1423"/>
                                                <wpg:cNvGrpSpPr/>
                                                <wpg:grpSpPr>
                                                  <a:xfrm>
                                                    <a:off x="867156" y="373380"/>
                                                    <a:ext cx="70104" cy="72940"/>
                                                    <a:chOff x="0" y="0"/>
                                                    <a:chExt cx="70104" cy="72940"/>
                                                  </a:xfrm>
                                                </wpg:grpSpPr>
                                                <wpg:grpSp>
                                                  <wpg:cNvPr id="4093" name="Group 1424"/>
                                                  <wpg:cNvGrpSpPr/>
                                                  <wpg:grpSpPr>
                                                    <a:xfrm>
                                                      <a:off x="0" y="1524"/>
                                                      <a:ext cx="70077" cy="71416"/>
                                                      <a:chOff x="0" y="0"/>
                                                      <a:chExt cx="70077" cy="71416"/>
                                                    </a:xfrm>
                                                  </wpg:grpSpPr>
                                                  <wps:wsp>
                                                    <wps:cNvPr id="4094" name="Parallelogram 525"/>
                                                    <wps:cNvSpPr/>
                                                    <wps:spPr>
                                                      <a:xfrm>
                                                        <a:off x="0" y="25908"/>
                                                        <a:ext cx="70077" cy="45508"/>
                                                      </a:xfrm>
                                                      <a:custGeom>
                                                        <a:avLst/>
                                                        <a:gdLst>
                                                          <a:gd name="connsiteX0" fmla="*/ 0 w 70441"/>
                                                          <a:gd name="connsiteY0" fmla="*/ 45719 h 45719"/>
                                                          <a:gd name="connsiteX1" fmla="*/ 27500 w 70441"/>
                                                          <a:gd name="connsiteY1" fmla="*/ 0 h 45719"/>
                                                          <a:gd name="connsiteX2" fmla="*/ 70441 w 70441"/>
                                                          <a:gd name="connsiteY2" fmla="*/ 0 h 45719"/>
                                                          <a:gd name="connsiteX3" fmla="*/ 42941 w 70441"/>
                                                          <a:gd name="connsiteY3" fmla="*/ 45719 h 45719"/>
                                                          <a:gd name="connsiteX4" fmla="*/ 0 w 70441"/>
                                                          <a:gd name="connsiteY4" fmla="*/ 45719 h 45719"/>
                                                          <a:gd name="connsiteX0" fmla="*/ 0 w 63940"/>
                                                          <a:gd name="connsiteY0" fmla="*/ 0 h 137159"/>
                                                          <a:gd name="connsiteX1" fmla="*/ 42941 w 63940"/>
                                                          <a:gd name="connsiteY1" fmla="*/ 0 h 137159"/>
                                                          <a:gd name="connsiteX2" fmla="*/ 15441 w 63940"/>
                                                          <a:gd name="connsiteY2" fmla="*/ 45719 h 137159"/>
                                                          <a:gd name="connsiteX3" fmla="*/ 63940 w 63940"/>
                                                          <a:gd name="connsiteY3" fmla="*/ 137159 h 137159"/>
                                                          <a:gd name="connsiteX0" fmla="*/ 27622 w 70564"/>
                                                          <a:gd name="connsiteY0" fmla="*/ 0 h 45719"/>
                                                          <a:gd name="connsiteX1" fmla="*/ 70563 w 70564"/>
                                                          <a:gd name="connsiteY1" fmla="*/ 0 h 45719"/>
                                                          <a:gd name="connsiteX2" fmla="*/ 43063 w 70564"/>
                                                          <a:gd name="connsiteY2" fmla="*/ 45719 h 45719"/>
                                                          <a:gd name="connsiteX3" fmla="*/ 0 w 70564"/>
                                                          <a:gd name="connsiteY3" fmla="*/ 44784 h 45719"/>
                                                          <a:gd name="connsiteX0" fmla="*/ 70563 w 70563"/>
                                                          <a:gd name="connsiteY0" fmla="*/ 0 h 45719"/>
                                                          <a:gd name="connsiteX1" fmla="*/ 43063 w 70563"/>
                                                          <a:gd name="connsiteY1" fmla="*/ 45719 h 45719"/>
                                                          <a:gd name="connsiteX2" fmla="*/ 0 w 70563"/>
                                                          <a:gd name="connsiteY2" fmla="*/ 44784 h 45719"/>
                                                        </a:gdLst>
                                                        <a:ahLst/>
                                                        <a:cxnLst>
                                                          <a:cxn ang="0">
                                                            <a:pos x="connsiteX0" y="connsiteY0"/>
                                                          </a:cxn>
                                                          <a:cxn ang="0">
                                                            <a:pos x="connsiteX1" y="connsiteY1"/>
                                                          </a:cxn>
                                                          <a:cxn ang="0">
                                                            <a:pos x="connsiteX2" y="connsiteY2"/>
                                                          </a:cxn>
                                                        </a:cxnLst>
                                                        <a:rect l="l" t="t" r="r" b="b"/>
                                                        <a:pathLst>
                                                          <a:path w="70563" h="45719">
                                                            <a:moveTo>
                                                              <a:pt x="70563" y="0"/>
                                                            </a:moveTo>
                                                            <a:lnTo>
                                                              <a:pt x="43063" y="45719"/>
                                                            </a:lnTo>
                                                            <a:cubicBezTo>
                                                              <a:pt x="28749" y="45719"/>
                                                              <a:pt x="0" y="44784"/>
                                                              <a:pt x="0" y="44784"/>
                                                            </a:cubicBezTo>
                                                          </a:path>
                                                        </a:pathLst>
                                                      </a:custGeom>
                                                      <a:noFill/>
                                                      <a:ln w="3175" cap="flat" cmpd="sng" algn="ctr">
                                                        <a:solidFill>
                                                          <a:sysClr val="windowText" lastClr="000000"/>
                                                        </a:solidFill>
                                                        <a:prstDash val="solid"/>
                                                        <a:miter lim="800000"/>
                                                        <a:tailEnd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5" name="Parallelogram 1426"/>
                                                    <wps:cNvSpPr/>
                                                    <wps:spPr>
                                                      <a:xfrm>
                                                        <a:off x="0" y="0"/>
                                                        <a:ext cx="69850" cy="45085"/>
                                                      </a:xfrm>
                                                      <a:prstGeom prst="parallelogram">
                                                        <a:avLst>
                                                          <a:gd name="adj" fmla="val 60151"/>
                                                        </a:avLst>
                                                      </a:prstGeom>
                                                      <a:noFill/>
                                                      <a:ln w="3175" cap="flat" cmpd="sng" algn="ctr">
                                                        <a:solidFill>
                                                          <a:sysClr val="windowText" lastClr="000000"/>
                                                        </a:solidFill>
                                                        <a:prstDash val="solid"/>
                                                        <a:miter lim="800000"/>
                                                        <a:tailEnd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96" name="Straight Connector 1427"/>
                                                  <wps:cNvCnPr/>
                                                  <wps:spPr>
                                                    <a:xfrm flipV="1">
                                                      <a:off x="0" y="47244"/>
                                                      <a:ext cx="0" cy="24765"/>
                                                    </a:xfrm>
                                                    <a:prstGeom prst="line">
                                                      <a:avLst/>
                                                    </a:prstGeom>
                                                    <a:noFill/>
                                                    <a:ln w="3175" cap="flat" cmpd="sng" algn="ctr">
                                                      <a:solidFill>
                                                        <a:sysClr val="windowText" lastClr="000000"/>
                                                      </a:solidFill>
                                                      <a:prstDash val="solid"/>
                                                      <a:miter lim="800000"/>
                                                      <a:tailEnd w="sm" len="sm"/>
                                                    </a:ln>
                                                    <a:effectLst/>
                                                  </wps:spPr>
                                                  <wps:bodyPr/>
                                                </wps:wsp>
                                                <wps:wsp>
                                                  <wps:cNvPr id="4097" name="Straight Connector 1428"/>
                                                  <wps:cNvCnPr/>
                                                  <wps:spPr>
                                                    <a:xfrm flipV="1">
                                                      <a:off x="42672" y="47244"/>
                                                      <a:ext cx="0" cy="25273"/>
                                                    </a:xfrm>
                                                    <a:prstGeom prst="line">
                                                      <a:avLst/>
                                                    </a:prstGeom>
                                                    <a:noFill/>
                                                    <a:ln w="3175" cap="flat" cmpd="sng" algn="ctr">
                                                      <a:solidFill>
                                                        <a:sysClr val="windowText" lastClr="000000"/>
                                                      </a:solidFill>
                                                      <a:prstDash val="solid"/>
                                                      <a:miter lim="800000"/>
                                                      <a:tailEnd w="sm" len="sm"/>
                                                    </a:ln>
                                                    <a:effectLst/>
                                                  </wps:spPr>
                                                  <wps:bodyPr/>
                                                </wps:wsp>
                                                <wps:wsp>
                                                  <wps:cNvPr id="4098" name="Straight Connector 1429"/>
                                                  <wps:cNvCnPr/>
                                                  <wps:spPr>
                                                    <a:xfrm flipV="1">
                                                      <a:off x="70104" y="0"/>
                                                      <a:ext cx="0" cy="24765"/>
                                                    </a:xfrm>
                                                    <a:prstGeom prst="line">
                                                      <a:avLst/>
                                                    </a:prstGeom>
                                                    <a:noFill/>
                                                    <a:ln w="3175" cap="flat" cmpd="sng" algn="ctr">
                                                      <a:solidFill>
                                                        <a:sysClr val="windowText" lastClr="000000"/>
                                                      </a:solidFill>
                                                      <a:prstDash val="solid"/>
                                                      <a:miter lim="800000"/>
                                                      <a:tailEnd w="sm" len="sm"/>
                                                    </a:ln>
                                                    <a:effectLst/>
                                                  </wps:spPr>
                                                  <wps:bodyPr/>
                                                </wps:wsp>
                                              </wpg:grpSp>
                                              <wps:wsp>
                                                <wps:cNvPr id="4099" name="Straight Connector 1436"/>
                                                <wps:cNvCnPr/>
                                                <wps:spPr>
                                                  <a:xfrm flipV="1">
                                                    <a:off x="1083564" y="135636"/>
                                                    <a:ext cx="0" cy="24765"/>
                                                  </a:xfrm>
                                                  <a:prstGeom prst="line">
                                                    <a:avLst/>
                                                  </a:prstGeom>
                                                  <a:noFill/>
                                                  <a:ln w="3175" cap="flat" cmpd="sng" algn="ctr">
                                                    <a:solidFill>
                                                      <a:sysClr val="windowText" lastClr="000000"/>
                                                    </a:solidFill>
                                                    <a:prstDash val="solid"/>
                                                    <a:miter lim="800000"/>
                                                    <a:tailEnd w="sm" len="sm"/>
                                                  </a:ln>
                                                  <a:effectLst/>
                                                </wps:spPr>
                                                <wps:bodyPr/>
                                              </wps:wsp>
                                              <wpg:grpSp>
                                                <wpg:cNvPr id="4100" name="Group 1458"/>
                                                <wpg:cNvGrpSpPr/>
                                                <wpg:grpSpPr>
                                                  <a:xfrm>
                                                    <a:off x="1203960" y="123444"/>
                                                    <a:ext cx="70104" cy="72009"/>
                                                    <a:chOff x="0" y="0"/>
                                                    <a:chExt cx="70104" cy="72009"/>
                                                  </a:xfrm>
                                                </wpg:grpSpPr>
                                                <wps:wsp>
                                                  <wps:cNvPr id="4101" name="Straight Connector 1462"/>
                                                  <wps:cNvCnPr/>
                                                  <wps:spPr>
                                                    <a:xfrm flipV="1">
                                                      <a:off x="0" y="47244"/>
                                                      <a:ext cx="0" cy="24765"/>
                                                    </a:xfrm>
                                                    <a:prstGeom prst="line">
                                                      <a:avLst/>
                                                    </a:prstGeom>
                                                    <a:noFill/>
                                                    <a:ln w="3175" cap="flat" cmpd="sng" algn="ctr">
                                                      <a:solidFill>
                                                        <a:sysClr val="windowText" lastClr="000000"/>
                                                      </a:solidFill>
                                                      <a:prstDash val="solid"/>
                                                      <a:miter lim="800000"/>
                                                      <a:tailEnd w="sm" len="sm"/>
                                                    </a:ln>
                                                    <a:effectLst/>
                                                  </wps:spPr>
                                                  <wps:bodyPr/>
                                                </wps:wsp>
                                                <wps:wsp>
                                                  <wps:cNvPr id="4102" name="Straight Connector 1464"/>
                                                  <wps:cNvCnPr/>
                                                  <wps:spPr>
                                                    <a:xfrm flipV="1">
                                                      <a:off x="70104" y="0"/>
                                                      <a:ext cx="0" cy="24765"/>
                                                    </a:xfrm>
                                                    <a:prstGeom prst="line">
                                                      <a:avLst/>
                                                    </a:prstGeom>
                                                    <a:noFill/>
                                                    <a:ln w="3175" cap="flat" cmpd="sng" algn="ctr">
                                                      <a:solidFill>
                                                        <a:sysClr val="windowText" lastClr="000000"/>
                                                      </a:solidFill>
                                                      <a:prstDash val="solid"/>
                                                      <a:miter lim="800000"/>
                                                      <a:tailEnd w="sm" len="sm"/>
                                                    </a:ln>
                                                    <a:effectLst/>
                                                  </wps:spPr>
                                                  <wps:bodyPr/>
                                                </wps:wsp>
                                              </wpg:grpSp>
                                              <wps:wsp>
                                                <wps:cNvPr id="4103" name="Straight Connector 1478"/>
                                                <wps:cNvCnPr/>
                                                <wps:spPr>
                                                  <a:xfrm flipV="1">
                                                    <a:off x="1203960" y="248412"/>
                                                    <a:ext cx="0" cy="24765"/>
                                                  </a:xfrm>
                                                  <a:prstGeom prst="line">
                                                    <a:avLst/>
                                                  </a:prstGeom>
                                                  <a:noFill/>
                                                  <a:ln w="3175" cap="flat" cmpd="sng" algn="ctr">
                                                    <a:solidFill>
                                                      <a:sysClr val="windowText" lastClr="000000"/>
                                                    </a:solidFill>
                                                    <a:prstDash val="solid"/>
                                                    <a:miter lim="800000"/>
                                                    <a:tailEnd w="sm" len="sm"/>
                                                  </a:ln>
                                                  <a:effectLst/>
                                                </wps:spPr>
                                                <wps:bodyPr/>
                                              </wps:wsp>
                                            </wpg:grpSp>
                                            <wps:wsp>
                                              <wps:cNvPr id="4104" name="Straight Connector 1562"/>
                                              <wps:cNvCnPr/>
                                              <wps:spPr>
                                                <a:xfrm flipV="1">
                                                  <a:off x="434340" y="262128"/>
                                                  <a:ext cx="0" cy="24765"/>
                                                </a:xfrm>
                                                <a:prstGeom prst="line">
                                                  <a:avLst/>
                                                </a:prstGeom>
                                                <a:noFill/>
                                                <a:ln w="3175" cap="flat" cmpd="sng" algn="ctr">
                                                  <a:solidFill>
                                                    <a:sysClr val="windowText" lastClr="000000"/>
                                                  </a:solidFill>
                                                  <a:prstDash val="solid"/>
                                                  <a:miter lim="800000"/>
                                                  <a:tailEnd w="sm" len="sm"/>
                                                </a:ln>
                                                <a:effectLst/>
                                              </wps:spPr>
                                              <wps:bodyPr/>
                                            </wps:wsp>
                                          </wpg:grpSp>
                                          <wps:wsp>
                                            <wps:cNvPr id="4105" name="Parallelogram 550"/>
                                            <wps:cNvSpPr/>
                                            <wps:spPr>
                                              <a:xfrm>
                                                <a:off x="886775" y="378468"/>
                                                <a:ext cx="276225" cy="169545"/>
                                              </a:xfrm>
                                              <a:custGeom>
                                                <a:avLst/>
                                                <a:gdLst>
                                                  <a:gd name="connsiteX0" fmla="*/ 0 w 139065"/>
                                                  <a:gd name="connsiteY0" fmla="*/ 146685 h 146685"/>
                                                  <a:gd name="connsiteX1" fmla="*/ 84495 w 139065"/>
                                                  <a:gd name="connsiteY1" fmla="*/ 0 h 146685"/>
                                                  <a:gd name="connsiteX2" fmla="*/ 139065 w 139065"/>
                                                  <a:gd name="connsiteY2" fmla="*/ 0 h 146685"/>
                                                  <a:gd name="connsiteX3" fmla="*/ 54570 w 139065"/>
                                                  <a:gd name="connsiteY3" fmla="*/ 146685 h 146685"/>
                                                  <a:gd name="connsiteX4" fmla="*/ 0 w 139065"/>
                                                  <a:gd name="connsiteY4" fmla="*/ 146685 h 146685"/>
                                                  <a:gd name="connsiteX0" fmla="*/ 0 w 139065"/>
                                                  <a:gd name="connsiteY0" fmla="*/ 146685 h 146685"/>
                                                  <a:gd name="connsiteX1" fmla="*/ 58636 w 139065"/>
                                                  <a:gd name="connsiteY1" fmla="*/ 34864 h 146685"/>
                                                  <a:gd name="connsiteX2" fmla="*/ 84495 w 139065"/>
                                                  <a:gd name="connsiteY2" fmla="*/ 0 h 146685"/>
                                                  <a:gd name="connsiteX3" fmla="*/ 139065 w 139065"/>
                                                  <a:gd name="connsiteY3" fmla="*/ 0 h 146685"/>
                                                  <a:gd name="connsiteX4" fmla="*/ 54570 w 139065"/>
                                                  <a:gd name="connsiteY4" fmla="*/ 146685 h 146685"/>
                                                  <a:gd name="connsiteX5" fmla="*/ 0 w 139065"/>
                                                  <a:gd name="connsiteY5"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54570 w 139065"/>
                                                  <a:gd name="connsiteY5" fmla="*/ 146685 h 146685"/>
                                                  <a:gd name="connsiteX6" fmla="*/ 0 w 139065"/>
                                                  <a:gd name="connsiteY6"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54570 w 139065"/>
                                                  <a:gd name="connsiteY6" fmla="*/ 146685 h 146685"/>
                                                  <a:gd name="connsiteX7" fmla="*/ 0 w 139065"/>
                                                  <a:gd name="connsiteY7" fmla="*/ 146685 h 146685"/>
                                                  <a:gd name="connsiteX0" fmla="*/ 0 w 139065"/>
                                                  <a:gd name="connsiteY0" fmla="*/ 146685 h 146685"/>
                                                  <a:gd name="connsiteX1" fmla="*/ 25356 w 139065"/>
                                                  <a:gd name="connsiteY1" fmla="*/ 96669 h 146685"/>
                                                  <a:gd name="connsiteX2" fmla="*/ 58636 w 139065"/>
                                                  <a:gd name="connsiteY2" fmla="*/ 34864 h 146685"/>
                                                  <a:gd name="connsiteX3" fmla="*/ 84495 w 139065"/>
                                                  <a:gd name="connsiteY3" fmla="*/ 0 h 146685"/>
                                                  <a:gd name="connsiteX4" fmla="*/ 139065 w 139065"/>
                                                  <a:gd name="connsiteY4" fmla="*/ 0 h 146685"/>
                                                  <a:gd name="connsiteX5" fmla="*/ 103009 w 139065"/>
                                                  <a:gd name="connsiteY5" fmla="*/ 66559 h 146685"/>
                                                  <a:gd name="connsiteX6" fmla="*/ 71314 w 139065"/>
                                                  <a:gd name="connsiteY6" fmla="*/ 118856 h 146685"/>
                                                  <a:gd name="connsiteX7" fmla="*/ 54570 w 139065"/>
                                                  <a:gd name="connsiteY7" fmla="*/ 146685 h 146685"/>
                                                  <a:gd name="connsiteX8" fmla="*/ 0 w 139065"/>
                                                  <a:gd name="connsiteY8" fmla="*/ 146685 h 146685"/>
                                                  <a:gd name="connsiteX0" fmla="*/ 0 w 159667"/>
                                                  <a:gd name="connsiteY0" fmla="*/ 170457 h 170457"/>
                                                  <a:gd name="connsiteX1" fmla="*/ 25356 w 159667"/>
                                                  <a:gd name="connsiteY1" fmla="*/ 120441 h 170457"/>
                                                  <a:gd name="connsiteX2" fmla="*/ 58636 w 159667"/>
                                                  <a:gd name="connsiteY2" fmla="*/ 58636 h 170457"/>
                                                  <a:gd name="connsiteX3" fmla="*/ 84495 w 159667"/>
                                                  <a:gd name="connsiteY3" fmla="*/ 23772 h 170457"/>
                                                  <a:gd name="connsiteX4" fmla="*/ 159667 w 159667"/>
                                                  <a:gd name="connsiteY4" fmla="*/ 0 h 170457"/>
                                                  <a:gd name="connsiteX5" fmla="*/ 103009 w 159667"/>
                                                  <a:gd name="connsiteY5" fmla="*/ 90331 h 170457"/>
                                                  <a:gd name="connsiteX6" fmla="*/ 71314 w 159667"/>
                                                  <a:gd name="connsiteY6" fmla="*/ 142628 h 170457"/>
                                                  <a:gd name="connsiteX7" fmla="*/ 54570 w 159667"/>
                                                  <a:gd name="connsiteY7" fmla="*/ 170457 h 170457"/>
                                                  <a:gd name="connsiteX8" fmla="*/ 0 w 159667"/>
                                                  <a:gd name="connsiteY8" fmla="*/ 170457 h 170457"/>
                                                  <a:gd name="connsiteX0" fmla="*/ 95426 w 255093"/>
                                                  <a:gd name="connsiteY0" fmla="*/ 170457 h 170457"/>
                                                  <a:gd name="connsiteX1" fmla="*/ 120782 w 255093"/>
                                                  <a:gd name="connsiteY1" fmla="*/ 120441 h 170457"/>
                                                  <a:gd name="connsiteX2" fmla="*/ 154062 w 255093"/>
                                                  <a:gd name="connsiteY2" fmla="*/ 58636 h 170457"/>
                                                  <a:gd name="connsiteX3" fmla="*/ 0 w 255093"/>
                                                  <a:gd name="connsiteY3" fmla="*/ 0 h 170457"/>
                                                  <a:gd name="connsiteX4" fmla="*/ 255093 w 255093"/>
                                                  <a:gd name="connsiteY4" fmla="*/ 0 h 170457"/>
                                                  <a:gd name="connsiteX5" fmla="*/ 198435 w 255093"/>
                                                  <a:gd name="connsiteY5" fmla="*/ 90331 h 170457"/>
                                                  <a:gd name="connsiteX6" fmla="*/ 166740 w 255093"/>
                                                  <a:gd name="connsiteY6" fmla="*/ 142628 h 170457"/>
                                                  <a:gd name="connsiteX7" fmla="*/ 149996 w 255093"/>
                                                  <a:gd name="connsiteY7" fmla="*/ 170457 h 170457"/>
                                                  <a:gd name="connsiteX8" fmla="*/ 95426 w 255093"/>
                                                  <a:gd name="connsiteY8" fmla="*/ 170457 h 170457"/>
                                                  <a:gd name="connsiteX0" fmla="*/ 125526 w 285193"/>
                                                  <a:gd name="connsiteY0" fmla="*/ 170457 h 170457"/>
                                                  <a:gd name="connsiteX1" fmla="*/ 150882 w 285193"/>
                                                  <a:gd name="connsiteY1" fmla="*/ 12044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30100 w 285193"/>
                                                  <a:gd name="connsiteY3" fmla="*/ 0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85193"/>
                                                  <a:gd name="connsiteY0" fmla="*/ 170457 h 170457"/>
                                                  <a:gd name="connsiteX1" fmla="*/ 201318 w 285193"/>
                                                  <a:gd name="connsiteY1" fmla="*/ 49921 h 170457"/>
                                                  <a:gd name="connsiteX2" fmla="*/ 0 w 285193"/>
                                                  <a:gd name="connsiteY2" fmla="*/ 49921 h 170457"/>
                                                  <a:gd name="connsiteX3" fmla="*/ 22174 w 285193"/>
                                                  <a:gd name="connsiteY3" fmla="*/ 4763 h 170457"/>
                                                  <a:gd name="connsiteX4" fmla="*/ 285193 w 285193"/>
                                                  <a:gd name="connsiteY4" fmla="*/ 0 h 170457"/>
                                                  <a:gd name="connsiteX5" fmla="*/ 228535 w 285193"/>
                                                  <a:gd name="connsiteY5" fmla="*/ 90331 h 170457"/>
                                                  <a:gd name="connsiteX6" fmla="*/ 196840 w 285193"/>
                                                  <a:gd name="connsiteY6" fmla="*/ 142628 h 170457"/>
                                                  <a:gd name="connsiteX7" fmla="*/ 180096 w 285193"/>
                                                  <a:gd name="connsiteY7" fmla="*/ 170457 h 170457"/>
                                                  <a:gd name="connsiteX8" fmla="*/ 125526 w 285193"/>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228535 w 271187"/>
                                                  <a:gd name="connsiteY5" fmla="*/ 90331 h 170457"/>
                                                  <a:gd name="connsiteX6" fmla="*/ 196840 w 271187"/>
                                                  <a:gd name="connsiteY6" fmla="*/ 142628 h 170457"/>
                                                  <a:gd name="connsiteX7" fmla="*/ 180096 w 271187"/>
                                                  <a:gd name="connsiteY7" fmla="*/ 170457 h 170457"/>
                                                  <a:gd name="connsiteX8" fmla="*/ 125526 w 271187"/>
                                                  <a:gd name="connsiteY8"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96840 w 271187"/>
                                                  <a:gd name="connsiteY5" fmla="*/ 142628 h 170457"/>
                                                  <a:gd name="connsiteX6" fmla="*/ 180096 w 271187"/>
                                                  <a:gd name="connsiteY6" fmla="*/ 170457 h 170457"/>
                                                  <a:gd name="connsiteX7" fmla="*/ 125526 w 271187"/>
                                                  <a:gd name="connsiteY7" fmla="*/ 170457 h 170457"/>
                                                  <a:gd name="connsiteX0" fmla="*/ 125526 w 271187"/>
                                                  <a:gd name="connsiteY0" fmla="*/ 170457 h 170457"/>
                                                  <a:gd name="connsiteX1" fmla="*/ 201318 w 271187"/>
                                                  <a:gd name="connsiteY1" fmla="*/ 49921 h 170457"/>
                                                  <a:gd name="connsiteX2" fmla="*/ 0 w 271187"/>
                                                  <a:gd name="connsiteY2" fmla="*/ 49921 h 170457"/>
                                                  <a:gd name="connsiteX3" fmla="*/ 22174 w 271187"/>
                                                  <a:gd name="connsiteY3" fmla="*/ 4763 h 170457"/>
                                                  <a:gd name="connsiteX4" fmla="*/ 271187 w 271187"/>
                                                  <a:gd name="connsiteY4" fmla="*/ 0 h 170457"/>
                                                  <a:gd name="connsiteX5" fmla="*/ 180096 w 271187"/>
                                                  <a:gd name="connsiteY5" fmla="*/ 170457 h 170457"/>
                                                  <a:gd name="connsiteX6" fmla="*/ 125526 w 271187"/>
                                                  <a:gd name="connsiteY6" fmla="*/ 170457 h 170457"/>
                                                  <a:gd name="connsiteX0" fmla="*/ 125526 w 277374"/>
                                                  <a:gd name="connsiteY0" fmla="*/ 170457 h 170457"/>
                                                  <a:gd name="connsiteX1" fmla="*/ 201318 w 277374"/>
                                                  <a:gd name="connsiteY1" fmla="*/ 49921 h 170457"/>
                                                  <a:gd name="connsiteX2" fmla="*/ 0 w 277374"/>
                                                  <a:gd name="connsiteY2" fmla="*/ 49921 h 170457"/>
                                                  <a:gd name="connsiteX3" fmla="*/ 22174 w 277374"/>
                                                  <a:gd name="connsiteY3" fmla="*/ 4763 h 170457"/>
                                                  <a:gd name="connsiteX4" fmla="*/ 277374 w 277374"/>
                                                  <a:gd name="connsiteY4" fmla="*/ 0 h 170457"/>
                                                  <a:gd name="connsiteX5" fmla="*/ 180096 w 277374"/>
                                                  <a:gd name="connsiteY5" fmla="*/ 170457 h 170457"/>
                                                  <a:gd name="connsiteX6" fmla="*/ 125526 w 277374"/>
                                                  <a:gd name="connsiteY6" fmla="*/ 170457 h 1704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7374" h="170457">
                                                    <a:moveTo>
                                                      <a:pt x="125526" y="170457"/>
                                                    </a:moveTo>
                                                    <a:lnTo>
                                                      <a:pt x="201318" y="49921"/>
                                                    </a:lnTo>
                                                    <a:lnTo>
                                                      <a:pt x="0" y="49921"/>
                                                    </a:lnTo>
                                                    <a:lnTo>
                                                      <a:pt x="22174" y="4763"/>
                                                    </a:lnTo>
                                                    <a:lnTo>
                                                      <a:pt x="277374" y="0"/>
                                                    </a:lnTo>
                                                    <a:lnTo>
                                                      <a:pt x="180096" y="170457"/>
                                                    </a:lnTo>
                                                    <a:lnTo>
                                                      <a:pt x="125526" y="170457"/>
                                                    </a:lnTo>
                                                    <a:close/>
                                                  </a:path>
                                                </a:pathLst>
                                              </a:custGeom>
                                              <a:noFill/>
                                              <a:ln w="6350" cap="flat" cmpd="sng" algn="ctr">
                                                <a:solidFill>
                                                  <a:sysClr val="windowText" lastClr="000000"/>
                                                </a:solidFill>
                                                <a:prstDash val="solid"/>
                                                <a:miter lim="800000"/>
                                                <a:tailEnd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06" name="Straight Connector 1695"/>
                                          <wps:cNvCnPr/>
                                          <wps:spPr>
                                            <a:xfrm flipV="1">
                                              <a:off x="1086633" y="375781"/>
                                              <a:ext cx="29333" cy="48444"/>
                                            </a:xfrm>
                                            <a:prstGeom prst="line">
                                              <a:avLst/>
                                            </a:prstGeom>
                                            <a:noFill/>
                                            <a:ln w="6350" cap="flat" cmpd="sng" algn="ctr">
                                              <a:solidFill>
                                                <a:sysClr val="windowText" lastClr="000000"/>
                                              </a:solidFill>
                                              <a:prstDash val="solid"/>
                                              <a:miter lim="800000"/>
                                            </a:ln>
                                            <a:effectLst/>
                                          </wps:spPr>
                                          <wps:bodyPr/>
                                        </wps:wsp>
                                        <wps:wsp>
                                          <wps:cNvPr id="4107" name="Straight Connector 1698"/>
                                          <wps:cNvCnPr/>
                                          <wps:spPr>
                                            <a:xfrm flipV="1">
                                              <a:off x="961373" y="377347"/>
                                              <a:ext cx="29333" cy="48444"/>
                                            </a:xfrm>
                                            <a:prstGeom prst="line">
                                              <a:avLst/>
                                            </a:prstGeom>
                                            <a:noFill/>
                                            <a:ln w="6350" cap="flat" cmpd="sng" algn="ctr">
                                              <a:solidFill>
                                                <a:sysClr val="windowText" lastClr="000000"/>
                                              </a:solidFill>
                                              <a:prstDash val="solid"/>
                                              <a:miter lim="800000"/>
                                            </a:ln>
                                            <a:effectLst/>
                                          </wps:spPr>
                                          <wps:bodyPr/>
                                        </wps:wsp>
                                        <wps:wsp>
                                          <wps:cNvPr id="4108" name="Straight Connector 1699"/>
                                          <wps:cNvCnPr/>
                                          <wps:spPr>
                                            <a:xfrm flipV="1">
                                              <a:off x="1022437" y="375781"/>
                                              <a:ext cx="29210" cy="48260"/>
                                            </a:xfrm>
                                            <a:prstGeom prst="line">
                                              <a:avLst/>
                                            </a:prstGeom>
                                            <a:noFill/>
                                            <a:ln w="6350" cap="flat" cmpd="sng" algn="ctr">
                                              <a:solidFill>
                                                <a:sysClr val="windowText" lastClr="000000"/>
                                              </a:solidFill>
                                              <a:prstDash val="solid"/>
                                              <a:miter lim="800000"/>
                                            </a:ln>
                                            <a:effectLst/>
                                          </wps:spPr>
                                          <wps:bodyPr/>
                                        </wps:wsp>
                                        <wps:wsp>
                                          <wps:cNvPr id="4109" name="Straight Connector 1700"/>
                                          <wps:cNvCnPr/>
                                          <wps:spPr>
                                            <a:xfrm flipV="1">
                                              <a:off x="1053752" y="468160"/>
                                              <a:ext cx="54000" cy="0"/>
                                            </a:xfrm>
                                            <a:prstGeom prst="line">
                                              <a:avLst/>
                                            </a:prstGeom>
                                            <a:noFill/>
                                            <a:ln w="6350" cap="flat" cmpd="sng" algn="ctr">
                                              <a:solidFill>
                                                <a:sysClr val="windowText" lastClr="000000"/>
                                              </a:solidFill>
                                              <a:prstDash val="solid"/>
                                              <a:miter lim="800000"/>
                                            </a:ln>
                                            <a:effectLst/>
                                          </wps:spPr>
                                          <wps:bodyPr/>
                                        </wps:wsp>
                                        <wps:wsp>
                                          <wps:cNvPr id="4110" name="Straight Connector 1701"/>
                                          <wps:cNvCnPr/>
                                          <wps:spPr>
                                            <a:xfrm flipV="1">
                                              <a:off x="1028700" y="508870"/>
                                              <a:ext cx="57600" cy="0"/>
                                            </a:xfrm>
                                            <a:prstGeom prst="line">
                                              <a:avLst/>
                                            </a:prstGeom>
                                            <a:noFill/>
                                            <a:ln w="6350" cap="flat" cmpd="sng" algn="ctr">
                                              <a:solidFill>
                                                <a:sysClr val="windowText" lastClr="000000"/>
                                              </a:solidFill>
                                              <a:prstDash val="solid"/>
                                              <a:miter lim="800000"/>
                                            </a:ln>
                                            <a:effectLst/>
                                          </wps:spPr>
                                          <wps:bodyPr/>
                                        </wps:wsp>
                                        <wps:wsp>
                                          <wps:cNvPr id="4111" name="Straight Connector 1703"/>
                                          <wps:cNvCnPr/>
                                          <wps:spPr>
                                            <a:xfrm flipV="1">
                                              <a:off x="1078804" y="427451"/>
                                              <a:ext cx="61200" cy="0"/>
                                            </a:xfrm>
                                            <a:prstGeom prst="line">
                                              <a:avLst/>
                                            </a:prstGeom>
                                            <a:noFill/>
                                            <a:ln w="6350" cap="flat" cmpd="sng" algn="ctr">
                                              <a:solidFill>
                                                <a:sysClr val="windowText" lastClr="000000"/>
                                              </a:solidFill>
                                              <a:prstDash val="solid"/>
                                              <a:miter lim="800000"/>
                                            </a:ln>
                                            <a:effectLst/>
                                          </wps:spPr>
                                          <wps:bodyPr/>
                                        </wps:wsp>
                                      </wpg:grpSp>
                                      <wps:wsp>
                                        <wps:cNvPr id="4112" name="Straight Arrow Connector 1708"/>
                                        <wps:cNvCnPr/>
                                        <wps:spPr>
                                          <a:xfrm flipH="1">
                                            <a:off x="562105" y="317848"/>
                                            <a:ext cx="0" cy="95110"/>
                                          </a:xfrm>
                                          <a:prstGeom prst="straightConnector1">
                                            <a:avLst/>
                                          </a:prstGeom>
                                          <a:noFill/>
                                          <a:ln w="6350" cap="flat" cmpd="sng" algn="ctr">
                                            <a:solidFill>
                                              <a:sysClr val="windowText" lastClr="000000"/>
                                            </a:solidFill>
                                            <a:prstDash val="solid"/>
                                            <a:miter lim="800000"/>
                                            <a:tailEnd type="triangle" w="sm" len="sm"/>
                                          </a:ln>
                                          <a:effectLst/>
                                        </wps:spPr>
                                        <wps:bodyPr/>
                                      </wps:wsp>
                                    </wpg:grpSp>
                                  </wpg:grpSp>
                                  <wps:wsp>
                                    <wps:cNvPr id="4113" name="Straight Arrow Connector 1711"/>
                                    <wps:cNvCnPr/>
                                    <wps:spPr>
                                      <a:xfrm flipH="1">
                                        <a:off x="422753" y="320979"/>
                                        <a:ext cx="0" cy="9511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114" name="Straight Arrow Connector 1712"/>
                                    <wps:cNvCnPr/>
                                    <wps:spPr>
                                      <a:xfrm flipH="1">
                                        <a:off x="366386" y="320979"/>
                                        <a:ext cx="0" cy="95110"/>
                                      </a:xfrm>
                                      <a:prstGeom prst="straightConnector1">
                                        <a:avLst/>
                                      </a:prstGeom>
                                      <a:noFill/>
                                      <a:ln w="6350" cap="flat" cmpd="sng" algn="ctr">
                                        <a:solidFill>
                                          <a:sysClr val="windowText" lastClr="000000"/>
                                        </a:solidFill>
                                        <a:prstDash val="solid"/>
                                        <a:miter lim="800000"/>
                                        <a:tailEnd type="triangle" w="sm" len="sm"/>
                                      </a:ln>
                                      <a:effectLst/>
                                    </wps:spPr>
                                    <wps:bodyPr/>
                                  </wps:wsp>
                                </wpg:grpSp>
                                <wps:wsp>
                                  <wps:cNvPr id="4115" name="Straight Arrow Connector 1715"/>
                                  <wps:cNvCnPr/>
                                  <wps:spPr>
                                    <a:xfrm flipH="1">
                                      <a:off x="295927" y="444674"/>
                                      <a:ext cx="0" cy="94611"/>
                                    </a:xfrm>
                                    <a:prstGeom prst="straightConnector1">
                                      <a:avLst/>
                                    </a:prstGeom>
                                    <a:noFill/>
                                    <a:ln w="6350" cap="flat" cmpd="sng" algn="ctr">
                                      <a:solidFill>
                                        <a:sysClr val="windowText" lastClr="000000"/>
                                      </a:solidFill>
                                      <a:prstDash val="solid"/>
                                      <a:miter lim="800000"/>
                                      <a:tailEnd type="triangle" w="sm" len="sm"/>
                                    </a:ln>
                                    <a:effectLst/>
                                  </wps:spPr>
                                  <wps:bodyPr/>
                                </wps:wsp>
                              </wpg:grpSp>
                            </wpg:grpSp>
                          </wpg:wgp>
                        </a:graphicData>
                      </a:graphic>
                    </wp:inline>
                  </w:drawing>
                </mc:Choice>
                <mc:Fallback>
                  <w:pict>
                    <v:group w14:anchorId="7771073B" id="Group 1723" o:spid="_x0000_s1026" style="width:123.85pt;height:49.95pt;mso-position-horizontal-relative:char;mso-position-vertical-relative:line" coordsize="15728,6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">
                      <v:shape id="Straight Arrow Connector 1709" o:spid="_x0000_s1027" type="#_x0000_t32" style="position:absolute;left:13944;top:1264;width:0;height:14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s8PscAAADdAAAADwAAAGRycy9kb3ducmV2LnhtbESPQWvCQBSE70L/w/IKvYhuEkQ0dRUJ&#10;CEKg0Ci0x0f2NUmbfRuya5L213cLBY/DzHzD7A6TacVAvWssK4iXEQji0uqGKwXXy2mxAeE8ssbW&#10;Min4JgeH/cNsh6m2I7/SUPhKBAi7FBXU3neplK6syaBb2o44eB+2N+iD7CupexwD3LQyiaK1NNhw&#10;WKixo6ym8qu4GQVZ+3Li21u1/fxZJfP3zObaFLlST4/T8RmEp8nfw//ts1awiuIY/t6EJyD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izw+xwAAAN0AAAAPAAAAAAAA&#10;AAAAAAAAAKECAABkcnMvZG93bnJldi54bWxQSwUGAAAAAAQABAD5AAAAlQMAAAAA&#10;" strokecolor="windowText" strokeweight=".5pt">
                        <v:stroke endarrow="block" endarrowwidth="narrow" endarrowlength="short" joinstyle="miter"/>
                      </v:shape>
                      <v:group id="Group 1722" o:spid="_x0000_s1028" style="position:absolute;width:15728;height:6341" coordsize="15728,6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DYcUAAADdAAAADwAAAGRycy9kb3ducmV2LnhtbESPQYvCMBSE78L+h/AW&#10;vGlaVxepRhHZFQ8iqAvi7dE822LzUppsW/+9EQSPw8x8w8yXnSlFQ7UrLCuIhxEI4tTqgjMFf6ff&#10;wRSE88gaS8uk4E4OlouP3hwTbVs+UHP0mQgQdgkqyL2vEildmpNBN7QVcfCutjbog6wzqWtsA9yU&#10;chRF39JgwWEhx4rWOaW3479RsGmxXX3FP83udl3fL6fJ/ryLSan+Z7eagfDU+Xf41d5qBeMoHsH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5jQ2HFAAAA3QAA&#10;AA8AAAAAAAAAAAAAAAAAqgIAAGRycy9kb3ducmV2LnhtbFBLBQYAAAAABAAEAPoAAACcAwAAAAA=&#10;">
                        <v:group id="Group 1721" o:spid="_x0000_s1029" style="position:absolute;left:2773;top:3627;width:2611;height:1543" coordsize="261065,154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m+scAAADdAAAADwAAAGRycy9kb3ducmV2LnhtbESPT2vCQBTE70K/w/IK&#10;vZlNmlpKmlVEaulBCmqh9PbIPpNg9m3Irvnz7V2h4HGYmd8w+Wo0jeipc7VlBUkUgyAurK65VPBz&#10;3M7fQDiPrLGxTAomcrBaPsxyzLQdeE/9wZciQNhlqKDyvs2kdEVFBl1kW+LgnWxn0AfZlVJ3OAS4&#10;aeRzHL9KgzWHhQpb2lRUnA8Xo+BzwGGdJh/97nzaTH/HxffvLiGlnh7H9TsIT6O/h//bX1rBS5yk&#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S/m+scAAADd&#10;AAAADwAAAAAAAAAAAAAAAACqAgAAZHJzL2Rvd25yZXYueG1sUEsFBgAAAAAEAAQA+gAAAJ4DAAAA&#10;AA==&#10;">
                          <v:shape id="Straight Arrow Connector 1707" o:spid="_x0000_s1030" type="#_x0000_t32" style="position:absolute;left:64008;width:0;height:946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T6W8YAAADdAAAADwAAAGRycy9kb3ducmV2LnhtbESPT2vCQBTE74V+h+UVvBTdRNIi0Y2U&#10;qiD01LTF6zP78gezb0N2TeK37xYKHoeZ+Q2z2U6mFQP1rrGsIF5EIIgLqxuuFHx/HeYrEM4ja2wt&#10;k4IbOdhmjw8bTLUd+ZOG3FciQNilqKD2vkuldEVNBt3CdsTBK21v0AfZV1L3OAa4aeUyil6lwYbD&#10;Qo0dvddUXPKrUaDPH6udk+XpZTjvh7h7TvKfMVFq9jS9rUF4mvw9/N8+agVJFCfw9yY8AZn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0+lvGAAAA3QAAAA8AAAAAAAAA&#10;AAAAAAAAoQIAAGRycy9kb3ducmV2LnhtbFBLBQYAAAAABAAEAPkAAACUAwAAAAA=&#10;" strokecolor="windowText" strokeweight=".5pt">
                            <v:stroke endarrow="block" endarrowwidth="narrow" endarrowlength="short" joinstyle="miter"/>
                          </v:shape>
                          <v:group id="Group 1720" o:spid="_x0000_s1031" style="position:absolute;top:25908;width:261065;height:128392" coordsize="261065,128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itsVxgAAAN0A&#10;AAAPAAAAAAAAAAAAAAAAAKoCAABkcnMvZG93bnJldi54bWxQSwUGAAAAAAQABAD6AAAAnQMAAAAA&#10;">
                            <v:line id="Straight Connector 1691" o:spid="_x0000_s1032" style="position:absolute;flip:y;visibility:visible;mso-wrap-style:square" from="101774,1566" to="131107,50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Ef/sUAAADdAAAADwAAAGRycy9kb3ducmV2LnhtbESPQWvCQBSE74L/YXlCb7pRSpDUVUrE&#10;0ksJ0ULr7ZF9JqnZtyG7avLvu4LgcZiZb5jVpjeNuFLnassK5rMIBHFhdc2lgu/DbroE4TyyxsYy&#10;KRjIwWY9Hq0w0fbGOV33vhQBwi5BBZX3bSKlKyoy6Ga2JQ7eyXYGfZBdKXWHtwA3jVxEUSwN1hwW&#10;Kmwprag47y9GwZ/Ov9Jt9ltf6KfR2cdxsK5IlXqZ9O9vIDz1/hl+tD+1gtdoHsP9TXgCc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dEf/sUAAADdAAAADwAAAAAAAAAA&#10;AAAAAAChAgAAZHJzL2Rvd25yZXYueG1sUEsFBgAAAAAEAAQA+QAAAJMDAAAAAA==&#10;" strokecolor="windowText" strokeweight=".5pt">
                              <v:stroke joinstyle="miter"/>
                            </v:line>
                            <v:line id="Straight Connector 1693" o:spid="_x0000_s1033" style="position:absolute;flip:y;visibility:visible;mso-wrap-style:square" from="231732,1566" to="261065,50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6ZcYAAADdAAAADwAAAGRycy9kb3ducmV2LnhtbESPQWvCQBSE7wX/w/IK3upGEVvSbKRE&#10;FC8STAvV2yP7mqTNvg3ZVeO/d4WCx2FmvmGS5WBacabeNZYVTCcRCOLS6oYrBV+f65c3EM4ja2wt&#10;k4IrOVimo6cEY20vvKdz4SsRIOxiVFB738VSurImg25iO+Lg/djeoA+yr6Tu8RLgppWzKFpIgw2H&#10;hRo7ymoq/4qTUfCr97tslR+aE323Ot8cr9aVmVLj5+HjHYSnwT/C/+2tVjCPpq9wfxOegE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dumXGAAAA3QAAAA8AAAAAAAAA&#10;AAAAAAAAoQIAAGRycy9kb3ducmV2LnhtbFBLBQYAAAAABAAEAPkAAACUAwAAAAA=&#10;" strokecolor="windowText" strokeweight=".5pt">
                              <v:stroke joinstyle="miter"/>
                            </v:line>
                            <v:line id="Straight Connector 1694" o:spid="_x0000_s1034" style="position:absolute;flip:y;visibility:visible;mso-wrap-style:square" from="164404,0" to="193614,48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uF8EAAADdAAAADwAAAGRycy9kb3ducmV2LnhtbERPy4rCMBTdC/5DuII7TR1EhmosUhlx&#10;I+ID1N2lubbV5qY0sda/nywGZnk470XSmUq01LjSsoLJOAJBnFldcq7gfPoZfYNwHlljZZkUfMhB&#10;suz3Fhhr++YDtUefixDCLkYFhfd1LKXLCjLoxrYmDtzdNgZ9gE0udYPvEG4q+RVFM2mw5NBQYE1p&#10;Qdnz+DIKHvqwS9f7a/miS6X3m9vHuixVajjoVnMQnjr/L/5zb7WCaTQJc8Ob8ATk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Ai4XwQAAAN0AAAAPAAAAAAAAAAAAAAAA&#10;AKECAABkcnMvZG93bnJldi54bWxQSwUGAAAAAAQABAD5AAAAjwMAAAAA&#10;" strokecolor="windowText" strokeweight=".5pt">
                              <v:stroke joinstyle="miter"/>
                            </v:line>
                            <v:line id="Straight Connector 1697" o:spid="_x0000_s1035" style="position:absolute;flip:y;visibility:visible;mso-wrap-style:square" from="0,128392" to="64800,128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LjMYAAADdAAAADwAAAGRycy9kb3ducmV2LnhtbESPQWvCQBSE7wX/w/IK3upGEWnTbKRE&#10;FC8STAvV2yP7mqTNvg3ZVeO/d4WCx2FmvmGS5WBacabeNZYVTCcRCOLS6oYrBV+f65dXEM4ja2wt&#10;k4IrOVimo6cEY20vvKdz4SsRIOxiVFB738VSurImg25iO+Lg/djeoA+yr6Tu8RLgppWzKFpIgw2H&#10;hRo7ymoq/4qTUfCr97tslR+aE323Ot8cr9aVmVLj5+HjHYSnwT/C/+2tVjCPpm9wfxOegE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Oi4zGAAAA3QAAAA8AAAAAAAAA&#10;AAAAAAAAoQIAAGRycy9kb3ducmV2LnhtbFBLBQYAAAAABAAEAPkAAACUAwAAAAA=&#10;" strokecolor="windowText" strokeweight=".5pt">
                              <v:stroke joinstyle="miter"/>
                            </v:line>
                            <v:line id="Straight Connector 1702" o:spid="_x0000_s1036" style="position:absolute;flip:y;visibility:visible;mso-wrap-style:square" from="42275,54801" to="107075,54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jorMEAAADdAAAADwAAAGRycy9kb3ducmV2LnhtbERPy4rCMBTdD/gP4QruxlSRYajGIhXF&#10;zSA+QN1dmmtbbW5KE2v9e7MQZnk471nSmUq01LjSsoLRMAJBnFldcq7geFh9/4JwHlljZZkUvMhB&#10;Mu99zTDW9sk7avc+FyGEXYwKCu/rWEqXFWTQDW1NHLirbQz6AJtc6gafIdxUchxFP9JgyaGhwJrS&#10;grL7/mEU3PTuL11uz+WDTpXeri8v67JUqUG/W0xBeOr8v/jj3mgFk2gc9oc34QnI+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GOiswQAAAN0AAAAPAAAAAAAAAAAAAAAA&#10;AKECAABkcnMvZG93bnJldi54bWxQSwUGAAAAAAQABAD5AAAAjwMAAAAA&#10;" strokecolor="windowText" strokeweight=".5pt">
                              <v:stroke joinstyle="miter"/>
                            </v:line>
                            <v:line id="Straight Connector 1704" o:spid="_x0000_s1037" style="position:absolute;flip:y;visibility:visible;mso-wrap-style:square" from="20355,90814" to="81555,90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NN8UAAADdAAAADwAAAGRycy9kb3ducmV2LnhtbESPQWvCQBSE74L/YXmCN90YSpHUVUpE&#10;6UVELbTeHtlnkpp9G7Ibk/z7bqHgcZiZb5jVpjeVeFDjSssKFvMIBHFmdcm5gs/LbrYE4Tyyxsoy&#10;KRjIwWY9Hq0w0bbjEz3OPhcBwi5BBYX3dSKlywoy6Oa2Jg7ezTYGfZBNLnWDXYCbSsZR9CoNlhwW&#10;CqwpLSi7n1uj4EefDun2+F229FXp4/46WJelSk0n/fsbCE+9f4b/2x9awUsUL+DvTXg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NN8UAAADdAAAADwAAAAAAAAAA&#10;AAAAAAChAgAAZHJzL2Rvd25yZXYueG1sUEsFBgAAAAAEAAQA+QAAAJMDAAAAAA==&#10;" strokecolor="windowText" strokeweight=".5pt">
                              <v:stroke joinstyle="miter"/>
                            </v:line>
                            <v:shape id="Straight Arrow Connector 1710" o:spid="_x0000_s1038" type="#_x0000_t32" style="position:absolute;left:40710;top:14092;width:0;height:946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0NCcYAAADdAAAADwAAAGRycy9kb3ducmV2LnhtbESPS2vDMBCE74X+B7GBXkoixzghOJFD&#10;6QMKOcVNyHVjrR/EWhlLtd1/HxUKPQ4z8w2z20+mFQP1rrGsYLmIQBAXVjdcKTh9fcw3IJxH1tha&#10;JgU/5GCfPT7sMNV25CMNua9EgLBLUUHtfZdK6YqaDLqF7YiDV9reoA+yr6TucQxw08o4itbSYMNh&#10;ocaOXmsqbvm3UaCvh82bk+VlNVzfh2X3nOTnMVHqaTa9bEF4mvx/+K/9qRUkURzD75vwBGR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9DQnGAAAA3QAAAA8AAAAAAAAA&#10;AAAAAAAAoQIAAGRycy9kb3ducmV2LnhtbFBLBQYAAAAABAAEAPkAAACUAwAAAAA=&#10;" strokecolor="windowText" strokeweight=".5pt">
                              <v:stroke endarrow="block" endarrowwidth="narrow" endarrowlength="short" joinstyle="miter"/>
                            </v:shape>
                          </v:group>
                        </v:group>
                        <v:group id="Group 1719" o:spid="_x0000_s1039" style="position:absolute;width:15728;height:6341" coordsize="15728,6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MsR8UAAADdAAAADwAAAGRycy9kb3ducmV2LnhtbESPQYvCMBSE78L+h/AE&#10;b5pWV1mqUURW2YMsqAvi7dE822LzUprY1n9vhAWPw8x8wyxWnSlFQ7UrLCuIRxEI4tTqgjMFf6ft&#10;8AuE88gaS8uk4EEOVsuP3gITbVs+UHP0mQgQdgkqyL2vEildmpNBN7IVcfCutjbog6wzqWtsA9yU&#10;chxFM2mw4LCQY0WbnNLb8W4U7Fps15P4u9nfrpvH5TT9Pe9jUmrQ79ZzEJ46/w7/t3+0gs9oPI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9DLEfFAAAA3QAA&#10;AA8AAAAAAAAAAAAAAAAAqgIAAGRycy9kb3ducmV2LnhtbFBLBQYAAAAABAAEAPoAAACcAwAAAAA=&#10;">
                          <v:group id="Group 1718" o:spid="_x0000_s1040" style="position:absolute;width:15728;height:6341" coordsize="15728,6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Kq0M8cAAADdAAAADwAAAGRycy9kb3ducmV2LnhtbESPQWvCQBSE7wX/w/IK&#10;3ppNNC2SZhURKx5CoSqU3h7ZZxLMvg3ZbRL/fbdQ6HGYmW+YfDOZVgzUu8aygiSKQRCXVjdcKbic&#10;355WIJxH1thaJgV3crBZzx5yzLQd+YOGk69EgLDLUEHtfZdJ6cqaDLrIdsTBu9reoA+yr6TucQxw&#10;08pFHL9Igw2HhRo72tVU3k7fRsFhxHG7TPZDcbvu7l/n5/fPIiGl5o/T9hWEp8n/h//aR60gjR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Kq0M8cAAADd&#10;AAAADwAAAAAAAAAAAAAAAACqAgAAZHJzL2Rvd25yZXYueG1sUEsFBgAAAAAEAAQA+gAAAJ4DAAAA&#10;AA==&#10;">
                            <v:group id="Group 1717" o:spid="_x0000_s1041" style="position:absolute;width:15728;height:6341" coordsize="15728,6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RqMcAAADdAAAADwAAAGRycy9kb3ducmV2LnhtbESPQWvCQBSE7wX/w/KE&#10;3ppNbFMkZhURKx5CoSqU3h7ZZxLMvg3ZbRL/fbdQ6HGYmW+YfDOZVgzUu8aygiSKQRCXVjdcKbic&#10;356WIJxH1thaJgV3crBZzx5yzLQd+YOGk69EgLDLUEHtfZdJ6cqaDLrIdsTBu9reoA+yr6TucQxw&#10;08pFHL9Kgw2HhRo72tVU3k7fRsFhxHH7nOyH4nbd3b/O6ftnkZBSj/NpuwLhafL/4b/2USt4iR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YRqMcAAADd&#10;AAAADwAAAAAAAAAAAAAAAACqAgAAZHJzL2Rvd25yZXYueG1sUEsFBgAAAAAEAAQA+gAAAJ4DAAAA&#10;AA==&#10;">
                              <v:shape id="Straight Arrow Connector 1706" o:spid="_x0000_s1042" type="#_x0000_t32" style="position:absolute;left:4932;top:3194;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YLCsUAAADdAAAADwAAAGRycy9kb3ducmV2LnhtbESPQWvCQBSE70L/w/IKXqRulBgkdZWi&#10;FQRPpi29PrPPJDT7NmS3Sfz3riB4HGbmG2a1GUwtOmpdZVnBbBqBIM6trrhQ8P21f1uCcB5ZY22Z&#10;FFzJwWb9Mlphqm3PJ+oyX4gAYZeigtL7JpXS5SUZdFPbEAfvYluDPsi2kLrFPsBNLedRlEiDFYeF&#10;EhvalpT/Zf9GgT4flzsnL7+L7vzZzZpJnP30sVLj1+HjHYSnwT/Dj/ZBK4ijeQL3N+EJ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4YLCsUAAADdAAAADwAAAAAAAAAA&#10;AAAAAAChAgAAZHJzL2Rvd25yZXYueG1sUEsFBgAAAAAEAAQA+QAAAJMDAAAAAA==&#10;" strokecolor="windowText" strokeweight=".5pt">
                                <v:stroke endarrow="block" endarrowwidth="narrow" endarrowlength="short" joinstyle="miter"/>
                              </v:shape>
                              <v:group id="Group 1716" o:spid="_x0000_s1043" style="position:absolute;width:15728;height:6341" coordsize="15728,6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gqRMYAAADdAAAADwAAAGRycy9kb3ducmV2LnhtbESPT2vCQBTE74LfYXmC&#10;t7qJf0t0FRGVHqRQLZTeHtlnEsy+Ddk1id++KxQ8DjPzG2a16UwpGqpdYVlBPIpAEKdWF5wp+L4c&#10;3t5BOI+ssbRMCh7kYLPu91aYaNvyFzVnn4kAYZeggtz7KpHSpTkZdCNbEQfvamuDPsg6k7rGNsBN&#10;KcdRNJcGCw4LOVa0yym9ne9GwbHFdjuJ983pdt09fi+zz59TTEoNB912CcJT51/h//aHVjCNxgt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eCpExgAAAN0A&#10;AAAPAAAAAAAAAAAAAAAAAKoCAABkcnMvZG93bnJldi54bWxQSwUGAAAAAAQABAD6AAAAnQMAAAAA&#10;">
                                <v:group id="Group 1705" o:spid="_x0000_s1044" style="position:absolute;width:15728;height:6341" coordsize="15728,6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e+NsQAAADdAAAADwAAAGRycy9kb3ducmV2LnhtbERPy2rCQBTdF/yH4Qrd&#10;1UnSBxIdRYIVF6FQFcTdJXNNgpk7ITPN4+87i0KXh/Neb0fTiJ46V1tWEC8iEMSF1TWXCi7nz5cl&#10;COeRNTaWScFEDrab2dMaU20H/qb+5EsRQtilqKDyvk2ldEVFBt3CtsSBu9vOoA+wK6XucAjhppFJ&#10;FH1IgzWHhgpbyioqHqcfo+Aw4LB7jfd9/rhn0+38/nXNY1LqeT7uViA8jf5f/Oc+agVvURLmhj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ee+NsQAAADdAAAA&#10;DwAAAAAAAAAAAAAAAACqAgAAZHJzL2Rvd25yZXYueG1sUEsFBgAAAAAEAAQA+gAAAJsDAAAAAA==&#10;">
                                  <v:group id="Group 1690" o:spid="_x0000_s1045" style="position:absolute;width:15728;height:6341" coordsize="15728,63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brcYAAADdAAAADwAAAGRycy9kb3ducmV2LnhtbESPT2vCQBTE74LfYXmC&#10;t7qJ/7DRVURUepBCtVB6e2SfSTD7NmTXJH77rlDwOMzMb5jVpjOlaKh2hWUF8SgCQZxaXXCm4Pty&#10;eFuAcB5ZY2mZFDzIwWbd760w0bblL2rOPhMBwi5BBbn3VSKlS3My6Ea2Ig7e1dYGfZB1JnWNbYCb&#10;Uo6jaC4NFhwWcqxol1N6O9+NgmOL7XYS75vT7bp7/F5mnz+nmJQaDrrtEoSnzr/C/+0PrWAajd/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xutxgAAAN0A&#10;AAAPAAAAAAAAAAAAAAAAAKoCAABkcnMvZG93bnJldi54bWxQSwUGAAAAAAQABAD6AAAAnQMAAAAA&#10;">
                                    <v:shape id="Parallelogram 550" o:spid="_x0000_s1046" style="position:absolute;left:2596;top:3867;width:3531;height:1702;visibility:visible;mso-wrap-style:square;v-text-anchor:middle" coordsize="353168,170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N1pcIA&#10;AADdAAAADwAAAGRycy9kb3ducmV2LnhtbERPz2vCMBS+C/4P4Qm7aaorc+2MIsLAi4d1G+z4aN7S&#10;suSlNllb/3tzGOz48f3eHSZnxUB9aD0rWK8yEMS11y0bBR/vr8tnECEia7SeScGNAhz289kOS+1H&#10;fqOhikakEA4lKmhi7EopQ92Qw7DyHXHivn3vMCbYG6l7HFO4s3KTZU/SYcupocGOTg3VP9WvU2Br&#10;U2ztVJgoP4st4eULj9dcqYfFdHwBEWmK/+I/91kryLPHtD+9SU9A7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g3WlwgAAAN0AAAAPAAAAAAAAAAAAAAAAAJgCAABkcnMvZG93&#10;bnJldi54bWxQSwUGAAAAAAQABAD1AAAAhwMAAAAA&#10;" path="m,170444l96821,,353168,,320170,54777r-200023,l54570,170444,,170444xe" filled="f" strokecolor="windowText" strokeweight=".5pt">
                                      <v:stroke endarrowwidth="narrow" endarrowlength="short" joinstyle="miter"/>
                                      <v:path arrowok="t" o:connecttype="custom" o:connectlocs="0,170180;96791,0;353060,0;320072,54692;120110,54692;54553,170180;0,170180" o:connectangles="0,0,0,0,0,0,0"/>
                                    </v:shape>
                                    <v:group id="Group 1337" o:spid="_x0000_s1047" style="position:absolute;width:15728;height:6341"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SBdscAAADdAAAADwAAAGRycy9kb3ducmV2LnhtbESPT2vCQBTE70K/w/IK&#10;vZlNmlpKmlVEaulBCmqh9PbIPpNg9m3Irvnz7V2h4HGYmd8w+Wo0jeipc7VlBUkUgyAurK65VPBz&#10;3M7fQDiPrLGxTAomcrBaPsxyzLQdeE/9wZciQNhlqKDyvs2kdEVFBl1kW+LgnWxn0AfZlVJ3OAS4&#10;aeRzHL9KgzWHhQpb2lRUnA8Xo+BzwGGdJh/97nzaTH/HxffvLiGlnh7H9TsIT6O/h//bX1rBS5wm&#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QSBdscAAADd&#10;AAAADwAAAAAAAAAAAAAAAACqAgAAZHJzL2Rvd25yZXYueG1sUEsFBgAAAAAEAAQA+gAAAJ4DAAAA&#10;AA==&#10;">
                                      <v:group id="Group 1342" o:spid="_x0000_s1048" style="position:absolute;left:1549;width:15746;height:6354"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YfAcUAAADdAAAADwAAAGRycy9kb3ducmV2LnhtbESPQYvCMBSE78L+h/AE&#10;b5pWV1mqUURW2YMsqAvi7dE822LzUprY1n9vhAWPw8x8wyxWnSlFQ7UrLCuIRxEI4tTqgjMFf6ft&#10;8AuE88gaS8uk4EEOVsuP3gITbVs+UHP0mQgQdgkqyL2vEildmpNBN7IVcfCutjbog6wzqWtsA9yU&#10;chxFM2mw4LCQY0WbnNLb8W4U7Fps15P4u9nfrpvH5TT9Pe9jUmrQ79ZzEJ46/w7/t3+0gs9oMo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XWHwHFAAAA3QAA&#10;AA8AAAAAAAAAAAAAAAAAqgIAAGRycy9kb3ducmV2LnhtbFBLBQYAAAAABAAEAPoAAACcAwAAAAA=&#10;">
                                        <v:group id="Group 1343" o:spid="_x0000_s1049" style="position:absolute;left:1549;width:15746;height:6354" coordorigin="1549" coordsize="15746,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q6msYAAADdAAAADwAAAGRycy9kb3ducmV2LnhtbESPT2vCQBTE7wW/w/KE&#10;3uomphWJriKipQcR/APi7ZF9JsHs25Bdk/jtuwWhx2FmfsPMl72pREuNKy0riEcRCOLM6pJzBefT&#10;9mMKwnlkjZVlUvAkB8vF4G2OqbYdH6g9+lwECLsUFRTe16mULivIoBvZmjh4N9sY9EE2udQNdgFu&#10;KjmOook0WHJYKLCmdUHZ/fgwCr477FZJvGl399v6eT197S+7mJR6H/arGQhPvf8Pv9o/WsFnlC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mrqaxgAAAN0A&#10;AAAPAAAAAAAAAAAAAAAAAKoCAABkcnMvZG93bnJldi54bWxQSwUGAAAAAAQABAD6AAAAnQMAAAAA&#10;">
                                          <v:group id="Group 1347" o:spid="_x0000_s1050" style="position:absolute;left:1549;width:15746;height:6354" coordsize="15748,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Mi7scAAADdAAAADwAAAGRycy9kb3ducmV2LnhtbESPQWvCQBSE7wX/w/IK&#10;3ppNNC2SZhWRKh5CoSqU3h7ZZxLMvg3ZbRL/fbdQ6HGYmW+YfDOZVgzUu8aygiSKQRCXVjdcKbic&#10;908rEM4ja2wtk4I7OdisZw85ZtqO/EHDyVciQNhlqKD2vsukdGVNBl1kO+LgXW1v0AfZV1L3OAa4&#10;aeUijl+kwYbDQo0d7Woqb6dvo+Aw4rhdJm9Dcbvu7l/n5/fPIiGl5o/T9hWEp8n/h//aR60gjZ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XMi7scAAADd&#10;AAAADwAAAAAAAAAAAAAAAACqAgAAZHJzL2Rvd25yZXYueG1sUEsFBgAAAAAEAAQA+gAAAJ4DAAAA&#10;AA==&#10;">
                                            <v:group id="Group 1348" o:spid="_x0000_s1051" style="position:absolute;top:1090;width:15748;height:5264" coordsize="15748,5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HdcYAAADdAAAADwAAAGRycy9kb3ducmV2LnhtbESPT4vCMBTE78J+h/CE&#10;vWna9Q9LNYqIu+xBBHVBvD2aZ1tsXkoT2/rtjSB4HGbmN8x82ZlSNFS7wrKCeBiBIE6tLjhT8H/8&#10;GXyDcB5ZY2mZFNzJwXLx0Ztjom3Le2oOPhMBwi5BBbn3VSKlS3My6Ia2Ig7exdYGfZB1JnWNbYCb&#10;Un5F0VQaLDgs5FjROqf0ergZBb8ttqtRvGm218v6fj5OdqdtTEp99rvVDISnzr/Dr/afVjCORh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P4d1xgAAAN0A&#10;AAAPAAAAAAAAAAAAAAAAAKoCAABkcnMvZG93bnJldi54bWxQSwUGAAAAAAQABAD6AAAAnQMAAAAA&#10;">
                                              <v:line id="Straight Connector 1349" o:spid="_x0000_s1052" style="position:absolute;flip:x;visibility:visible;mso-wrap-style:square" from="728,332" to="3391,4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W1bccAAADdAAAADwAAAGRycy9kb3ducmV2LnhtbESPQWvCQBSE74X+h+UJvdVdtUqJrlIE&#10;sQU9mAjS2yP7TNJm38bsVlN/fbcgeBxm5htmtuhsLc7U+sqxhkFfgSDOnam40LDPVs+vIHxANlg7&#10;Jg2/5GExf3yYYWLchXd0TkMhIoR9ghrKEJpESp+XZNH3XUMcvaNrLYYo20KaFi8Rbms5VGoiLVYc&#10;F0psaFlS/p3+WA1ymSF9HLbjzeG0Dp/79DrM1JfWT73ubQoiUBfu4Vv73Wh4UaMJ/L+JT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pbVtxwAAAN0AAAAPAAAAAAAA&#10;AAAAAAAAAKECAABkcnMvZG93bnJldi54bWxQSwUGAAAAAAQABAD5AAAAlQMAAAAA&#10;" strokecolor="windowText" strokeweight=".5pt">
                                                <v:stroke endarrowwidth="narrow" endarrowlength="short" joinstyle="miter"/>
                                              </v:line>
                                              <v:group id="Group 1350" o:spid="_x0000_s1053" style="position:absolute;top:15;width:15748;height:5252" coordsize="15748,52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aG8mcYAAADdAAAADwAAAGRycy9kb3ducmV2LnhtbESPQWvCQBSE7wX/w/IE&#10;b7qJWi3RVURUPEihWii9PbLPJJh9G7JrEv+9WxB6HGbmG2a57kwpGqpdYVlBPIpAEKdWF5wp+L7s&#10;hx8gnEfWWFomBQ9ysF713paYaNvyFzVnn4kAYZeggtz7KpHSpTkZdCNbEQfvamuDPsg6k7rGNsBN&#10;KcdRNJMGCw4LOVa0zSm9ne9GwaHFdjOJd83pdt0+fi/vnz+nmJQa9LvNAoSnzv+HX+2jVjCNJn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obyZxgAAAN0A&#10;AAAPAAAAAAAAAAAAAAAAAKoCAABkcnMvZG93bnJldi54bWxQSwUGAAAAAAQABAD6AAAAnQMAAAAA&#10;">
                                                <v:shape id="Cube 757" o:spid="_x0000_s1054" style="position:absolute;width:15748;height:5251;visibility:visible;mso-wrap-style:square;v-text-anchor:middle" coordsize="1575174,526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bacIA&#10;AADdAAAADwAAAGRycy9kb3ducmV2LnhtbERP3WrCMBS+F3yHcATvNFl1Ip1RdCAMxAu1D3Bozpq6&#10;5qQ2mda3Xy6EXX58/6tN7xpxpy7UnjW8TRUI4tKbmisNxWU/WYIIEdlg45k0PCnAZj0crDA3/sEn&#10;up9jJVIIhxw12BjbXMpQWnIYpr4lTty37xzGBLtKmg4fKdw1MlNqIR3WnBostvRpqfw5/zoNh33x&#10;dJmy18Nxa6639+x0LHin9XjUbz9AROrjv/jl/jIa5mqW5qY36Qn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61tpwgAAAN0AAAAPAAAAAAAAAAAAAAAAAJgCAABkcnMvZG93&#10;bnJldi54bWxQSwUGAAAAAAQABAD1AAAAhwMAAAAA&#10;" path="m498263,153764nsl1015788,153764r,230505l498263,384269r,-230505xem1015788,153764nsl1092623,76929r,230505l1015788,384269r,-230505xem498263,153764nsl575098,76929r517525,l1015788,153764r-517525,xem,472518nfl267310,33144,1575174,r,60488l1300841,510368,,526052,,472518xm,478189nfl1288528,463593c1314140,437981,1549562,25612,1575174,m1286779,463592nfl1295518,511949e" filled="f" strokecolor="windowText" strokeweight="1pt">
                                                  <v:stroke endarrowwidth="narrow" endarrowlength="short" joinstyle="miter"/>
                                                  <v:path arrowok="t" o:extrusionok="f" o:connecttype="custom" o:connectlocs="0,471703;267247,33087;1574800,0;1574800,60384;1300532,509488;0,525145;0,471703;0,477365;1288222,462794;1574800,0;1286473,462793;1295210,511066" o:connectangles="0,0,0,0,0,0,0,0,0,0,0,0"/>
                                                </v:shape>
                                                <v:line id="Straight Connector 1352" o:spid="_x0000_s1055" style="position:absolute;flip:y;visibility:visible;mso-wrap-style:square" from="253,4167" to="13131,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ohH8cAAADdAAAADwAAAGRycy9kb3ducmV2LnhtbESPQWvCQBSE7wX/w/KE3upubSsaXaUI&#10;pRXqwUQQb4/sM0mbfZtmtxr99W6h4HGYmW+Y2aKztThS6yvHGh4HCgRx7kzFhYZt9vYwBuEDssHa&#10;MWk4k4fFvHc3w8S4E2/omIZCRAj7BDWUITSJlD4vyaIfuIY4egfXWgxRtoU0LZ4i3NZyqNRIWqw4&#10;LpTY0LKk/Dv9tRrkMkNa7dYvn7uf97Dfppdhpr60vu93r1MQgbpwC/+3P4yGZ/U0gb838QnI+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OiEfxwAAAN0AAAAPAAAAAAAA&#10;AAAAAAAAAKECAABkcnMvZG93bnJldi54bWxQSwUGAAAAAAQABAD5AAAAlQMAAAAA&#10;" strokecolor="windowText" strokeweight=".5pt">
                                                  <v:stroke endarrowwidth="narrow" endarrowlength="short" joinstyle="miter"/>
                                                </v:line>
                                                <v:line id="Straight Connector 1353" o:spid="_x0000_s1056" style="position:absolute;flip:y;visibility:visible;mso-wrap-style:square" from="2519,475" to="15397,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b7/8MAAADdAAAADwAAAGRycy9kb3ducmV2LnhtbERPz2vCMBS+C/4P4Qm7aaKoSGeUIcgm&#10;uIOtILs9mre2W/PSNVGrf/1yEDx+fL+X687W4kKtrxxrGI8UCOLcmYoLDcdsO1yA8AHZYO2YNNzI&#10;w3rV7y0xMe7KB7qkoRAxhH2CGsoQmkRKn5dk0Y9cQxy5b9daDBG2hTQtXmO4reVEqbm0WHFsKLGh&#10;TUn5b3q2GuQmQ9qdPmf70997+Dqm90mmfrR+GXRvryACdeEpfrg/jIapmsb98U18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G+//DAAAA3QAAAA8AAAAAAAAAAAAA&#10;AAAAoQIAAGRycy9kb3ducmV2LnhtbFBLBQYAAAAABAAEAPkAAACRAwAAAAA=&#10;" strokecolor="windowText" strokeweight=".5pt">
                                                  <v:stroke endarrowwidth="narrow" endarrowlength="short" joinstyle="miter"/>
                                                </v:line>
                                                <v:line id="Straight Connector 1354" o:spid="_x0000_s1057" style="position:absolute;flip:y;visibility:visible;mso-wrap-style:square" from="1759,1663" to="14636,1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peZMYAAADdAAAADwAAAGRycy9kb3ducmV2LnhtbESPQWvCQBSE74X+h+UVequ7ikqJriKC&#10;tIV6MBHE2yP7TKLZtzG71eiv7xaEHoeZ+YaZzjtbiwu1vnKsod9TIIhzZyouNGyz1ds7CB+QDdaO&#10;ScONPMxnz09TTIy78oYuaShEhLBPUEMZQpNI6fOSLPqea4ijd3CtxRBlW0jT4jXCbS0HSo2lxYrj&#10;QokNLUvKT+mP1SCXGdLXbj363p0/wn6b3geZOmr9+tItJiACdeE//Gh/Gg1DNezD35v4BOTs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KXmTGAAAA3QAAAA8AAAAAAAAA&#10;AAAAAAAAoQIAAGRycy9kb3ducmV2LnhtbFBLBQYAAAAABAAEAPkAAACUAwAAAAA=&#10;" strokecolor="windowText" strokeweight=".5pt">
                                                  <v:stroke endarrowwidth="narrow" endarrowlength="short" joinstyle="miter"/>
                                                </v:line>
                                                <v:line id="Straight Connector 1355" o:spid="_x0000_s1058" style="position:absolute;flip:y;visibility:visible;mso-wrap-style:square" from="982,2947" to="13860,3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jAE8cAAADdAAAADwAAAGRycy9kb3ducmV2LnhtbESPQWvCQBSE74L/YXlCb7prsEWiq4hQ&#10;tNAemgji7ZF9JtHs2zS71bS/vlso9DjMzDfMct3bRtyo87VjDdOJAkFcOFNzqeGQP4/nIHxANtg4&#10;Jg1f5GG9Gg6WmBp353e6ZaEUEcI+RQ1VCG0qpS8qsugnriWO3tl1FkOUXSlNh/cIt41MlHqSFmuO&#10;CxW2tK2ouGafVoPc5kgvx7fH1+PHLpwO2XeSq4vWD6N+swARqA//4b/23miYqVkCv2/iE5C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mMATxwAAAN0AAAAPAAAAAAAA&#10;AAAAAAAAAKECAABkcnMvZG93bnJldi54bWxQSwUGAAAAAAQABAD5AAAAlQMAAAAA&#10;" strokecolor="windowText" strokeweight=".5pt">
                                                  <v:stroke endarrowwidth="narrow" endarrowlength="short" joinstyle="miter"/>
                                                </v:line>
                                              </v:group>
                                              <v:line id="Straight Connector 1356" o:spid="_x0000_s1059" style="position:absolute;flip:x;visibility:visible;mso-wrap-style:square" from="4659,221" to="7319,4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RliMcAAADdAAAADwAAAGRycy9kb3ducmV2LnhtbESPT2vCQBTE74V+h+UJvdVd/5USXaUI&#10;Ygv2YCJIb4/sM0mbfRuzW41+ercg9DjMzG+Y2aKztThR6yvHGgZ9BYI4d6biQsMuWz2/gvAB2WDt&#10;mDRcyMNi/vgww8S4M2/plIZCRAj7BDWUITSJlD4vyaLvu4Y4egfXWgxRtoU0LZ4j3NZyqNSLtFhx&#10;XCixoWVJ+U/6azXIZYb0sf+cbPbHdfjapddhpr61fup1b1MQgbrwH763342GsRqP4O9NfAJyf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1GWIxwAAAN0AAAAPAAAAAAAA&#10;AAAAAAAAAKECAABkcnMvZG93bnJldi54bWxQSwUGAAAAAAQABAD5AAAAlQMAAAAA&#10;" strokecolor="windowText" strokeweight=".5pt">
                                                <v:stroke endarrowwidth="narrow" endarrowlength="short" joinstyle="miter"/>
                                              </v:line>
                                              <v:line id="Straight Connector 1357" o:spid="_x0000_s1060" style="position:absolute;flip:x;visibility:visible;mso-wrap-style:square" from="6529,174" to="9189,4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39/McAAADdAAAADwAAAGRycy9kb3ducmV2LnhtbESPQWvCQBSE74L/YXmCN91V0iLRVUQo&#10;baE9NBHE2yP7TKLZt2l21bS/vlso9DjMzDfMatPbRtyo87VjDbOpAkFcOFNzqWGfP00WIHxANtg4&#10;Jg1f5GGzHg5WmBp35w+6ZaEUEcI+RQ1VCG0qpS8qsuinriWO3sl1FkOUXSlNh/cIt42cK/UoLdYc&#10;FypsaVdRccmuVoPc5Uivh/eHt8Pnczjus+95rs5aj0f9dgkiUB/+w3/tF6MhUUkCv2/iE5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Pf38xwAAAN0AAAAPAAAAAAAA&#10;AAAAAAAAAKECAABkcnMvZG93bnJldi54bWxQSwUGAAAAAAQABAD5AAAAlQMAAAAA&#10;" strokecolor="windowText" strokeweight=".5pt">
                                                <v:stroke endarrowwidth="narrow" endarrowlength="short" joinstyle="miter"/>
                                              </v:line>
                                              <v:line id="Straight Connector 1358" o:spid="_x0000_s1061" style="position:absolute;flip:x;visibility:visible;mso-wrap-style:square" from="8399,142" to="11059,4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FYZ8YAAADdAAAADwAAAGRycy9kb3ducmV2LnhtbESPQWvCQBSE70L/w/IEb7qrqJTUVYpQ&#10;akEPJoL09sg+k9js2zS71eiv7xaEHoeZ+YZZrDpbiwu1vnKsYTxSIIhzZyouNByyt+EzCB+QDdaO&#10;ScONPKyWT70FJsZdeU+XNBQiQtgnqKEMoUmk9HlJFv3INcTRO7nWYoiyLaRp8RrhtpYTpebSYsVx&#10;ocSG1iXlX+mP1SDXGdLHcTfbHr/fw+chvU8yddZ60O9eX0AE6sJ/+NHeGA1TNZ3B35v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xWGfGAAAA3QAAAA8AAAAAAAAA&#10;AAAAAAAAoQIAAGRycy9kb3ducmV2LnhtbFBLBQYAAAAABAAEAPkAAACUAwAAAAA=&#10;" strokecolor="windowText" strokeweight=".5pt">
                                                <v:stroke endarrowwidth="narrow" endarrowlength="short" joinstyle="miter"/>
                                              </v:line>
                                              <v:line id="Straight Connector 1359" o:spid="_x0000_s1062" style="position:absolute;flip:x;visibility:visible;mso-wrap-style:square" from="10285,142" to="12945,4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GEMYAAADdAAAADwAAAGRycy9kb3ducmV2LnhtbESPQWvCQBSE74X+h+UJ3uquYqWkrlKE&#10;okI9NBGkt0f2mcRm38bsqtFf3xWEHoeZ+YaZzjtbizO1vnKsYThQIIhzZyouNGyzz5c3ED4gG6wd&#10;k4YreZjPnp+mmBh34W86p6EQEcI+QQ1lCE0ipc9LsugHriGO3t61FkOUbSFNi5cIt7UcKTWRFiuO&#10;CyU2tCgp/01PVoNcZEjr3eb1a3dchp9tehtl6qB1v9d9vIMI1IX/8KO9MhrGajyB+5v4BOT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jxhDGAAAA3QAAAA8AAAAAAAAA&#10;AAAAAAAAoQIAAGRycy9kb3ducmV2LnhtbFBLBQYAAAAABAAEAPkAAACUAwAAAAA=&#10;" strokecolor="windowText" strokeweight=".5pt">
                                                <v:stroke endarrowwidth="narrow" endarrowlength="short" joinstyle="miter"/>
                                              </v:line>
                                              <v:line id="Straight Connector 1360" o:spid="_x0000_s1063" style="position:absolute;flip:x;visibility:visible;mso-wrap-style:square" from="12139,0" to="15007,4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ji8cAAADdAAAADwAAAGRycy9kb3ducmV2LnhtbESPQWvCQBSE74X+h+UJ3uquYm2JrlKE&#10;ogV7MBGkt0f2maTNvk2zq0Z/vVsQehxm5htmtuhsLU7U+sqxhuFAgSDOnam40LDL3p9eQfiAbLB2&#10;TBou5GExf3yYYWLcmbd0SkMhIoR9ghrKEJpESp+XZNEPXEMcvYNrLYYo20KaFs8Rbms5UmoiLVYc&#10;F0psaFlS/pMerQa5zJA+9p/Pm/3vKnzt0usoU99a93vd2xREoC78h+/ttdEwVuMX+HsTn4Cc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72OLxwAAAN0AAAAPAAAAAAAA&#10;AAAAAAAAAKECAABkcnMvZG93bnJldi54bWxQSwUGAAAAAAQABAD5AAAAlQMAAAAA&#10;" strokecolor="windowText" strokeweight=".5pt">
                                                <v:stroke endarrowwidth="narrow" endarrowlength="short" joinstyle="miter"/>
                                              </v:line>
                                              <v:line id="Straight Connector 1361" o:spid="_x0000_s1064" style="position:absolute;flip:y;visibility:visible;mso-wrap-style:square" from="2757,221" to="5354,4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3+cMAAADdAAAADwAAAGRycy9kb3ducmV2LnhtbERPz2vCMBS+C/4P4Qm7aaKoSGeUIcgm&#10;uIOtILs9mre2W/PSNVGrf/1yEDx+fL+X687W4kKtrxxrGI8UCOLcmYoLDcdsO1yA8AHZYO2YNNzI&#10;w3rV7y0xMe7KB7qkoRAxhH2CGsoQmkRKn5dk0Y9cQxy5b9daDBG2hTQtXmO4reVEqbm0WHFsKLGh&#10;TUn5b3q2GuQmQ9qdPmf70997+Dqm90mmfrR+GXRvryACdeEpfrg/jIapmsa58U18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w9/nDAAAA3QAAAA8AAAAAAAAAAAAA&#10;AAAAoQIAAGRycy9kb3ducmV2LnhtbFBLBQYAAAAABAAEAPkAAACRAwAAAAA=&#10;" strokecolor="windowText" strokeweight=".5pt">
                                                <v:stroke endarrowwidth="narrow" endarrowlength="short" joinstyle="miter"/>
                                              </v:line>
                                            </v:group>
                                            <v:shape id="Straight Arrow Connector 1362" o:spid="_x0000_s1065" type="#_x0000_t32" style="position:absolute;left:12032;top:1243;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4fJccAAADdAAAADwAAAGRycy9kb3ducmV2LnhtbESPQWvCQBSE7wX/w/KEXorZVEIx0TVI&#10;IFAQCo2CHh/Z1yQ1+zZkV03767uFQo/DzHzDbPLJ9OJGo+ssK3iOYhDEtdUdNwqOh3KxAuE8ssbe&#10;Min4Igf5dvawwUzbO7/TrfKNCBB2GSpovR8yKV3dkkEX2YE4eB92NOiDHBupR7wHuOnlMo5fpMGO&#10;w0KLAxUt1ZfqahQU/VvJ11OTfn4ny6dzYffaVHulHufTbg3C0+T/w3/tV60giZMUft+EJyC3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Th8lxwAAAN0AAAAPAAAAAAAA&#10;AAAAAAAAAKECAABkcnMvZG93bnJldi54bWxQSwUGAAAAAAQABAD5AAAAlQMAAAAA&#10;" strokecolor="windowText" strokeweight=".5pt">
                                              <v:stroke endarrow="block" endarrowwidth="narrow" endarrowlength="short" joinstyle="miter"/>
                                            </v:shape>
                                            <v:shape id="Straight Arrow Connector 1363" o:spid="_x0000_s1066" type="#_x0000_t32" style="position:absolute;left:11253;top:19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0gZcQAAADdAAAADwAAAGRycy9kb3ducmV2LnhtbERPTWvCQBC9C/0Pywi9iNk0aGlT11AC&#10;gYIgmBbqcchOk9TsbMhuNPXXuwehx8f73mST6cSZBtdaVvAUxSCIK6tbrhV8fRbLFxDOI2vsLJOC&#10;P3KQbR9mG0y1vfCBzqWvRQhhl6KCxvs+ldJVDRl0ke2JA/djB4M+wKGWesBLCDedTOL4WRpsOTQ0&#10;2FPeUHUqR6Mg7/YFj9/16+91lSyOud1pU+6UepxP728gPE3+X3x3f2gFq3gd9oc34QnI7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rSBlxAAAAN0AAAAPAAAAAAAAAAAA&#10;AAAAAKECAABkcnMvZG93bnJldi54bWxQSwUGAAAAAAQABAD5AAAAkgMAAAAA&#10;" strokecolor="windowText" strokeweight=".5pt">
                                              <v:stroke endarrow="block" endarrowwidth="narrow" endarrowlength="short" joinstyle="miter"/>
                                            </v:shape>
                                            <v:shape id="Straight Arrow Connector 1364" o:spid="_x0000_s1067" type="#_x0000_t32" style="position:absolute;left:10483;top:163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F/sUAAADdAAAADwAAAGRycy9kb3ducmV2LnhtbESPQYvCMBSE7wv+h/AEL8uaKiprNYoU&#10;BEEQtgq7x0fzbKvNS2miVn+9WRA8DjPzDTNftqYSV2pcaVnBoB+BIM6sLjlXcNivv75BOI+ssbJM&#10;Cu7kYLnofMwx1vbGP3RNfS4ChF2MCgrv61hKlxVk0PVtTRy8o20M+iCbXOoGbwFuKjmMook0WHJY&#10;KLCmpKDsnF6MgqTarfnym09Pj9Hw8y+xW23SrVK9bruagfDU+nf41d5oBaNoPID/N+EJyM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GF/sUAAADdAAAADwAAAAAAAAAA&#10;AAAAAAChAgAAZHJzL2Rvd25yZXYueG1sUEsFBgAAAAAEAAQA+QAAAJMDAAAAAA==&#10;" strokecolor="windowText" strokeweight=".5pt">
                                              <v:stroke endarrow="block" endarrowwidth="narrow" endarrowlength="short" joinstyle="miter"/>
                                            </v:shape>
                                            <v:shape id="Straight Arrow Connector 1365" o:spid="_x0000_s1068" type="#_x0000_t32" style="position:absolute;left:1469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MbicYAAADdAAAADwAAAGRycy9kb3ducmV2LnhtbESPQWvCQBSE70L/w/IKXkQ3BisaXUUC&#10;giAIjYV6fGSfSdrs25BdNfrr3ULB4zAz3zDLdWdqcaXWVZYVjEcRCOLc6ooLBV/H7XAGwnlkjbVl&#10;UnAnB+vVW2+JibY3/qRr5gsRIOwSVFB63yRSurwkg25kG+LgnW1r0AfZFlK3eAtwU8s4iqbSYMVh&#10;ocSG0pLy3+xiFKT1YcuX72L+85jEg1Nq99pke6X6791mAcJT51/h//ZOK5hEHzH8vQlPQK6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zG4nGAAAA3QAAAA8AAAAAAAAA&#10;AAAAAAAAoQIAAGRycy9kb3ducmV2LnhtbFBLBQYAAAAABAAEAPkAAACUAwAAAAA=&#10;" strokecolor="windowText" strokeweight=".5pt">
                                              <v:stroke endarrow="block" endarrowwidth="narrow" endarrowlength="short" joinstyle="miter"/>
                                            </v:shape>
                                            <v:shape id="Straight Arrow Connector 1366" o:spid="_x0000_s1069" type="#_x0000_t32" style="position:absolute;left:13142;top:246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EscAAADdAAAADwAAAGRycy9kb3ducmV2LnhtbESPQWvCQBSE74X+h+UVvJS6qdVS02xE&#10;AkJBEIyF9vjIPpO02bchu9Hor3cFweMwM98wyWIwjThQ52rLCl7HEQjiwuqaSwXfu9XLBwjnkTU2&#10;lknBiRws0seHBGNtj7ylQ+5LESDsYlRQed/GUrqiIoNubFvi4O1tZ9AH2ZVSd3gMcNPISRS9S4M1&#10;h4UKW8oqKv7z3ijIms2K+59y/neeTp5/M7vWJl8rNXoalp8gPA3+Hr61v7SCaTR7g+ub8ARke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f74SxwAAAN0AAAAPAAAAAAAA&#10;AAAAAAAAAKECAABkcnMvZG93bnJldi54bWxQSwUGAAAAAAQABAD5AAAAlQMAAAAA&#10;" strokecolor="windowText" strokeweight=".5pt">
                                              <v:stroke endarrow="block" endarrowwidth="narrow" endarrowlength="short" joinstyle="miter"/>
                                            </v:shape>
                                            <v:shape id="Straight Arrow Connector 1367" o:spid="_x0000_s1070" type="#_x0000_t32" style="position:absolute;left:12415;top:3730;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YmZscAAADdAAAADwAAAGRycy9kb3ducmV2LnhtbESPQWvCQBSE74X+h+UVvBSzMaTFRleR&#10;QEAQCqaF9vjIPpNo9m3Irpr213eFgsdhZr5hluvRdOJCg2stK5hFMQjiyuqWawWfH8V0DsJ5ZI2d&#10;ZVLwQw7Wq8eHJWbaXnlPl9LXIkDYZaig8b7PpHRVQwZdZHvi4B3sYNAHOdRSD3gNcNPJJI5fpcGW&#10;w0KDPeUNVafybBTk3XvB56/67fibJs/fud1pU+6UmjyNmwUIT6O/h//bW60gjV9SuL0JT0C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liZmxwAAAN0AAAAPAAAAAAAA&#10;AAAAAAAAAKECAABkcnMvZG93bnJldi54bWxQSwUGAAAAAAQABAD5AAAAlQMAAAAA&#10;" strokecolor="windowText" strokeweight=".5pt">
                                              <v:stroke endarrow="block" endarrowwidth="narrow" endarrowlength="short" joinstyle="miter"/>
                                            </v:shape>
                                            <v:shape id="Straight Arrow Connector 1368" o:spid="_x0000_s1071" type="#_x0000_t32" style="position:absolute;left:7097;top:11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qD/ccAAADdAAAADwAAAGRycy9kb3ducmV2LnhtbESPQWvCQBSE7wX/w/KEXkrdNKi00VUk&#10;EBACQlOhPT6yr0k0+zZkVxP767tCocdhZr5h1tvRtOJKvWssK3iZRSCIS6sbrhQcP7LnVxDOI2ts&#10;LZOCGznYbiYPa0y0HfidroWvRICwS1BB7X2XSOnKmgy6me2Ig/dte4M+yL6SuschwE0r4yhaSoMN&#10;h4UaO0prKs/FxShI20PGl8/q7fQzj5++UptrU+RKPU7H3QqEp9H/h//ae61gHi0WcH8TnoD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2oP9xwAAAN0AAAAPAAAAAAAA&#10;AAAAAAAAAKECAABkcnMvZG93bnJldi54bWxQSwUGAAAAAAQABAD5AAAAlQMAAAAA&#10;" strokecolor="windowText" strokeweight=".5pt">
                                              <v:stroke endarrow="block" endarrowwidth="narrow" endarrowlength="short" joinstyle="miter"/>
                                            </v:shape>
                                            <v:shape id="Straight Arrow Connector 1369" o:spid="_x0000_s1072" type="#_x0000_t32" style="position:absolute;left:8589;top:3825;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gdisUAAADdAAAADwAAAGRycy9kb3ducmV2LnhtbESPQYvCMBSE7wv+h/CEvSxrqqis1ShS&#10;EBYEYaugx0fzbKvNS2miVn+9WRA8DjPzDTNbtKYSV2pcaVlBvxeBIM6sLjlXsNuuvn9AOI+ssbJM&#10;Cu7kYDHvfMww1vbGf3RNfS4ChF2MCgrv61hKlxVk0PVsTRy8o20M+iCbXOoGbwFuKjmIorE0WHJY&#10;KLCmpKDsnF6MgqTarPiyzyenx3DwdUjsWpt0rdRnt11OQXhq/Tv8av9qBcNoNIb/N+EJ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gdisUAAADdAAAADwAAAAAAAAAA&#10;AAAAAAChAgAAZHJzL2Rvd25yZXYueG1sUEsFBgAAAAAEAAQA+QAAAJMDAAAAAA==&#10;" strokecolor="windowText" strokeweight=".5pt">
                                              <v:stroke endarrow="block" endarrowwidth="narrow" endarrowlength="short" joinstyle="miter"/>
                                            </v:shape>
                                            <v:shape id="Straight Arrow Connector 1370" o:spid="_x0000_s1073" type="#_x0000_t32" style="position:absolute;left:9195;top:270;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S4EcgAAADdAAAADwAAAGRycy9kb3ducmV2LnhtbESP3WrCQBSE7wt9h+UUelN0U/GnptlI&#10;CQgFoWAU7OUhe0zSZs+G7EZTn94tCF4OM/MNk6wG04gTda62rOB1HIEgLqyuuVSw361HbyCcR9bY&#10;WCYFf+RglT4+JBhre+YtnXJfigBhF6OCyvs2ltIVFRl0Y9sSB+9oO4M+yK6UusNzgJtGTqJoLg3W&#10;HBYqbCmrqPjNe6Mga77W3B/K5c9lOnn5zuxGm3yj1PPT8PEOwtPg7+Fb+1MrmEazB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US4EcgAAADdAAAADwAAAAAA&#10;AAAAAAAAAAChAgAAZHJzL2Rvd25yZXYueG1sUEsFBgAAAAAEAAQA+QAAAJYDAAAAAA==&#10;" strokecolor="windowText" strokeweight=".5pt">
                                              <v:stroke endarrow="block" endarrowwidth="narrow" endarrowlength="short" joinstyle="miter"/>
                                            </v:shape>
                                            <v:shape id="Straight Arrow Connector 1372" o:spid="_x0000_s1074" type="#_x0000_t32" style="position:absolute;left:12683;top:5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ssY8QAAADdAAAADwAAAGRycy9kb3ducmV2LnhtbERPTWvCQBC9C/0Pywi9iNk0aGlT11AC&#10;gYIgmBbqcchOk9TsbMhuNPXXuwehx8f73mST6cSZBtdaVvAUxSCIK6tbrhV8fRbLFxDOI2vsLJOC&#10;P3KQbR9mG0y1vfCBzqWvRQhhl6KCxvs+ldJVDRl0ke2JA/djB4M+wKGWesBLCDedTOL4WRpsOTQ0&#10;2FPeUHUqR6Mg7/YFj9/16+91lSyOud1pU+6UepxP728gPE3+X3x3f2gFq3gd5oY34QnI7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2yxjxAAAAN0AAAAPAAAAAAAAAAAA&#10;AAAAAKECAABkcnMvZG93bnJldi54bWxQSwUGAAAAAAQABAD5AAAAkgMAAAAA&#10;" strokecolor="windowText" strokeweight=".5pt">
                                              <v:stroke endarrow="block" endarrowwidth="narrow" endarrowlength="short" joinstyle="miter"/>
                                            </v:shape>
                                            <v:shape id="Straight Arrow Connector 1373" o:spid="_x0000_s1075" type="#_x0000_t32" style="position:absolute;left:7441;top:2563;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eJ+MUAAADdAAAADwAAAGRycy9kb3ducmV2LnhtbESPQYvCMBSE7wv+h/AEL8uaKiprNYoU&#10;BEEQtgq7x0fzbKvNS2miVn+9WRA8DjPzDTNftqYSV2pcaVnBoB+BIM6sLjlXcNivv75BOI+ssbJM&#10;Cu7kYLnofMwx1vbGP3RNfS4ChF2MCgrv61hKlxVk0PVtTRy8o20M+iCbXOoGbwFuKjmMook0WHJY&#10;KLCmpKDsnF6MgqTarfnym09Pj9Hw8y+xW23SrVK9bruagfDU+nf41d5oBaNoPIX/N+EJyM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5eJ+MUAAADdAAAADwAAAAAAAAAA&#10;AAAAAAChAgAAZHJzL2Rvd25yZXYueG1sUEsFBgAAAAAEAAQA+QAAAJMDAAAAAA==&#10;" strokecolor="windowText" strokeweight=".5pt">
                                              <v:stroke endarrow="block" endarrowwidth="narrow" endarrowlength="short" joinstyle="miter"/>
                                            </v:shape>
                                            <v:shape id="Straight Arrow Connector 1374" o:spid="_x0000_s1076" type="#_x0000_t32" style="position:absolute;left:8225;top:128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Hq2MEAAADdAAAADwAAAGRycy9kb3ducmV2LnhtbERPTYvCMBC9L/gfwgheFk0VEa1GkYIg&#10;CMJWQY9DM7bVZlKaqNVfvzkIHh/ve7FqTSUe1LjSsoLhIAJBnFldcq7geNj0pyCcR9ZYWSYFL3Kw&#10;WnZ+Fhhr++Q/eqQ+FyGEXYwKCu/rWEqXFWTQDWxNHLiLbQz6AJtc6gafIdxUchRFE2mw5NBQYE1J&#10;QdktvRsFSbXf8P2Uz67v8ej3nNidNulOqV63Xc9BeGr9V/xxb7WCcTQJ+8Ob8AT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werYwQAAAN0AAAAPAAAAAAAAAAAAAAAA&#10;AKECAABkcnMvZG93bnJldi54bWxQSwUGAAAAAAQABAD5AAAAjwMAAAAA&#10;" strokecolor="windowText" strokeweight=".5pt">
                                              <v:stroke endarrow="block" endarrowwidth="narrow" endarrowlength="short" joinstyle="miter"/>
                                            </v:shape>
                                            <v:shape id="Straight Arrow Connector 1376" o:spid="_x0000_s1077" type="#_x0000_t32" style="position:absolute;left:6389;top:137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1PQ8cAAADdAAAADwAAAGRycy9kb3ducmV2LnhtbESPQWvCQBSE7wX/w/IEL6VuIiI2dQ0S&#10;EIRAoWnBHh/ZZxLNvg3Z1UR/fbdQ6HGYmW+YTTqaVtyod41lBfE8AkFcWt1wpeDrc/+yBuE8ssbW&#10;Mim4k4N0O3naYKLtwB90K3wlAoRdggpq77tESlfWZNDNbUccvJPtDfog+0rqHocAN61cRNFKGmw4&#10;LNTYUVZTeSmuRkHWvu/5eqxez4/l4vk7s7k2Ra7UbDru3kB4Gv1/+K990AqW0SqG3zfhCcjt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jU9DxwAAAN0AAAAPAAAAAAAA&#10;AAAAAAAAAKECAABkcnMvZG93bnJldi54bWxQSwUGAAAAAAQABAD5AAAAlQMAAAAA&#10;" strokecolor="windowText" strokeweight=".5pt">
                                              <v:stroke endarrow="block" endarrowwidth="narrow" endarrowlength="short" joinstyle="miter"/>
                                            </v:shape>
                                            <v:shape id="Straight Arrow Connector 1377" o:spid="_x0000_s1078" type="#_x0000_t32" style="position:absolute;left:5712;top:270;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RNMcAAADdAAAADwAAAGRycy9kb3ducmV2LnhtbESPQWvCQBSE70L/w/IKvYhuGoLU1FVK&#10;QCgEBGOhPT6yr0na7NuQXZO0v94VBI/DzHzDbHaTacVAvWssK3heRiCIS6sbrhR8nPaLFxDOI2ts&#10;LZOCP3Kw2z7MNphqO/KRhsJXIkDYpaig9r5LpXRlTQbd0nbEwfu2vUEfZF9J3eMY4KaVcRStpMGG&#10;w0KNHWU1lb/F2SjI2sOez5/V+uc/iedfmc21KXKlnh6nt1cQniZ/D9/a71pBEq1iuL4JT0Bu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X9E0xwAAAN0AAAAPAAAAAAAA&#10;AAAAAAAAAKECAABkcnMvZG93bnJldi54bWxQSwUGAAAAAAQABAD5AAAAlQMAAAAA&#10;" strokecolor="windowText" strokeweight=".5pt">
                                              <v:stroke endarrow="block" endarrowwidth="narrow" endarrowlength="short" joinstyle="miter"/>
                                            </v:shape>
                                            <v:shape id="Straight Arrow Connector 1378" o:spid="_x0000_s1079" type="#_x0000_t32" style="position:absolute;left:1702;top:267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N0r8cAAADdAAAADwAAAGRycy9kb3ducmV2LnhtbESPQWvCQBSE7wX/w/KEXkqz0YZQo6tI&#10;QCgEhKaCHh/ZZ5I2+zZkV03767tCocdhZr5hVpvRdOJKg2stK5hFMQjiyuqWawWHj93zKwjnkTV2&#10;lknBNznYrCcPK8y0vfE7XUtfiwBhl6GCxvs+k9JVDRl0ke2Jg3e2g0Ef5FBLPeAtwE0n53GcSoMt&#10;h4UGe8obqr7Ki1GQd/sdX4714vMnmT+dcltoUxZKPU7H7RKEp9H/h//ab1pBEqcvcH8Tn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E3SvxwAAAN0AAAAPAAAAAAAA&#10;AAAAAAAAAKECAABkcnMvZG93bnJldi54bWxQSwUGAAAAAAQABAD5AAAAlQMAAAAA&#10;" strokecolor="windowText" strokeweight=".5pt">
                                              <v:stroke endarrow="block" endarrowwidth="narrow" endarrowlength="short" joinstyle="miter"/>
                                            </v:shape>
                                            <v:shape id="Straight Arrow Connector 1379" o:spid="_x0000_s1080" type="#_x0000_t32" style="position:absolute;left:4935;top:3806;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s28cAAADdAAAADwAAAGRycy9kb3ducmV2LnhtbESPQWvCQBSE70L/w/IKvYhuGoLU1FVK&#10;QCgEBGOhPT6yr0na7NuQXZO0v94VBI/DzHzDbHaTacVAvWssK3heRiCIS6sbrhR8nPaLFxDOI2ts&#10;LZOCP3Kw2z7MNphqO/KRhsJXIkDYpaig9r5LpXRlTQbd0nbEwfu2vUEfZF9J3eMY4KaVcRStpMGG&#10;w0KNHWU1lb/F2SjI2sOez5/V+uc/iedfmc21KXKlnh6nt1cQniZ/D9/a71pBEq0SuL4JT0Bu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uzbxwAAAN0AAAAPAAAAAAAA&#10;AAAAAAAAAKECAABkcnMvZG93bnJldi54bWxQSwUGAAAAAAQABAD5AAAAlQMAAAAA&#10;" strokecolor="windowText" strokeweight=".5pt">
                                              <v:stroke endarrow="block" endarrowwidth="narrow" endarrowlength="short" joinstyle="miter"/>
                                            </v:shape>
                                            <v:shape id="Straight Arrow Connector 1380" o:spid="_x0000_s1081" type="#_x0000_t32" style="position:absolute;left:3608;top:305;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ZJQMUAAADdAAAADwAAAGRycy9kb3ducmV2LnhtbESPQYvCMBSE7wv+h/CEvSxrqqis1ShS&#10;EBYEYaugx0fzbKvNS2miVn+9WRA8DjPzDTNbtKYSV2pcaVlBvxeBIM6sLjlXsNuuvn9AOI+ssbJM&#10;Cu7kYDHvfMww1vbGf3RNfS4ChF2MCgrv61hKlxVk0PVsTRy8o20M+iCbXOoGbwFuKjmIorE0WHJY&#10;KLCmpKDsnF6MgqTarPiyzyenx3DwdUjsWpt0rdRnt11OQXhq/Tv8av9qBcNoPIL/N+EJ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ZJQMUAAADdAAAADwAAAAAAAAAA&#10;AAAAAAChAgAAZHJzL2Rvd25yZXYueG1sUEsFBgAAAAAEAAQA+QAAAJMDAAAAAA==&#10;" strokecolor="windowText" strokeweight=".5pt">
                                              <v:stroke endarrow="block" endarrowwidth="narrow" endarrowlength="short" joinstyle="miter"/>
                                            </v:shape>
                                            <v:shape id="Straight Arrow Connector 1381" o:spid="_x0000_s1082" type="#_x0000_t32" style="position:absolute;left:994;top:3825;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TXN8UAAADdAAAADwAAAGRycy9kb3ducmV2LnhtbESPQYvCMBSE78L+h/AWvIimK1K0a5Sl&#10;IAiCYBV2j4/mbVttXkoTtfrrjSB4HGbmG2a+7EwtLtS6yrKCr1EEgji3uuJCwWG/Gk5BOI+ssbZM&#10;Cm7kYLn46M0x0fbKO7pkvhABwi5BBaX3TSKly0sy6Ea2IQ7ev20N+iDbQuoWrwFuajmOolgarDgs&#10;lNhQWlJ+ys5GQVpvV3z+LWbH+2Q8+EvtRptso1T/s/v5BuGp8+/wq73WCiZRHMPzTXg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TXN8UAAADdAAAADwAAAAAAAAAA&#10;AAAAAAChAgAAZHJzL2Rvd25yZXYueG1sUEsFBgAAAAAEAAQA+QAAAJMDAAAAAA==&#10;" strokecolor="windowText" strokeweight=".5pt">
                                              <v:stroke endarrow="block" endarrowwidth="narrow" endarrowlength="short" joinstyle="miter"/>
                                            </v:shape>
                                            <v:shape id="Straight Arrow Connector 1382" o:spid="_x0000_s1083" type="#_x0000_t32" style="position:absolute;left:2962;top:148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hyrMcAAADdAAAADwAAAGRycy9kb3ducmV2LnhtbESPQWvCQBSE7wX/w/KEXkrdNIi20VUk&#10;EBACQlOhPT6yr0k0+zZkVxP767tCocdhZr5h1tvRtOJKvWssK3iZRSCIS6sbrhQcP7LnVxDOI2ts&#10;LZOCGznYbiYPa0y0HfidroWvRICwS1BB7X2XSOnKmgy6me2Ig/dte4M+yL6SuschwE0r4yhaSIMN&#10;h4UaO0prKs/FxShI20PGl8/q7fQzj5++UptrU+RKPU7H3QqEp9H/h//ae61gHi2WcH8TnoD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KHKsxwAAAN0AAAAPAAAAAAAA&#10;AAAAAAAAAKECAABkcnMvZG93bnJldi54bWxQSwUGAAAAAAQABAD5AAAAlQMAAAAA&#10;" strokecolor="windowText" strokeweight=".5pt">
                                              <v:stroke endarrow="block" endarrowwidth="narrow" endarrowlength="short" joinstyle="miter"/>
                                            </v:shape>
                                            <v:shape id="Straight Arrow Connector 1383" o:spid="_x0000_s1084" type="#_x0000_t32" style="position:absolute;left:2467;top:135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fm3sEAAADdAAAADwAAAGRycy9kb3ducmV2LnhtbERPTYvCMBC9L/gfwgheFk0VEa1GkYIg&#10;CMJWQY9DM7bVZlKaqNVfvzkIHh/ve7FqTSUe1LjSsoLhIAJBnFldcq7geNj0pyCcR9ZYWSYFL3Kw&#10;WnZ+Fhhr++Q/eqQ+FyGEXYwKCu/rWEqXFWTQDWxNHLiLbQz6AJtc6gafIdxUchRFE2mw5NBQYE1J&#10;QdktvRsFSbXf8P2Uz67v8ej3nNidNulOqV63Xc9BeGr9V/xxb7WCcTQJc8Ob8AT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t+bewQAAAN0AAAAPAAAAAAAAAAAAAAAA&#10;AKECAABkcnMvZG93bnJldi54bWxQSwUGAAAAAAQABAD5AAAAjwMAAAAA&#10;" strokecolor="windowText" strokeweight=".5pt">
                                              <v:stroke endarrow="block" endarrowwidth="narrow" endarrowlength="short" joinstyle="miter"/>
                                            </v:shape>
                                            <v:shape id="Straight Arrow Connector 1384" o:spid="_x0000_s1085" type="#_x0000_t32" style="position:absolute;left:3175;top:22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tDRcUAAADdAAAADwAAAGRycy9kb3ducmV2LnhtbESPQYvCMBSE78L+h/AW9iKaKiLbrlGk&#10;ICwIglVYj4/mbVttXkoTtfrrjSB4HGbmG2a26EwtLtS6yrKC0TACQZxbXXGhYL9bDb5BOI+ssbZM&#10;Cm7kYDH/6M0w0fbKW7pkvhABwi5BBaX3TSKly0sy6Ia2IQ7ev20N+iDbQuoWrwFuajmOoqk0WHFY&#10;KLGhtKT8lJ2NgrTerPj8V8TH+2TcP6R2rU22Vurrs1v+gPDU+Xf41f7VCibRNIbnm/AE5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ftDRcUAAADdAAAADwAAAAAAAAAA&#10;AAAAAAChAgAAZHJzL2Rvd25yZXYueG1sUEsFBgAAAAAEAAQA+QAAAJMDAAAAAA==&#10;" strokecolor="windowText" strokeweight=".5pt">
                                              <v:stroke endarrow="block" endarrowwidth="narrow" endarrowlength="short" joinstyle="miter"/>
                                            </v:shape>
                                            <v:shape id="Straight Arrow Connector 1386" o:spid="_x0000_s1086" type="#_x0000_t32" style="position:absolute;left:11279;top:3125;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AZ+MMAAADdAAAADwAAAGRycy9kb3ducmV2LnhtbERPy2rCQBTdF/yH4Qpuik6U1EqaUUQt&#10;FLoyVrq9Zm4emLkTMmOS/n1nUejycN7pbjSN6KlztWUFy0UEgji3uuZSwdflfb4B4TyyxsYyKfgh&#10;B7vt5CnFRNuBz9RnvhQhhF2CCirv20RKl1dk0C1sSxy4wnYGfYBdKXWHQwg3jVxF0VoarDk0VNjS&#10;oaL8nj2MAn373BydLL5f+tupX7bPcXYdYqVm03H/BsLT6P/Ff+4PrSCOXsP+8CY8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QGfjDAAAA3QAAAA8AAAAAAAAAAAAA&#10;AAAAoQIAAGRycy9kb3ducmV2LnhtbFBLBQYAAAAABAAEAPkAAACRAwAAAAA=&#10;" strokecolor="windowText" strokeweight=".5pt">
                                              <v:stroke endarrow="block" endarrowwidth="narrow" endarrowlength="short" joinstyle="miter"/>
                                            </v:shape>
                                            <v:shape id="Straight Arrow Connector 1387" o:spid="_x0000_s1087" type="#_x0000_t32" style="position:absolute;left:9383;top:3112;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y8Y8YAAADdAAAADwAAAGRycy9kb3ducmV2LnhtbESPQWvCQBSE74X+h+UVepFmk5JaSV1F&#10;bAtCT0bF6zP7TEKzb0N2m8R/7wpCj8PMfMPMl6NpRE+dqy0rSKIYBHFhdc2lgv3u+2UGwnlkjY1l&#10;UnAhB8vF48McM20H3lKf+1IECLsMFVTet5mUrqjIoItsSxy8s+0M+iC7UuoOhwA3jXyN46k0WHNY&#10;qLCldUXFb/5nFOjTz+zTyfPxrT999Uk7SfPDkCr1/DSuPkB4Gv1/+N7eaAVp/J7A7U14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cvGPGAAAA3QAAAA8AAAAAAAAA&#10;AAAAAAAAoQIAAGRycy9kb3ducmV2LnhtbFBLBQYAAAAABAAEAPkAAACUAwAAAAA=&#10;" strokecolor="windowText" strokeweight=".5pt">
                                              <v:stroke endarrow="block" endarrowwidth="narrow" endarrowlength="short" joinstyle="miter"/>
                                            </v:shape>
                                            <v:shape id="Straight Arrow Connector 1388" o:spid="_x0000_s1088" type="#_x0000_t32" style="position:absolute;left:10720;top:4002;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4iFMYAAADdAAAADwAAAGRycy9kb3ducmV2LnhtbESPT2vCQBTE7wW/w/IEL6VulFQldRXx&#10;Dwg9GS29PrPPJJh9G7Jrkn77rlDocZiZ3zDLdW8q0VLjSssKJuMIBHFmdcm5gsv58LYA4Tyyxsoy&#10;KfghB+vV4GWJibYdn6hNfS4ChF2CCgrv60RKlxVk0I1tTRy8m20M+iCbXOoGuwA3lZxG0UwaLDks&#10;FFjTtqDsnj6MAn39XOycvH2/t9d9O6lf4/Sri5UaDfvNBwhPvf8P/7WPWkEczafwfBOe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OIhTGAAAA3QAAAA8AAAAAAAAA&#10;AAAAAAAAoQIAAGRycy9kb3ducmV2LnhtbFBLBQYAAAAABAAEAPkAAACUAwAAAAA=&#10;" strokecolor="windowText" strokeweight=".5pt">
                                              <v:stroke endarrow="block" endarrowwidth="narrow" endarrowlength="short" joinstyle="miter"/>
                                            </v:shape>
                                            <v:shape id="Straight Arrow Connector 1389" o:spid="_x0000_s1089" type="#_x0000_t32" style="position:absolute;left:10984;top:3515;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KHj8cAAADdAAAADwAAAGRycy9kb3ducmV2LnhtbESPT2vCQBTE70K/w/IKXkrdqLENqasU&#10;/0DBk2lLr8/sMwnNvg3ZNYnf3i0UPA4z8xtmuR5MLTpqXWVZwXQSgSDOra64UPD1uX9OQDiPrLG2&#10;TAqu5GC9ehgtMdW25yN1mS9EgLBLUUHpfZNK6fKSDLqJbYiDd7atQR9kW0jdYh/gppazKHqRBisO&#10;CyU2tCkp/80uRoE+HZKtk+efRXfaddPmKc6++1ip8ePw/gbC0+Dv4f/2h1YQR69z+Hs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QoePxwAAAN0AAAAPAAAAAAAA&#10;AAAAAAAAAKECAABkcnMvZG93bnJldi54bWxQSwUGAAAAAAQABAD5AAAAlQMAAAAA&#10;" strokecolor="windowText" strokeweight=".5pt">
                                              <v:stroke endarrow="block" endarrowwidth="narrow" endarrowlength="short" joinstyle="miter"/>
                                            </v:shape>
                                            <v:shape id="Straight Arrow Connector 1390" o:spid="_x0000_s1090" type="#_x0000_t32" style="position:absolute;left:10080;top:3122;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f+8YAAADdAAAADwAAAGRycy9kb3ducmV2LnhtbESPQWvCQBSE74L/YXlCL0U3llglzUbE&#10;tiB4arT0+sw+k9Ds25DdJum/7woFj8PMfMOk29E0oqfO1ZYVLBcRCOLC6ppLBefT+3wDwnlkjY1l&#10;UvBLDrbZdJJiou3AH9TnvhQBwi5BBZX3bSKlKyoy6Ba2JQ7e1XYGfZBdKXWHQ4CbRj5F0bM0WHNY&#10;qLClfUXFd/5jFOjLcfPq5PVr1V/e+mX7GOefQ6zUw2zcvYDwNPp7+L990AriaB3D7U14AjL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rH/vGAAAA3QAAAA8AAAAAAAAA&#10;AAAAAAAAoQIAAGRycy9kb3ducmV2LnhtbFBLBQYAAAAABAAEAPkAAACUAwAAAAA=&#10;" strokecolor="windowText" strokeweight=".5pt">
                                              <v:stroke endarrow="block" endarrowwidth="narrow" endarrowlength="short" joinstyle="miter"/>
                                            </v:shape>
                                            <v:shape id="Straight Arrow Connector 1391" o:spid="_x0000_s1091" type="#_x0000_t32" style="position:absolute;left:10693;top:3126;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e6YMYAAADdAAAADwAAAGRycy9kb3ducmV2LnhtbESPQWvCQBSE74X+h+UVehHdWGIrMRsp&#10;WkHoybTi9Zl9JqHZtyG7TeK/dwtCj8PMfMOk69E0oqfO1ZYVzGcRCOLC6ppLBd9fu+kShPPIGhvL&#10;pOBKDtbZ40OKibYDH6jPfSkChF2CCirv20RKV1Rk0M1sSxy8i+0M+iC7UuoOhwA3jXyJoldpsOaw&#10;UGFLm4qKn/zXKNDnz+XWyctp0Z8/+nk7ifPjECv1/DS+r0B4Gv1/+N7eawVx9LaAvzfhCcj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numDGAAAA3QAAAA8AAAAAAAAA&#10;AAAAAAAAoQIAAGRycy9kb3ducmV2LnhtbFBLBQYAAAAABAAEAPkAAACUAwAAAAA=&#10;" strokecolor="windowText" strokeweight=".5pt">
                                              <v:stroke endarrow="block" endarrowwidth="narrow" endarrowlength="short" joinstyle="miter"/>
                                            </v:shape>
                                            <v:shape id="Straight Arrow Connector 1393" o:spid="_x0000_s1092" type="#_x0000_t32" style="position:absolute;left:10500;top:4371;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UkF8YAAADdAAAADwAAAGRycy9kb3ducmV2LnhtbESPQWvCQBSE74X+h+UVeim6sUQrMRsp&#10;WkHoqWnF6zP7TEKzb0N2m8R/7xYEj8PMfMOk69E0oqfO1ZYVzKYRCOLC6ppLBT/fu8kShPPIGhvL&#10;pOBCDtbZ40OKibYDf1Gf+1IECLsEFVTet4mUrqjIoJvaljh4Z9sZ9EF2pdQdDgFuGvkaRQtpsOaw&#10;UGFLm4qK3/zPKNCnz+XWyfNx3p8++ln7EueHIVbq+Wl8X4HwNPp7+NbeawVx9LaA/zfhCcjs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1JBfGAAAA3QAAAA8AAAAAAAAA&#10;AAAAAAAAoQIAAGRycy9kb3ducmV2LnhtbFBLBQYAAAAABAAEAPkAAACUAwAAAAA=&#10;" strokecolor="windowText" strokeweight=".5pt">
                                              <v:stroke endarrow="block" endarrowwidth="narrow" endarrowlength="short" joinstyle="miter"/>
                                            </v:shape>
                                          </v:group>
                                          <v:group id="Group 1401" o:spid="_x0000_s1093" style="position:absolute;left:4099;top:1493;width:3561;height:2444" coordsize="356108,244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sFWccAAADdAAAADwAAAGRycy9kb3ducmV2LnhtbESPQWvCQBSE74L/YXlC&#10;b3UTa2uJWUVEpQcpVAvF2yP7TEKyb0N2TeK/7xYKHoeZ+YZJ14OpRUetKy0riKcRCOLM6pJzBd/n&#10;/fM7COeRNdaWScGdHKxX41GKibY9f1F38rkIEHYJKii8bxIpXVaQQTe1DXHwrrY16INsc6lb7APc&#10;1HIWRW/SYMlhocCGtgVl1elmFBx67Dcv8a47Vtft/XJ+/fw5xqTU02TYLEF4Gvwj/N/+0Arm0WIB&#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8sFWccAAADd&#10;AAAADwAAAAAAAAAAAAAAAACqAgAAZHJzL2Rvd25yZXYueG1sUEsFBgAAAAAEAAQA+gAAAJ4DAAAA&#10;AA==&#10;">
                                            <v:shape id="Parallelogram 550" o:spid="_x0000_s1094" style="position:absolute;left:3048;top:70939;width:353060;height:170180;visibility:visible;mso-wrap-style:square;v-text-anchor:middle" coordsize="353168,170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y7cQA&#10;AADdAAAADwAAAGRycy9kb3ducmV2LnhtbERPTWvCQBC9F/wPywi9lLrRiJbUVUSw1IMHtZQep9lp&#10;EszOht1V03/vHAo9Pt73YtW7Vl0pxMazgfEoA0VcettwZeDjtH1+ARUTssXWMxn4pQir5eBhgYX1&#10;Nz7Q9ZgqJSEcCzRQp9QVWseyJodx5Dti4X58cJgEhkrbgDcJd62eZNlMO2xYGmrsaFNTeT5enPTm&#10;35tT/rXff4712/w8mV7CLn8y5nHYr19BJerTv/jP/W4NTLO5zJU38gT0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zsu3EAAAA3QAAAA8AAAAAAAAAAAAAAAAAmAIAAGRycy9k&#10;b3ducmV2LnhtbFBLBQYAAAAABAAEAPUAAACJAwAAAAA=&#10;" path="m353168,l320170,54777r-200023,l54570,170444,,170444e" filled="f" strokecolor="windowText" strokeweight=".5pt">
                                              <v:stroke endarrowwidth="narrow" endarrowlength="short" joinstyle="miter"/>
                                              <v:path arrowok="t" o:connecttype="custom" o:connectlocs="353060,0;320072,54692;120110,54692;54553,170180;0,170180" o:connectangles="0,0,0,0,0"/>
                                            </v:shape>
                                            <v:line id="Straight Connector 1403" o:spid="_x0000_s1095" style="position:absolute;flip:y;visibility:visible;mso-wrap-style:square" from="1524,172211" to="1524,24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CY38cAAADdAAAADwAAAGRycy9kb3ducmV2LnhtbESPQWvCQBSE7wX/w/KE3upupa0aXaUI&#10;pRXqwUQQb4/sM0mbfZtmtxr99W6h4HGYmW+Y2aKztThS6yvHGh4HCgRx7kzFhYZt9vYwBuEDssHa&#10;MWk4k4fFvHc3w8S4E2/omIZCRAj7BDWUITSJlD4vyaIfuIY4egfXWgxRtoU0LZ4i3NZyqNSLtFhx&#10;XCixoWVJ+Xf6azXIZYa02q2fP3c/72G/TS/DTH1pfd/vXqcgAnXhFv5vfxgNT2o0gb838QnI+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UJjfxwAAAN0AAAAPAAAAAAAA&#10;AAAAAAAAAKECAABkcnMvZG93bnJldi54bWxQSwUGAAAAAAQABAD5AAAAlQMAAAAA&#10;" strokecolor="windowText" strokeweight=".5pt">
                                              <v:stroke endarrowwidth="narrow" endarrowlength="short" joinstyle="miter"/>
                                            </v:line>
                                            <v:line id="Straight Connector 1404" o:spid="_x0000_s1096" style="position:absolute;flip:y;visibility:visible;mso-wrap-style:square" from="54864,172211" to="54864,24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9BZcMAAADdAAAADwAAAGRycy9kb3ducmV2LnhtbERPz2vCMBS+C/4P4Qm7aTKZQzqjDEFU&#10;0MNaQXZ7NG9tt+alNlGrf705CDt+fL9ni87W4kKtrxxreB0pEMS5MxUXGg7ZajgF4QOywdoxabiR&#10;h8W835thYtyVv+iShkLEEPYJaihDaBIpfV6SRT9yDXHkflxrMUTYFtK0eI3htpZjpd6lxYpjQ4kN&#10;LUvK/9Kz1SCXGdL2uJ/sjqd1+D6k93GmfrV+GXSfHyACdeFf/HRvjIY3NY3745v4BOT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QWXDAAAA3QAAAA8AAAAAAAAAAAAA&#10;AAAAoQIAAGRycy9kb3ducmV2LnhtbFBLBQYAAAAABAAEAPkAAACRAwAAAAA=&#10;" strokecolor="windowText" strokeweight=".5pt">
                                              <v:stroke endarrowwidth="narrow" endarrowlength="short" joinstyle="miter"/>
                                            </v:line>
                                            <v:line id="Straight Connector 1405" o:spid="_x0000_s1097" style="position:absolute;flip:y;visibility:visible;mso-wrap-style:square" from="120396,54863" to="120396,127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Pk/sYAAADdAAAADwAAAGRycy9kb3ducmV2LnhtbESPQWvCQBSE7wX/w/KE3uqu0haJriKC&#10;aKE9NBHE2yP7TKLZtzG71bS/visIHoeZ+YaZzjtbiwu1vnKsYThQIIhzZyouNGyz1csYhA/IBmvH&#10;pOGXPMxnvacpJsZd+ZsuaShEhLBPUEMZQpNI6fOSLPqBa4ijd3CtxRBlW0jT4jXCbS1HSr1LixXH&#10;hRIbWpaUn9Ifq0EuM6SP3dfb5+68Dvtt+jfK1FHr5363mIAI1IVH+N7eGA2vajyE25v4BOTs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z5P7GAAAA3QAAAA8AAAAAAAAA&#10;AAAAAAAAoQIAAGRycy9kb3ducmV2LnhtbFBLBQYAAAAABAAEAPkAAACUAwAAAAA=&#10;" strokecolor="windowText" strokeweight=".5pt">
                                              <v:stroke endarrowwidth="narrow" endarrowlength="short" joinstyle="miter"/>
                                            </v:line>
                                            <v:line id="Straight Connector 1406" o:spid="_x0000_s1098" style="position:absolute;flip:y;visibility:visible;mso-wrap-style:square" from="320040,53340" to="320040,12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F6iccAAADdAAAADwAAAGRycy9kb3ducmV2LnhtbESPQWvCQBSE7wX/w/KE3uquoS0SXUUE&#10;0UJ7aCKIt0f2mUSzb2N2q2l/fbdQ8DjMzDfMbNHbRlyp87VjDeORAkFcOFNzqWGXr58mIHxANtg4&#10;Jg3f5GExHzzMMDXuxp90zUIpIoR9ihqqENpUSl9UZNGPXEscvaPrLIYou1KaDm8RbhuZKPUqLdYc&#10;FypsaVVRcc6+rAa5ypHe9h8v7/vLJhx22U+Sq5PWj8N+OQURqA/38H97azQ8q0kCf2/iE5D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IXqJxwAAAN0AAAAPAAAAAAAA&#10;AAAAAAAAAKECAABkcnMvZG93bnJldi54bWxQSwUGAAAAAAQABAD5AAAAlQMAAAAA&#10;" strokecolor="windowText" strokeweight=".5pt">
                                              <v:stroke endarrowwidth="narrow" endarrowlength="short" joinstyle="miter"/>
                                            </v:line>
                                            <v:line id="Straight Connector 1407" o:spid="_x0000_s1099" style="position:absolute;flip:y;visibility:visible;mso-wrap-style:square" from="355092,1523" to="355092,73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3fEscAAADdAAAADwAAAGRycy9kb3ducmV2LnhtbESPQWvCQBSE74X+h+UJvdVdtRaJrlIE&#10;sQU9mAjS2yP7TNJm38bsVlN/fbcgeBxm5htmtuhsLc7U+sqxhkFfgSDOnam40LDPVs8TED4gG6wd&#10;k4Zf8rCYPz7MMDHuwjs6p6EQEcI+QQ1lCE0ipc9Lsuj7riGO3tG1FkOUbSFNi5cIt7UcKvUqLVYc&#10;F0psaFlS/p3+WA1ymSF9HLbjzeG0Dp/79DrM1JfWT73ubQoiUBfu4Vv73Wh4UZMR/L+JT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bd8SxwAAAN0AAAAPAAAAAAAA&#10;AAAAAAAAAKECAABkcnMvZG93bnJldi54bWxQSwUGAAAAAAQABAD5AAAAlQMAAAAA&#10;" strokecolor="windowText" strokeweight=".5pt">
                                              <v:stroke endarrowwidth="narrow" endarrowlength="short" joinstyle="miter"/>
                                            </v:line>
                                            <v:shape id="Parallelogram 550" o:spid="_x0000_s1100" style="position:absolute;width:353060;height:170180;visibility:visible;mso-wrap-style:square;v-text-anchor:middle" coordsize="353168,170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e6QcQA&#10;AADdAAAADwAAAGRycy9kb3ducmV2LnhtbESPQWvCQBSE7wX/w/KE3uqmEqpJ3QQRBC8eahU8PrKv&#10;m9DdtzG7avrv3UKhx2FmvmFW9eisuNEQOs8KXmcZCOLG646NguPn9mUJIkRkjdYzKfihAHU1eVph&#10;qf2dP+h2iEYkCIcSFbQx9qWUoWnJYZj5njh5X35wGJMcjNQD3hPcWTnPsjfpsOO00GJPm5aa78PV&#10;KbCNKRZ2LEyUp2JBuD/j+pIr9Twd1+8gIo3xP/zX3mkFebbM4fdNegKy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HukHEAAAA3QAAAA8AAAAAAAAAAAAAAAAAmAIAAGRycy9k&#10;b3ducmV2LnhtbFBLBQYAAAAABAAEAPUAAACJAwAAAAA=&#10;" path="m,170444l96821,,353168,,320170,54777r-200023,l54570,170444,,170444xe" filled="f" strokecolor="windowText" strokeweight=".5pt">
                                              <v:stroke endarrowwidth="narrow" endarrowlength="short" joinstyle="miter"/>
                                              <v:path arrowok="t" o:connecttype="custom" o:connectlocs="0,170180;96791,0;353060,0;320072,54692;120110,54692;54553,170180;0,170180" o:connectangles="0,0,0,0,0,0,0"/>
                                            </v:shape>
                                          </v:group>
                                          <v:group id="Group 1409" o:spid="_x0000_s1101" style="position:absolute;left:10366;top:1539;width:2811;height:2413" coordorigin="-2766,1524" coordsize="281119,241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BOksYAAADdAAAADwAAAGRycy9kb3ducmV2LnhtbESPT4vCMBTE78J+h/AW&#10;vGna9Q9SjSKyKx5EUBcWb4/m2Rabl9Jk2/rtjSB4HGbmN8xi1ZlSNFS7wrKCeBiBIE6tLjhT8Hv+&#10;GcxAOI+ssbRMCu7kYLX86C0w0bblIzUnn4kAYZeggtz7KpHSpTkZdENbEQfvamuDPsg6k7rGNsBN&#10;Kb+iaCoNFhwWcqxok1N6O/0bBdsW2/Uo/m72t+vmfjlPDn/7mJTqf3brOQhPnX+HX+2dVjCOZh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gE6SxgAAAN0A&#10;AAAPAAAAAAAAAAAAAAAAAKoCAABkcnMvZG93bnJldi54bWxQSwUGAAAAAAQABAD6AAAAnQMAAAAA&#10;">
                                            <v:shape id="Parallelogram 550" o:spid="_x0000_s1102" style="position:absolute;left:-2766;top:72211;width:276225;height:169545;visibility:visible;mso-wrap-style:square;v-text-anchor:middle" coordsize="277374,170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QQL8IA&#10;AADdAAAADwAAAGRycy9kb3ducmV2LnhtbESPQWsCMRSE74X+h/CE3uqLbVHZGsUKQnus2vtj89xd&#10;TF6WJF3Xf98UCj0OM/MNs9qM3qmBY+qCGJhNNSiWOthOGgOn4/5xCSplEksuCBu4cYLN+v5uRZUN&#10;V/nk4ZAbVSCSKjLQ5txXiKlu2VOahp6leOcQPeUiY4M20rXAvcMnrefoqZOy0FLPu5bry+HbG6AB&#10;6SO6rbtdnr9w6N9Qu8XZmIfJuH0FlXnM/+G/9rs18KKXc/h9U54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RBAvwgAAAN0AAAAPAAAAAAAAAAAAAAAAAJgCAABkcnMvZG93&#10;bnJldi54bWxQSwUGAAAAAAQABAD1AAAAhwMAAAAA&#10;" path="m277374,l180096,170457r-54570,l167213,48469,,49921e" filled="f" strokecolor="windowText" strokeweight=".5pt">
                                              <v:stroke endarrowwidth="narrow" endarrowlength="short" joinstyle="miter"/>
                                              <v:path arrowok="t" o:connecttype="custom" o:connectlocs="276225,0;179350,169545;125006,169545;166520,48210;0,49654" o:connectangles="0,0,0,0,0"/>
                                            </v:shape>
                                            <v:line id="Straight Connector 1411" o:spid="_x0000_s1103" style="position:absolute;flip:y;visibility:visible;mso-wrap-style:square" from="0,51816" to="0,123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bZEccAAADdAAAADwAAAGRycy9kb3ducmV2LnhtbESPQWvCQBSE74X+h+UJvdVdxVqJrlIE&#10;sQU9mAjS2yP7TNJm38bsVlN/fbcgeBxm5htmtuhsLc7U+sqxhkFfgSDOnam40LDPVs8TED4gG6wd&#10;k4Zf8rCYPz7MMDHuwjs6p6EQEcI+QQ1lCE0ipc9Lsuj7riGO3tG1FkOUbSFNi5cIt7UcKjWWFiuO&#10;CyU2tCwp/05/rAa5zJA+DtuXzeG0Dp/79DrM1JfWT73ubQoiUBfu4Vv73WgYqckr/L+JT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VtkRxwAAAN0AAAAPAAAAAAAA&#10;AAAAAAAAAKECAABkcnMvZG93bnJldi54bWxQSwUGAAAAAAQABAD5AAAAlQMAAAAA&#10;" strokecolor="windowText" strokeweight=".5pt">
                                              <v:stroke endarrowwidth="narrow" endarrowlength="short" joinstyle="miter"/>
                                            </v:line>
                                            <v:line id="Straight Connector 1412" o:spid="_x0000_s1104" style="position:absolute;flip:y;visibility:visible;mso-wrap-style:square" from="123444,170687" to="123444,242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lNY8MAAADdAAAADwAAAGRycy9kb3ducmV2LnhtbERPz2vCMBS+C/4P4Qm7aTKZQzqjDEFU&#10;0MNaQXZ7NG9tt+alNlGrf705CDt+fL9ni87W4kKtrxxreB0pEMS5MxUXGg7ZajgF4QOywdoxabiR&#10;h8W835thYtyVv+iShkLEEPYJaihDaBIpfV6SRT9yDXHkflxrMUTYFtK0eI3htpZjpd6lxYpjQ4kN&#10;LUvK/9Kz1SCXGdL2uJ/sjqd1+D6k93GmfrV+GXSfHyACdeFf/HRvjIY3NY1z45v4BOT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JTWPDAAAA3QAAAA8AAAAAAAAAAAAA&#10;AAAAoQIAAGRycy9kb3ducmV2LnhtbFBLBQYAAAAABAAEAPkAAACRAwAAAAA=&#10;" strokecolor="windowText" strokeweight=".5pt">
                                              <v:stroke endarrowwidth="narrow" endarrowlength="short" joinstyle="miter"/>
                                            </v:line>
                                            <v:line id="Straight Connector 1413" o:spid="_x0000_s1105" style="position:absolute;flip:y;visibility:visible;mso-wrap-style:square" from="275844,1524" to="278353,73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Xo+McAAADdAAAADwAAAGRycy9kb3ducmV2LnhtbESPQWvCQBSE74X+h+UJvdVdxYqNrlIE&#10;sQU9mAjS2yP7TNJm38bsVlN/fbcgeBxm5htmtuhsLc7U+sqxhkFfgSDOnam40LDPVs8TED4gG6wd&#10;k4Zf8rCYPz7MMDHuwjs6p6EQEcI+QQ1lCE0ipc9Lsuj7riGO3tG1FkOUbSFNi5cIt7UcKjWWFiuO&#10;CyU2tCwp/05/rAa5zJA+DtuXzeG0Dp/79DrM1JfWT73ubQoiUBfu4Vv73WgYqckr/L+JT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hej4xwAAAN0AAAAPAAAAAAAA&#10;AAAAAAAAAKECAABkcnMvZG93bnJldi54bWxQSwUGAAAAAAQABAD5AAAAlQMAAAAA&#10;" strokecolor="windowText" strokeweight=".5pt">
                                              <v:stroke endarrowwidth="narrow" endarrowlength="short" joinstyle="miter"/>
                                            </v:line>
                                            <v:line id="Straight Connector 1414" o:spid="_x0000_s1106" style="position:absolute;flip:y;visibility:visible;mso-wrap-style:square" from="179832,170688" to="179832,242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bXuMQAAADdAAAADwAAAGRycy9kb3ducmV2LnhtbERPz2vCMBS+D/wfwhN2m4kyh1ajiCDb&#10;YDvYCuLt0TzbavNSm0zr/vrlMPD48f2eLztbiyu1vnKsYThQIIhzZyouNOyyzcsEhA/IBmvHpOFO&#10;HpaL3tMcE+NuvKVrGgoRQ9gnqKEMoUmk9HlJFv3ANcSRO7rWYoiwLaRp8RbDbS1HSr1JixXHhhIb&#10;WpeUn9Mfq0GuM6TP/ff4a395D4dd+jvK1Enr5363moEI1IWH+N/9YTS8qmncH9/EJ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Zte4xAAAAN0AAAAPAAAAAAAAAAAA&#10;AAAAAKECAABkcnMvZG93bnJldi54bWxQSwUGAAAAAAQABAD5AAAAkgMAAAAA&#10;" strokecolor="windowText" strokeweight=".5pt">
                                              <v:stroke endarrowwidth="narrow" endarrowlength="short" joinstyle="miter"/>
                                            </v:line>
                                            <v:shape id="Parallelogram 550" o:spid="_x0000_s1107" style="position:absolute;left:1523;top:1524;width:276830;height:170174;visibility:visible;mso-wrap-style:square;v-text-anchor:middle" coordsize="277374,170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IX8McA&#10;AADdAAAADwAAAGRycy9kb3ducmV2LnhtbESPT2sCMRTE74LfITzBS9GsYkVXo9SCbaVe/Hd/bJ67&#10;225eliTq2k/fFAoeh5n5DTNfNqYSV3K+tKxg0E9AEGdWl5wrOB7WvQkIH5A1VpZJwZ08LBft1hxT&#10;bW+8o+s+5CJC2KeooAihTqX0WUEGfd/WxNE7W2cwROlyqR3eItxUcpgkY2mw5LhQYE2vBWXf+4tR&#10;sH37ejr93N9X05X9HJ4vo83YPddKdTvNywxEoCY8wv/tD61glEwH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CF/DHAAAA3QAAAA8AAAAAAAAAAAAAAAAAmAIAAGRy&#10;cy9kb3ducmV2LnhtbFBLBQYAAAAABAAEAPUAAACMAwAAAAA=&#10;" path="m125526,170457l201318,49921,,49921,22174,4763,277374,,180096,170457r-54570,xe" filled="f" strokecolor="windowText" strokeweight=".5pt">
                                              <v:stroke endarrowwidth="narrow" endarrowlength="short" joinstyle="miter"/>
                                              <v:path arrowok="t" o:connecttype="custom" o:connectlocs="125280,170174;200923,49838;0,49838;22131,4755;276830,0;179743,170174;125280,170174" o:connectangles="0,0,0,0,0,0,0"/>
                                            </v:shape>
                                          </v:group>
                                        </v:group>
                                        <v:group id="Group 1423" o:spid="_x0000_s1108" style="position:absolute;left:8671;top:3733;width:701;height:730" coordsize="70104,72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7BAO8YAAADdAAAADwAAAGRycy9kb3ducmV2LnhtbESPT2vCQBTE74LfYXmC&#10;t7qJ/7DRVURUepBCtVB6e2SfSTD7NmTXJH77rlDwOMzMb5jVpjOlaKh2hWUF8SgCQZxaXXCm4Pty&#10;eFuAcB5ZY2mZFDzIwWbd760w0bblL2rOPhMBwi5BBbn3VSKlS3My6Ea2Ig7e1dYGfZB1JnWNbYCb&#10;Uo6jaC4NFhwWcqxol1N6O9+NgmOL7XYS75vT7bp7/F5mnz+nmJQaDrrtEoSnzr/C/+0PrWAavY/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TsEA7xgAAAN0A&#10;AAAPAAAAAAAAAAAAAAAAAKoCAABkcnMvZG93bnJldi54bWxQSwUGAAAAAAQABAD6AAAAnQMAAAAA&#10;">
                                          <v:group id="Group 1424" o:spid="_x0000_s1109" style="position:absolute;top:1524;width:70077;height:71416" coordsize="70077,71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loMYAAADdAAAADwAAAGRycy9kb3ducmV2LnhtbESPQWvCQBSE7wX/w/IE&#10;b7qJWrHRVURUPEihWii9PbLPJJh9G7JrEv+9WxB6HGbmG2a57kwpGqpdYVlBPIpAEKdWF5wp+L7s&#10;h3MQziNrLC2Tggc5WK96b0tMtG35i5qzz0SAsEtQQe59lUjp0pwMupGtiIN3tbVBH2SdSV1jG+Cm&#10;lOMomkmDBYeFHCva5pTeznej4NBiu5nEu+Z0u24fv5f3z59TTEoN+t1mAcJT5//Dr/ZRK5hGHx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OWgxgAAAN0A&#10;AAAPAAAAAAAAAAAAAAAAAKoCAABkcnMvZG93bnJldi54bWxQSwUGAAAAAAQABAD6AAAAnQMAAAAA&#10;">
                                            <v:shape id="Parallelogram 525" o:spid="_x0000_s1110" style="position:absolute;top:25908;width:70077;height:45508;visibility:visible;mso-wrap-style:square;v-text-anchor:middle" coordsize="70563,4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5PdscA&#10;AADdAAAADwAAAGRycy9kb3ducmV2LnhtbESPwWrDMBBE74H+g9hCLqGRE0xJXSshpJTmkEPj9gMW&#10;a225sVbGkh3n76tAocdhZt4w+W6yrRip941jBatlAoK4dLrhWsH31/vTBoQPyBpbx6TgRh5224dZ&#10;jpl2Vz7TWIRaRAj7DBWYELpMSl8asuiXriOOXuV6iyHKvpa6x2uE21auk+RZWmw4Lhjs6GCovBSD&#10;VTBu0mLR3tLT8PbzYYbPU8WHy6jU/HHav4IINIX/8F/7qBWkyUsK9zfxCc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OT3bHAAAA3QAAAA8AAAAAAAAAAAAAAAAAmAIAAGRy&#10;cy9kb3ducmV2LnhtbFBLBQYAAAAABAAEAPUAAACMAwAAAAA=&#10;" path="m70563,l43063,45719c28749,45719,,44784,,44784e" filled="f" strokecolor="windowText" strokeweight=".25pt">
                                              <v:stroke endarrowwidth="narrow" endarrowlength="short" joinstyle="miter"/>
                                              <v:path arrowok="t" o:connecttype="custom" o:connectlocs="70077,0;42766,45508;0,44577" o:connectangles="0,0,0"/>
                                            </v:shape>
                                            <v:shape id="Parallelogram 1426" o:spid="_x0000_s1111" type="#_x0000_t7" style="position:absolute;width:69850;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5/YMYA&#10;AADdAAAADwAAAGRycy9kb3ducmV2LnhtbESPS2vCQBSF9wX/w3CF7ppJ6qM1dZQiFVwJxqLbS+aa&#10;xGbuhMwkpv++IwhdHs7j4yzXg6lFT62rLCtIohgEcW51xYWC7+P25R2E88gaa8uk4JccrFejpyWm&#10;2t74QH3mCxFG2KWooPS+SaV0eUkGXWQb4uBdbGvQB9kWUrd4C+Omlq9xPJcGKw6EEhvalJT/ZJ0J&#10;kKy2yfUw359P+mt7uh4n0+7trNTzePj8AOFp8P/hR3unFUzjxQzub8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5/YMYAAADdAAAADwAAAAAAAAAAAAAAAACYAgAAZHJz&#10;L2Rvd25yZXYueG1sUEsFBgAAAAAEAAQA9QAAAIsDAAAAAA==&#10;" adj="8386" filled="f" strokecolor="windowText" strokeweight=".25pt">
                                              <v:stroke endarrowwidth="narrow" endarrowlength="short"/>
                                            </v:shape>
                                          </v:group>
                                          <v:line id="Straight Connector 1427" o:spid="_x0000_s1112"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C+4MIAAADdAAAADwAAAGRycy9kb3ducmV2LnhtbESPzQrCMBCE74LvEFbwpqkiotUoIioe&#10;9ODPAyzN2habTWmirT69EQSPw8x8w8yXjSnEkyqXW1Yw6EcgiBOrc04VXC/b3gSE88gaC8uk4EUO&#10;lot2a46xtjWf6Hn2qQgQdjEqyLwvYyldkpFB17clcfButjLog6xSqSusA9wUchhFY2kw57CQYUnr&#10;jJL7+WEUvId2fWgm5ebod/VucJXH995Mlep2mtUMhKfG/8O/9l4rGEXTMXzfhCcgF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4C+4MIAAADdAAAADwAAAAAAAAAAAAAA&#10;AAChAgAAZHJzL2Rvd25yZXYueG1sUEsFBgAAAAAEAAQA+QAAAJADAAAAAA==&#10;" strokecolor="windowText" strokeweight=".25pt">
                                            <v:stroke endarrowwidth="narrow" endarrowlength="short" joinstyle="miter"/>
                                          </v:line>
                                          <v:line id="Straight Connector 1428" o:spid="_x0000_s1113" style="position:absolute;flip:y;visibility:visible;mso-wrap-style:square" from="42672,47244" to="42672,7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wbe8UAAADdAAAADwAAAGRycy9kb3ducmV2LnhtbESPzYrCQBCE7wu+w9CCt3WiyK7GTERE&#10;xYMe/HmAJtMmwUxPyIwm+vTOgrDHoqq+opJFZyrxoMaVlhWMhhEI4szqknMFl/PmewrCeWSNlWVS&#10;8CQHi7T3lWCsbctHepx8LgKEXYwKCu/rWEqXFWTQDW1NHLyrbQz6IJtc6gbbADeVHEfRjzRYclgo&#10;sKZVQdntdDcKXmO72nfTen3w23Y7usjDa2dmSg363XIOwlPn/8Of9k4rmESzX/h7E56AT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Mwbe8UAAADdAAAADwAAAAAAAAAA&#10;AAAAAAChAgAAZHJzL2Rvd25yZXYueG1sUEsFBgAAAAAEAAQA+QAAAJMDAAAAAA==&#10;" strokecolor="windowText" strokeweight=".25pt">
                                            <v:stroke endarrowwidth="narrow" endarrowlength="short" joinstyle="miter"/>
                                          </v:line>
                                          <v:line id="Straight Connector 1429" o:spid="_x0000_s1114"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OPCb4AAADdAAAADwAAAGRycy9kb3ducmV2LnhtbERPzQ7BQBC+S7zDZiRubIkIZYkI4sBB&#10;eYBJd7SN7mzTXVqe3h4kjl++/+W6NaV4Ue0KywpGwwgEcWp1wZmC23U/mIFwHlljaZkUvMnBetXt&#10;LDHWtuELvRKfiRDCLkYFufdVLKVLczLohrYiDtzd1gZ9gHUmdY1NCDelHEfRVBosODTkWNE2p/SR&#10;PI2Cz9huT+2s2p39oTmMbvL8OZq5Uv1eu1mA8NT6v/jnPmoFk2ge5oY34QnI1R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1U48JvgAAAN0AAAAPAAAAAAAAAAAAAAAAAKEC&#10;AABkcnMvZG93bnJldi54bWxQSwUGAAAAAAQABAD5AAAAjAMAAAAA&#10;" strokecolor="windowText" strokeweight=".25pt">
                                            <v:stroke endarrowwidth="narrow" endarrowlength="short" joinstyle="miter"/>
                                          </v:line>
                                        </v:group>
                                        <v:line id="Straight Connector 1436" o:spid="_x0000_s1115" style="position:absolute;flip:y;visibility:visible;mso-wrap-style:square" from="10835,1356" to="10835,1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8qksYAAADdAAAADwAAAGRycy9kb3ducmV2LnhtbESPQWuDQBSE74X8h+UVcmtWQyjRZiMl&#10;pOKhOTTND3i4ryp134q7VeOvzwYCPQ4z8w2zyybTioF611hWEK8iEMSl1Q1XCi7fHy9bEM4ja2wt&#10;k4IrOcj2i6cdptqO/EXD2VciQNilqKD2vkuldGVNBt3KdsTB+7G9QR9kX0nd4xjgppXrKHqVBhsO&#10;CzV2dKip/D3/GQXz2h4+p213PPl8zOOLPM2FSZRaPk/vbyA8Tf4//GgXWsEmShK4vwlPQO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fKpLGAAAA3QAAAA8AAAAAAAAA&#10;AAAAAAAAoQIAAGRycy9kb3ducmV2LnhtbFBLBQYAAAAABAAEAPkAAACUAwAAAAA=&#10;" strokecolor="windowText" strokeweight=".25pt">
                                          <v:stroke endarrowwidth="narrow" endarrowlength="short" joinstyle="miter"/>
                                        </v:line>
                                        <v:group id="Group 1458" o:spid="_x0000_s1116" style="position:absolute;left:12039;top:1234;width:701;height:720" coordsize="70104,72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SxeHNwwAAAN0AAAAP&#10;AAAAAAAAAAAAAAAAAKoCAABkcnMvZG93bnJldi54bWxQSwUGAAAAAAQABAD6AAAAmgMAAAAA&#10;">
                                          <v:line id="Straight Connector 1462" o:spid="_x0000_s1117" style="position:absolute;flip:y;visibility:visible;mso-wrap-style:square" from="0,47244" to="0,72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K8jsYAAADdAAAADwAAAGRycy9kb3ducmV2LnhtbESPQWuDQBSE74X8h+UVequroZTEZCNF&#10;kpBDPdT4Ax7uq0rdt+JuovXXdwuFHoeZ+YbZZ7PpxZ1G11lWkEQxCOLa6o4bBdX19LwB4Tyyxt4y&#10;KfgmB9lh9bDHVNuJP+he+kYECLsUFbTeD6mUrm7JoIvsQBy8Tzsa9EGOjdQjTgFuermO41dpsOOw&#10;0OJAeUv1V3kzCpa1zd/nzXAs/Hk6J5UslovZKvX0OL/tQHia/X/4r33RCl6SOIHfN+EJyMM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CvI7GAAAA3QAAAA8AAAAAAAAA&#10;AAAAAAAAoQIAAGRycy9kb3ducmV2LnhtbFBLBQYAAAAABAAEAPkAAACUAwAAAAA=&#10;" strokecolor="windowText" strokeweight=".25pt">
                                            <v:stroke endarrowwidth="narrow" endarrowlength="short" joinstyle="miter"/>
                                          </v:line>
                                          <v:line id="Straight Connector 1464" o:spid="_x0000_s1118" style="position:absolute;flip:y;visibility:visible;mso-wrap-style:square" from="70104,0" to="70104,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Ai+cQAAADdAAAADwAAAGRycy9kb3ducmV2LnhtbESPzarCMBSE9xd8h3AEd9e0RUSrUUS8&#10;4kIX/jzAoTm2xeakNLm2+vRGEFwOM/MNM192phJ3alxpWUE8jEAQZ1aXnCu4nP9+JyCcR9ZYWSYF&#10;D3KwXPR+5phq2/KR7iefiwBhl6KCwvs6ldJlBRl0Q1sTB+9qG4M+yCaXusE2wE0lkygaS4Mlh4UC&#10;a1oXlN1O/0bBM7HrfTepNwe/bbfxRR6eOzNVatDvVjMQnjr/DX/aO61gFEcJvN+EJyA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UCL5xAAAAN0AAAAPAAAAAAAAAAAA&#10;AAAAAKECAABkcnMvZG93bnJldi54bWxQSwUGAAAAAAQABAD5AAAAkgMAAAAA&#10;" strokecolor="windowText" strokeweight=".25pt">
                                            <v:stroke endarrowwidth="narrow" endarrowlength="short" joinstyle="miter"/>
                                          </v:line>
                                        </v:group>
                                        <v:line id="Straight Connector 1478" o:spid="_x0000_s1119" style="position:absolute;flip:y;visibility:visible;mso-wrap-style:square" from="12039,2484" to="12039,2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yHYsYAAADdAAAADwAAAGRycy9kb3ducmV2LnhtbESPQWvCQBSE7wX/w/IEb3UTFUlTVxFR&#10;yaE5NPUHPLKvSWj2bciuJvXXd4WCx2FmvmE2u9G04ka9aywriOcRCOLS6oYrBZev02sCwnlkja1l&#10;UvBLDnbbycsGU20H/qRb4SsRIOxSVFB736VSurImg25uO+LgfdveoA+yr6TucQhw08pFFK2lwYbD&#10;Qo0dHWoqf4qrUXBf2MPHmHTH3J+Hc3yR+T0zb0rNpuP+HYSn0T/D/+1MK1jF0RIeb8ITkN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ch2LGAAAA3QAAAA8AAAAAAAAA&#10;AAAAAAAAoQIAAGRycy9kb3ducmV2LnhtbFBLBQYAAAAABAAEAPkAAACUAwAAAAA=&#10;" strokecolor="windowText" strokeweight=".25pt">
                                          <v:stroke endarrowwidth="narrow" endarrowlength="short" joinstyle="miter"/>
                                        </v:line>
                                      </v:group>
                                      <v:line id="Straight Connector 1562" o:spid="_x0000_s1120" style="position:absolute;flip:y;visibility:visible;mso-wrap-style:square" from="4343,2621" to="4343,2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UfFsQAAADdAAAADwAAAGRycy9kb3ducmV2LnhtbESPQYvCMBSE7wv+h/AEb2takUWrsUhR&#10;8bAeVv0Bj+bZFpuX0kRb/fVGEPY4zMw3zDLtTS3u1LrKsoJ4HIEgzq2uuFBwPm2/ZyCcR9ZYWyYF&#10;D3KQrgZfS0y07fiP7kdfiABhl6CC0vsmkdLlJRl0Y9sQB+9iW4M+yLaQusUuwE0tJ1H0Iw1WHBZK&#10;bCgrKb8eb0bBc2Kz337WbA5+1+3iszw892au1GjYrxcgPPX+P/xp77WCaRxN4f0mPAG5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9R8WxAAAAN0AAAAPAAAAAAAAAAAA&#10;AAAAAKECAABkcnMvZG93bnJldi54bWxQSwUGAAAAAAQABAD5AAAAkgMAAAAA&#10;" strokecolor="windowText" strokeweight=".25pt">
                                        <v:stroke endarrowwidth="narrow" endarrowlength="short" joinstyle="miter"/>
                                      </v:line>
                                    </v:group>
                                    <v:shape id="Parallelogram 550" o:spid="_x0000_s1121" style="position:absolute;left:8867;top:3784;width:2763;height:1696;visibility:visible;mso-wrap-style:square;v-text-anchor:middle" coordsize="277374,170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KL6ccA&#10;AADdAAAADwAAAGRycy9kb3ducmV2LnhtbESPT2sCMRTE74V+h/AEL0WzioquRqmCbaVe/Hd/bJ67&#10;225eliTq2k9vCoUeh5n5DTNbNKYSV3K+tKyg101AEGdWl5wrOB7WnTEIH5A1VpZJwZ08LObPTzNM&#10;tb3xjq77kIsIYZ+igiKEOpXSZwUZ9F1bE0fvbJ3BEKXLpXZ4i3BTyX6SjKTBkuNCgTWtCsq+9xej&#10;YPv29XL6ub8vJ0v72T9fBpuRG9ZKtVvN6xREoCb8h//aH1rBoJcM4fdNf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i+nHAAAA3QAAAA8AAAAAAAAAAAAAAAAAmAIAAGRy&#10;cy9kb3ducmV2LnhtbFBLBQYAAAAABAAEAPUAAACMAwAAAAA=&#10;" path="m125526,170457l201318,49921,,49921,22174,4763,277374,,180096,170457r-54570,xe" filled="f" strokecolor="windowText" strokeweight=".5pt">
                                      <v:stroke endarrowwidth="narrow" endarrowlength="short" joinstyle="miter"/>
                                      <v:path arrowok="t" o:connecttype="custom" o:connectlocs="125006,169545;200484,49654;0,49654;22082,4738;276225,0;179350,169545;125006,169545" o:connectangles="0,0,0,0,0,0,0"/>
                                    </v:shape>
                                  </v:group>
                                  <v:line id="Straight Connector 1695" o:spid="_x0000_s1122" style="position:absolute;flip:y;visibility:visible;mso-wrap-style:square" from="10866,3757" to="11159,4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mGvsUAAADdAAAADwAAAGRycy9kb3ducmV2LnhtbESPQWvCQBSE74L/YXlCb7pRSpDUVUrE&#10;0ksJ0ULr7ZF9JqnZtyG7avLvu4LgcZiZb5jVpjeNuFLnassK5rMIBHFhdc2lgu/DbroE4TyyxsYy&#10;KRjIwWY9Hq0w0fbGOV33vhQBwi5BBZX3bSKlKyoy6Ga2JQ7eyXYGfZBdKXWHtwA3jVxEUSwN1hwW&#10;Kmwprag47y9GwZ/Ov9Jt9ltf6KfR2cdxsK5IlXqZ9O9vIDz1/hl+tD+1gtd5FMP9TXgCc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mGvsUAAADdAAAADwAAAAAAAAAA&#10;AAAAAAChAgAAZHJzL2Rvd25yZXYueG1sUEsFBgAAAAAEAAQA+QAAAJMDAAAAAA==&#10;" strokecolor="windowText" strokeweight=".5pt">
                                    <v:stroke joinstyle="miter"/>
                                  </v:line>
                                  <v:line id="Straight Connector 1698" o:spid="_x0000_s1123" style="position:absolute;flip:y;visibility:visible;mso-wrap-style:square" from="9613,3773" to="9907,4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UjJcYAAADdAAAADwAAAGRycy9kb3ducmV2LnhtbESPQWvCQBSE7wX/w/IK3upGEVvSbKRE&#10;FC8STAvV2yP7mqTNvg3ZVeO/d4WCx2FmvmGS5WBacabeNZYVTCcRCOLS6oYrBV+f65c3EM4ja2wt&#10;k4IrOVimo6cEY20vvKdz4SsRIOxiVFB738VSurImg25iO+Lg/djeoA+yr6Tu8RLgppWzKFpIgw2H&#10;hRo7ymoq/4qTUfCr97tslR+aE323Ot8cr9aVmVLj5+HjHYSnwT/C/+2tVjCfRq9wfxOegE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lIyXGAAAA3QAAAA8AAAAAAAAA&#10;AAAAAAAAoQIAAGRycy9kb3ducmV2LnhtbFBLBQYAAAAABAAEAPkAAACUAwAAAAA=&#10;" strokecolor="windowText" strokeweight=".5pt">
                                    <v:stroke joinstyle="miter"/>
                                  </v:line>
                                  <v:line id="Straight Connector 1699" o:spid="_x0000_s1124" style="position:absolute;flip:y;visibility:visible;mso-wrap-style:square" from="10224,3757" to="10516,4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q3V8EAAADdAAAADwAAAGRycy9kb3ducmV2LnhtbERPy4rCMBTdC/5DuII7TR1EhmosUhlx&#10;I+ID1N2lubbV5qY0sda/nywGZnk470XSmUq01LjSsoLJOAJBnFldcq7gfPoZfYNwHlljZZkUfMhB&#10;suz3Fhhr++YDtUefixDCLkYFhfd1LKXLCjLoxrYmDtzdNgZ9gE0udYPvEG4q+RVFM2mw5NBQYE1p&#10;Qdnz+DIKHvqwS9f7a/miS6X3m9vHuixVajjoVnMQnjr/L/5zb7WC6SQKc8Ob8ATk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OrdXwQAAAN0AAAAPAAAAAAAAAAAAAAAA&#10;AKECAABkcnMvZG93bnJldi54bWxQSwUGAAAAAAQABAD5AAAAjwMAAAAA&#10;" strokecolor="windowText" strokeweight=".5pt">
                                    <v:stroke joinstyle="miter"/>
                                  </v:line>
                                  <v:line id="Straight Connector 1700" o:spid="_x0000_s1125" style="position:absolute;flip:y;visibility:visible;mso-wrap-style:square" from="10537,4681" to="11077,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YSzMYAAADdAAAADwAAAGRycy9kb3ducmV2LnhtbESPQWvCQBSE7wX/w/IK3upGEWnTbKRE&#10;FC8STAvV2yP7mqTNvg3ZVeO/d4WCx2FmvmGS5WBacabeNZYVTCcRCOLS6oYrBV+f65dXEM4ja2wt&#10;k4IrOVimo6cEY20vvKdz4SsRIOxiVFB738VSurImg25iO+Lg/djeoA+yr6Tu8RLgppWzKFpIgw2H&#10;hRo7ymoq/4qTUfCr97tslR+aE323Ot8cr9aVmVLj5+HjHYSnwT/C/+2tVjCfRm9wfxOegE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92EszGAAAA3QAAAA8AAAAAAAAA&#10;AAAAAAAAoQIAAGRycy9kb3ducmV2LnhtbFBLBQYAAAAABAAEAPkAAACUAwAAAAA=&#10;" strokecolor="windowText" strokeweight=".5pt">
                                    <v:stroke joinstyle="miter"/>
                                  </v:line>
                                  <v:line id="Straight Connector 1701" o:spid="_x0000_s1126" style="position:absolute;flip:y;visibility:visible;mso-wrap-style:square" from="10287,5088" to="10863,5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UtjMMAAADdAAAADwAAAGRycy9kb3ducmV2LnhtbERPTWvCQBC9F/wPywje6iZFSomuIpGW&#10;XkqICuptyI5JNDsbsqtJ/n33UOjx8b5Xm8E04kmdqy0riOcRCOLC6ppLBcfD5+sHCOeRNTaWScFI&#10;DjbrycsKE217zum596UIIewSVFB53yZSuqIig25uW+LAXW1n0AfYlVJ32Idw08i3KHqXBmsODRW2&#10;lFZU3PcPo+Cm8590l53rB50anX1dRuuKVKnZdNguQXga/L/4z/2tFSziOOwPb8IT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VLYzDAAAA3QAAAA8AAAAAAAAAAAAA&#10;AAAAoQIAAGRycy9kb3ducmV2LnhtbFBLBQYAAAAABAAEAPkAAACRAwAAAAA=&#10;" strokecolor="windowText" strokeweight=".5pt">
                                    <v:stroke joinstyle="miter"/>
                                  </v:line>
                                  <v:line id="Straight Connector 1703" o:spid="_x0000_s1127" style="position:absolute;flip:y;visibility:visible;mso-wrap-style:square" from="10788,4274" to="11400,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mIF8UAAADdAAAADwAAAGRycy9kb3ducmV2LnhtbESPT4vCMBTE78J+h/AWvNm0IiLVKEtF&#10;8SLiH9j19mjett1tXkoTtX57Iwgeh5n5DTNbdKYWV2pdZVlBEsUgiHOrKy4UnI6rwQSE88gaa8uk&#10;4E4OFvOP3gxTbW+8p+vBFyJA2KWooPS+SaV0eUkGXWQb4uD92tagD7ItpG7xFuCmlsM4HkuDFYeF&#10;EhvKSsr/Dxej4E/vt9ly91Nd6LvWu/X5bl2eKdX/7L6mIDx1/h1+tTdawShJEni+C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mIF8UAAADdAAAADwAAAAAAAAAA&#10;AAAAAAChAgAAZHJzL2Rvd25yZXYueG1sUEsFBgAAAAAEAAQA+QAAAJMDAAAAAA==&#10;" strokecolor="windowText" strokeweight=".5pt">
                                    <v:stroke joinstyle="miter"/>
                                  </v:line>
                                </v:group>
                                <v:shape id="Straight Arrow Connector 1708" o:spid="_x0000_s1128" type="#_x0000_t32" style="position:absolute;left:5621;top:3178;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DIKcUAAADdAAAADwAAAGRycy9kb3ducmV2LnhtbESPQWvCQBSE70L/w/IKXqRuIrFI6ipF&#10;KwiejC29PrPPJDT7NmS3Sfz3riB4HGbmG2a5HkwtOmpdZVlBPI1AEOdWV1wo+D7t3hYgnEfWWFsm&#10;BVdysF69jJaYatvzkbrMFyJA2KWooPS+SaV0eUkG3dQ2xMG72NagD7ItpG6xD3BTy1kUvUuDFYeF&#10;EhvalJT/Zf9GgT4fFlsnL7/z7vzVxc0kyX76RKnx6/D5AcLT4J/hR3uvFSRxPIP7m/AE5O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DIKcUAAADdAAAADwAAAAAAAAAA&#10;AAAAAAChAgAAZHJzL2Rvd25yZXYueG1sUEsFBgAAAAAEAAQA+QAAAJMDAAAAAA==&#10;" strokecolor="windowText" strokeweight=".5pt">
                                  <v:stroke endarrow="block" endarrowwidth="narrow" endarrowlength="short" joinstyle="miter"/>
                                </v:shape>
                              </v:group>
                            </v:group>
                            <v:shape id="Straight Arrow Connector 1711" o:spid="_x0000_s1129" type="#_x0000_t32" style="position:absolute;left:4227;top:3209;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xtssYAAADdAAAADwAAAGRycy9kb3ducmV2LnhtbESPQWvCQBSE74X+h+UVvBSziY0i0VVK&#10;VRB6Mm3p9Zl9JsHs25Bdk/Tfu4VCj8PMfMOst6NpRE+dqy0rSKIYBHFhdc2lgs+Pw3QJwnlkjY1l&#10;UvBDDrabx4c1ZtoOfKI+96UIEHYZKqi8bzMpXVGRQRfZljh4F9sZ9EF2pdQdDgFuGjmL44U0WHNY&#10;qLClt4qKa34zCvT5fblz8vI978/7Pmmf0/xrSJWaPI2vKxCeRv8f/msftYI0SV7g9014AnJ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98bbLGAAAA3QAAAA8AAAAAAAAA&#10;AAAAAAAAoQIAAGRycy9kb3ducmV2LnhtbFBLBQYAAAAABAAEAPkAAACUAwAAAAA=&#10;" strokecolor="windowText" strokeweight=".5pt">
                              <v:stroke endarrow="block" endarrowwidth="narrow" endarrowlength="short" joinstyle="miter"/>
                            </v:shape>
                            <v:shape id="Straight Arrow Connector 1712" o:spid="_x0000_s1130" type="#_x0000_t32" style="position:absolute;left:3663;top:3209;width:0;height:9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X1xsYAAADdAAAADwAAAGRycy9kb3ducmV2LnhtbESPT2vCQBTE70K/w/IKvYjZpMQiMauU&#10;/oGCJ9MWr8/sMwlm34bsNkm/vSsIHoeZ+Q2TbyfTioF611hWkEQxCOLS6oYrBT/fn4sVCOeRNbaW&#10;ScE/OdhuHmY5ZtqOvKeh8JUIEHYZKqi97zIpXVmTQRfZjjh4J9sb9EH2ldQ9jgFuWvkcxy/SYMNh&#10;ocaO3moqz8WfUaCPu9W7k6fDcjh+DEk3T4vfMVXq6XF6XYPwNPl7+Nb+0grSJEnh+iY8Ab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V9cbGAAAA3QAAAA8AAAAAAAAA&#10;AAAAAAAAoQIAAGRycy9kb3ducmV2LnhtbFBLBQYAAAAABAAEAPkAAACUAwAAAAA=&#10;" strokecolor="windowText" strokeweight=".5pt">
                              <v:stroke endarrow="block" endarrowwidth="narrow" endarrowlength="short" joinstyle="miter"/>
                            </v:shape>
                          </v:group>
                          <v:shape id="Straight Arrow Connector 1715" o:spid="_x0000_s1131" type="#_x0000_t32" style="position:absolute;left:2959;top:4446;width:0;height:9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lQXcYAAADdAAAADwAAAGRycy9kb3ducmV2LnhtbESPQWvCQBSE74X+h+UVvBSzicQiMasU&#10;rVDoqbHi9Zl9JqHZtyG7TeK/7xYKHoeZ+YbJt5NpxUC9aywrSKIYBHFpdcOVgq/jYb4C4TyyxtYy&#10;KbiRg+3m8SHHTNuRP2kofCUChF2GCmrvu0xKV9Zk0EW2Iw7e1fYGfZB9JXWPY4CbVi7i+EUabDgs&#10;1NjRrqbyu/gxCvTlY7V38npeDpe3Ieme0+I0pkrNnqbXNQhPk7+H/9vvWkGaJEv4exOegN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UF3GAAAA3QAAAA8AAAAAAAAA&#10;AAAAAAAAoQIAAGRycy9kb3ducmV2LnhtbFBLBQYAAAAABAAEAPkAAACUAwAAAAA=&#10;" strokecolor="windowText" strokeweight=".5pt">
                            <v:stroke endarrow="block" endarrowwidth="narrow" endarrowlength="short" joinstyle="miter"/>
                          </v:shape>
                        </v:group>
                      </v:group>
                      <w10:anchorlock/>
                    </v:group>
                  </w:pict>
                </mc:Fallback>
              </mc:AlternateContent>
            </w:r>
          </w:p>
        </w:tc>
        <w:tc>
          <w:tcPr>
            <w:tcW w:w="2976"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mc:AlternateContent>
                <mc:Choice Requires="wpg">
                  <w:drawing>
                    <wp:inline distT="0" distB="0" distL="0" distR="0" wp14:anchorId="7A5EBCC4" wp14:editId="1F7CB034">
                      <wp:extent cx="1704340" cy="988060"/>
                      <wp:effectExtent l="0" t="0" r="29210" b="21590"/>
                      <wp:docPr id="3986" name="Group 1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04340" cy="988060"/>
                                <a:chOff x="0" y="0"/>
                                <a:chExt cx="1704066" cy="987887"/>
                              </a:xfrm>
                            </wpg:grpSpPr>
                            <wpg:grpSp>
                              <wpg:cNvPr id="3987" name="Group 1738"/>
                              <wpg:cNvGrpSpPr/>
                              <wpg:grpSpPr>
                                <a:xfrm>
                                  <a:off x="0" y="0"/>
                                  <a:ext cx="1704066" cy="987887"/>
                                  <a:chOff x="0" y="0"/>
                                  <a:chExt cx="1704066" cy="987887"/>
                                </a:xfrm>
                              </wpg:grpSpPr>
                              <wpg:grpSp>
                                <wpg:cNvPr id="3988" name="Group 1733"/>
                                <wpg:cNvGrpSpPr/>
                                <wpg:grpSpPr>
                                  <a:xfrm>
                                    <a:off x="0" y="103333"/>
                                    <a:ext cx="1704066" cy="884554"/>
                                    <a:chOff x="0" y="0"/>
                                    <a:chExt cx="1704066" cy="884554"/>
                                  </a:xfrm>
                                </wpg:grpSpPr>
                                <wps:wsp>
                                  <wps:cNvPr id="3989" name="Cube 1729"/>
                                  <wps:cNvSpPr/>
                                  <wps:spPr>
                                    <a:xfrm>
                                      <a:off x="0" y="555659"/>
                                      <a:ext cx="1704066" cy="328895"/>
                                    </a:xfrm>
                                    <a:custGeom>
                                      <a:avLst/>
                                      <a:gdLst>
                                        <a:gd name="connsiteX0" fmla="*/ 0 w 1444625"/>
                                        <a:gd name="connsiteY0" fmla="*/ 313899 h 358140"/>
                                        <a:gd name="connsiteX1" fmla="*/ 1130726 w 1444625"/>
                                        <a:gd name="connsiteY1" fmla="*/ 313899 h 358140"/>
                                        <a:gd name="connsiteX2" fmla="*/ 1130726 w 1444625"/>
                                        <a:gd name="connsiteY2" fmla="*/ 358140 h 358140"/>
                                        <a:gd name="connsiteX3" fmla="*/ 0 w 1444625"/>
                                        <a:gd name="connsiteY3" fmla="*/ 358140 h 358140"/>
                                        <a:gd name="connsiteX4" fmla="*/ 0 w 1444625"/>
                                        <a:gd name="connsiteY4" fmla="*/ 313899 h 358140"/>
                                        <a:gd name="connsiteX0" fmla="*/ 1130726 w 1444625"/>
                                        <a:gd name="connsiteY0" fmla="*/ 313899 h 358140"/>
                                        <a:gd name="connsiteX1" fmla="*/ 1444625 w 1444625"/>
                                        <a:gd name="connsiteY1" fmla="*/ 0 h 358140"/>
                                        <a:gd name="connsiteX2" fmla="*/ 1444625 w 1444625"/>
                                        <a:gd name="connsiteY2" fmla="*/ 44241 h 358140"/>
                                        <a:gd name="connsiteX3" fmla="*/ 1130726 w 1444625"/>
                                        <a:gd name="connsiteY3" fmla="*/ 358140 h 358140"/>
                                        <a:gd name="connsiteX4" fmla="*/ 1130726 w 1444625"/>
                                        <a:gd name="connsiteY4" fmla="*/ 313899 h 358140"/>
                                        <a:gd name="connsiteX0" fmla="*/ 0 w 1444625"/>
                                        <a:gd name="connsiteY0" fmla="*/ 313899 h 358140"/>
                                        <a:gd name="connsiteX1" fmla="*/ 313899 w 1444625"/>
                                        <a:gd name="connsiteY1" fmla="*/ 0 h 358140"/>
                                        <a:gd name="connsiteX2" fmla="*/ 1444625 w 1444625"/>
                                        <a:gd name="connsiteY2" fmla="*/ 0 h 358140"/>
                                        <a:gd name="connsiteX3" fmla="*/ 1130726 w 1444625"/>
                                        <a:gd name="connsiteY3" fmla="*/ 313899 h 358140"/>
                                        <a:gd name="connsiteX4" fmla="*/ 0 w 1444625"/>
                                        <a:gd name="connsiteY4" fmla="*/ 313899 h 358140"/>
                                        <a:gd name="connsiteX0" fmla="*/ 0 w 1444625"/>
                                        <a:gd name="connsiteY0" fmla="*/ 313899 h 358140"/>
                                        <a:gd name="connsiteX1" fmla="*/ 313899 w 1444625"/>
                                        <a:gd name="connsiteY1" fmla="*/ 0 h 358140"/>
                                        <a:gd name="connsiteX2" fmla="*/ 1444625 w 1444625"/>
                                        <a:gd name="connsiteY2" fmla="*/ 0 h 358140"/>
                                        <a:gd name="connsiteX3" fmla="*/ 1444625 w 1444625"/>
                                        <a:gd name="connsiteY3" fmla="*/ 44241 h 358140"/>
                                        <a:gd name="connsiteX4" fmla="*/ 1130726 w 1444625"/>
                                        <a:gd name="connsiteY4" fmla="*/ 358140 h 358140"/>
                                        <a:gd name="connsiteX5" fmla="*/ 0 w 1444625"/>
                                        <a:gd name="connsiteY5" fmla="*/ 358140 h 358140"/>
                                        <a:gd name="connsiteX6" fmla="*/ 0 w 1444625"/>
                                        <a:gd name="connsiteY6" fmla="*/ 313899 h 358140"/>
                                        <a:gd name="connsiteX7" fmla="*/ 0 w 1444625"/>
                                        <a:gd name="connsiteY7" fmla="*/ 313899 h 358140"/>
                                        <a:gd name="connsiteX8" fmla="*/ 1130726 w 1444625"/>
                                        <a:gd name="connsiteY8" fmla="*/ 313899 h 358140"/>
                                        <a:gd name="connsiteX9" fmla="*/ 1444625 w 1444625"/>
                                        <a:gd name="connsiteY9" fmla="*/ 0 h 358140"/>
                                        <a:gd name="connsiteX10" fmla="*/ 1130726 w 1444625"/>
                                        <a:gd name="connsiteY10" fmla="*/ 313899 h 358140"/>
                                        <a:gd name="connsiteX11" fmla="*/ 1130726 w 1444625"/>
                                        <a:gd name="connsiteY11" fmla="*/ 358140 h 358140"/>
                                        <a:gd name="connsiteX0" fmla="*/ 0 w 1693326"/>
                                        <a:gd name="connsiteY0" fmla="*/ 313899 h 358140"/>
                                        <a:gd name="connsiteX1" fmla="*/ 1130726 w 1693326"/>
                                        <a:gd name="connsiteY1" fmla="*/ 313899 h 358140"/>
                                        <a:gd name="connsiteX2" fmla="*/ 1130726 w 1693326"/>
                                        <a:gd name="connsiteY2" fmla="*/ 358140 h 358140"/>
                                        <a:gd name="connsiteX3" fmla="*/ 0 w 1693326"/>
                                        <a:gd name="connsiteY3" fmla="*/ 358140 h 358140"/>
                                        <a:gd name="connsiteX4" fmla="*/ 0 w 1693326"/>
                                        <a:gd name="connsiteY4" fmla="*/ 313899 h 358140"/>
                                        <a:gd name="connsiteX0" fmla="*/ 1130726 w 1693326"/>
                                        <a:gd name="connsiteY0" fmla="*/ 313899 h 358140"/>
                                        <a:gd name="connsiteX1" fmla="*/ 1444625 w 1693326"/>
                                        <a:gd name="connsiteY1" fmla="*/ 0 h 358140"/>
                                        <a:gd name="connsiteX2" fmla="*/ 1444625 w 1693326"/>
                                        <a:gd name="connsiteY2" fmla="*/ 44241 h 358140"/>
                                        <a:gd name="connsiteX3" fmla="*/ 1130726 w 1693326"/>
                                        <a:gd name="connsiteY3" fmla="*/ 358140 h 358140"/>
                                        <a:gd name="connsiteX4" fmla="*/ 1130726 w 1693326"/>
                                        <a:gd name="connsiteY4" fmla="*/ 313899 h 358140"/>
                                        <a:gd name="connsiteX0" fmla="*/ 0 w 1693326"/>
                                        <a:gd name="connsiteY0" fmla="*/ 313899 h 358140"/>
                                        <a:gd name="connsiteX1" fmla="*/ 313899 w 1693326"/>
                                        <a:gd name="connsiteY1" fmla="*/ 0 h 358140"/>
                                        <a:gd name="connsiteX2" fmla="*/ 1444625 w 1693326"/>
                                        <a:gd name="connsiteY2" fmla="*/ 0 h 358140"/>
                                        <a:gd name="connsiteX3" fmla="*/ 1130726 w 1693326"/>
                                        <a:gd name="connsiteY3" fmla="*/ 313899 h 358140"/>
                                        <a:gd name="connsiteX4" fmla="*/ 0 w 1693326"/>
                                        <a:gd name="connsiteY4" fmla="*/ 313899 h 358140"/>
                                        <a:gd name="connsiteX0" fmla="*/ 0 w 1693326"/>
                                        <a:gd name="connsiteY0" fmla="*/ 313899 h 358140"/>
                                        <a:gd name="connsiteX1" fmla="*/ 313899 w 1693326"/>
                                        <a:gd name="connsiteY1" fmla="*/ 0 h 358140"/>
                                        <a:gd name="connsiteX2" fmla="*/ 1444625 w 1693326"/>
                                        <a:gd name="connsiteY2" fmla="*/ 0 h 358140"/>
                                        <a:gd name="connsiteX3" fmla="*/ 1693326 w 1693326"/>
                                        <a:gd name="connsiteY3" fmla="*/ 79937 h 358140"/>
                                        <a:gd name="connsiteX4" fmla="*/ 1130726 w 1693326"/>
                                        <a:gd name="connsiteY4" fmla="*/ 358140 h 358140"/>
                                        <a:gd name="connsiteX5" fmla="*/ 0 w 1693326"/>
                                        <a:gd name="connsiteY5" fmla="*/ 358140 h 358140"/>
                                        <a:gd name="connsiteX6" fmla="*/ 0 w 1693326"/>
                                        <a:gd name="connsiteY6" fmla="*/ 313899 h 358140"/>
                                        <a:gd name="connsiteX7" fmla="*/ 0 w 1693326"/>
                                        <a:gd name="connsiteY7" fmla="*/ 313899 h 358140"/>
                                        <a:gd name="connsiteX8" fmla="*/ 1130726 w 1693326"/>
                                        <a:gd name="connsiteY8" fmla="*/ 313899 h 358140"/>
                                        <a:gd name="connsiteX9" fmla="*/ 1444625 w 1693326"/>
                                        <a:gd name="connsiteY9" fmla="*/ 0 h 358140"/>
                                        <a:gd name="connsiteX10" fmla="*/ 1130726 w 1693326"/>
                                        <a:gd name="connsiteY10" fmla="*/ 313899 h 358140"/>
                                        <a:gd name="connsiteX11" fmla="*/ 1130726 w 1693326"/>
                                        <a:gd name="connsiteY11" fmla="*/ 358140 h 358140"/>
                                        <a:gd name="connsiteX0" fmla="*/ 0 w 1693742"/>
                                        <a:gd name="connsiteY0" fmla="*/ 313899 h 358140"/>
                                        <a:gd name="connsiteX1" fmla="*/ 1130726 w 1693742"/>
                                        <a:gd name="connsiteY1" fmla="*/ 313899 h 358140"/>
                                        <a:gd name="connsiteX2" fmla="*/ 1130726 w 1693742"/>
                                        <a:gd name="connsiteY2" fmla="*/ 358140 h 358140"/>
                                        <a:gd name="connsiteX3" fmla="*/ 0 w 1693742"/>
                                        <a:gd name="connsiteY3" fmla="*/ 358140 h 358140"/>
                                        <a:gd name="connsiteX4" fmla="*/ 0 w 1693742"/>
                                        <a:gd name="connsiteY4" fmla="*/ 313899 h 358140"/>
                                        <a:gd name="connsiteX0" fmla="*/ 1130726 w 1693742"/>
                                        <a:gd name="connsiteY0" fmla="*/ 313899 h 358140"/>
                                        <a:gd name="connsiteX1" fmla="*/ 1444625 w 1693742"/>
                                        <a:gd name="connsiteY1" fmla="*/ 0 h 358140"/>
                                        <a:gd name="connsiteX2" fmla="*/ 1693742 w 1693742"/>
                                        <a:gd name="connsiteY2" fmla="*/ 79937 h 358140"/>
                                        <a:gd name="connsiteX3" fmla="*/ 1130726 w 1693742"/>
                                        <a:gd name="connsiteY3" fmla="*/ 358140 h 358140"/>
                                        <a:gd name="connsiteX4" fmla="*/ 1130726 w 1693742"/>
                                        <a:gd name="connsiteY4" fmla="*/ 313899 h 358140"/>
                                        <a:gd name="connsiteX0" fmla="*/ 0 w 1693742"/>
                                        <a:gd name="connsiteY0" fmla="*/ 313899 h 358140"/>
                                        <a:gd name="connsiteX1" fmla="*/ 313899 w 1693742"/>
                                        <a:gd name="connsiteY1" fmla="*/ 0 h 358140"/>
                                        <a:gd name="connsiteX2" fmla="*/ 1444625 w 1693742"/>
                                        <a:gd name="connsiteY2" fmla="*/ 0 h 358140"/>
                                        <a:gd name="connsiteX3" fmla="*/ 1130726 w 1693742"/>
                                        <a:gd name="connsiteY3" fmla="*/ 313899 h 358140"/>
                                        <a:gd name="connsiteX4" fmla="*/ 0 w 1693742"/>
                                        <a:gd name="connsiteY4" fmla="*/ 313899 h 358140"/>
                                        <a:gd name="connsiteX0" fmla="*/ 0 w 1693742"/>
                                        <a:gd name="connsiteY0" fmla="*/ 313899 h 358140"/>
                                        <a:gd name="connsiteX1" fmla="*/ 313899 w 1693742"/>
                                        <a:gd name="connsiteY1" fmla="*/ 0 h 358140"/>
                                        <a:gd name="connsiteX2" fmla="*/ 1444625 w 1693742"/>
                                        <a:gd name="connsiteY2" fmla="*/ 0 h 358140"/>
                                        <a:gd name="connsiteX3" fmla="*/ 1693326 w 1693742"/>
                                        <a:gd name="connsiteY3" fmla="*/ 79937 h 358140"/>
                                        <a:gd name="connsiteX4" fmla="*/ 1130726 w 1693742"/>
                                        <a:gd name="connsiteY4" fmla="*/ 358140 h 358140"/>
                                        <a:gd name="connsiteX5" fmla="*/ 0 w 1693742"/>
                                        <a:gd name="connsiteY5" fmla="*/ 358140 h 358140"/>
                                        <a:gd name="connsiteX6" fmla="*/ 0 w 1693742"/>
                                        <a:gd name="connsiteY6" fmla="*/ 313899 h 358140"/>
                                        <a:gd name="connsiteX7" fmla="*/ 0 w 1693742"/>
                                        <a:gd name="connsiteY7" fmla="*/ 313899 h 358140"/>
                                        <a:gd name="connsiteX8" fmla="*/ 1130726 w 1693742"/>
                                        <a:gd name="connsiteY8" fmla="*/ 313899 h 358140"/>
                                        <a:gd name="connsiteX9" fmla="*/ 1444625 w 1693742"/>
                                        <a:gd name="connsiteY9" fmla="*/ 0 h 358140"/>
                                        <a:gd name="connsiteX10" fmla="*/ 1130726 w 1693742"/>
                                        <a:gd name="connsiteY10" fmla="*/ 313899 h 358140"/>
                                        <a:gd name="connsiteX11" fmla="*/ 1130726 w 1693742"/>
                                        <a:gd name="connsiteY11" fmla="*/ 358140 h 358140"/>
                                        <a:gd name="connsiteX0" fmla="*/ 0 w 1703962"/>
                                        <a:gd name="connsiteY0" fmla="*/ 313899 h 358140"/>
                                        <a:gd name="connsiteX1" fmla="*/ 1130726 w 1703962"/>
                                        <a:gd name="connsiteY1" fmla="*/ 313899 h 358140"/>
                                        <a:gd name="connsiteX2" fmla="*/ 1130726 w 1703962"/>
                                        <a:gd name="connsiteY2" fmla="*/ 358140 h 358140"/>
                                        <a:gd name="connsiteX3" fmla="*/ 0 w 1703962"/>
                                        <a:gd name="connsiteY3" fmla="*/ 358140 h 358140"/>
                                        <a:gd name="connsiteX4" fmla="*/ 0 w 1703962"/>
                                        <a:gd name="connsiteY4" fmla="*/ 313899 h 358140"/>
                                        <a:gd name="connsiteX0" fmla="*/ 1130726 w 1703962"/>
                                        <a:gd name="connsiteY0" fmla="*/ 313899 h 358140"/>
                                        <a:gd name="connsiteX1" fmla="*/ 1444625 w 1703962"/>
                                        <a:gd name="connsiteY1" fmla="*/ 0 h 358140"/>
                                        <a:gd name="connsiteX2" fmla="*/ 1693742 w 1703962"/>
                                        <a:gd name="connsiteY2" fmla="*/ 79937 h 358140"/>
                                        <a:gd name="connsiteX3" fmla="*/ 1130726 w 1703962"/>
                                        <a:gd name="connsiteY3" fmla="*/ 358140 h 358140"/>
                                        <a:gd name="connsiteX4" fmla="*/ 1130726 w 1703962"/>
                                        <a:gd name="connsiteY4" fmla="*/ 313899 h 358140"/>
                                        <a:gd name="connsiteX0" fmla="*/ 0 w 1703962"/>
                                        <a:gd name="connsiteY0" fmla="*/ 313899 h 358140"/>
                                        <a:gd name="connsiteX1" fmla="*/ 313899 w 1703962"/>
                                        <a:gd name="connsiteY1" fmla="*/ 0 h 358140"/>
                                        <a:gd name="connsiteX2" fmla="*/ 1444625 w 1703962"/>
                                        <a:gd name="connsiteY2" fmla="*/ 0 h 358140"/>
                                        <a:gd name="connsiteX3" fmla="*/ 1130726 w 1703962"/>
                                        <a:gd name="connsiteY3" fmla="*/ 313899 h 358140"/>
                                        <a:gd name="connsiteX4" fmla="*/ 0 w 1703962"/>
                                        <a:gd name="connsiteY4" fmla="*/ 313899 h 358140"/>
                                        <a:gd name="connsiteX0" fmla="*/ 0 w 1703962"/>
                                        <a:gd name="connsiteY0" fmla="*/ 313899 h 358140"/>
                                        <a:gd name="connsiteX1" fmla="*/ 313899 w 1703962"/>
                                        <a:gd name="connsiteY1" fmla="*/ 0 h 358140"/>
                                        <a:gd name="connsiteX2" fmla="*/ 1444625 w 1703962"/>
                                        <a:gd name="connsiteY2" fmla="*/ 0 h 358140"/>
                                        <a:gd name="connsiteX3" fmla="*/ 1693326 w 1703962"/>
                                        <a:gd name="connsiteY3" fmla="*/ 79937 h 358140"/>
                                        <a:gd name="connsiteX4" fmla="*/ 1130726 w 1703962"/>
                                        <a:gd name="connsiteY4" fmla="*/ 358140 h 358140"/>
                                        <a:gd name="connsiteX5" fmla="*/ 0 w 1703962"/>
                                        <a:gd name="connsiteY5" fmla="*/ 358140 h 358140"/>
                                        <a:gd name="connsiteX6" fmla="*/ 0 w 1703962"/>
                                        <a:gd name="connsiteY6" fmla="*/ 313899 h 358140"/>
                                        <a:gd name="connsiteX7" fmla="*/ 0 w 1703962"/>
                                        <a:gd name="connsiteY7" fmla="*/ 313899 h 358140"/>
                                        <a:gd name="connsiteX8" fmla="*/ 1130726 w 1703962"/>
                                        <a:gd name="connsiteY8" fmla="*/ 313899 h 358140"/>
                                        <a:gd name="connsiteX9" fmla="*/ 1703962 w 1703962"/>
                                        <a:gd name="connsiteY9" fmla="*/ 31195 h 358140"/>
                                        <a:gd name="connsiteX10" fmla="*/ 1130726 w 1703962"/>
                                        <a:gd name="connsiteY10" fmla="*/ 313899 h 358140"/>
                                        <a:gd name="connsiteX11" fmla="*/ 1130726 w 1703962"/>
                                        <a:gd name="connsiteY11" fmla="*/ 358140 h 358140"/>
                                        <a:gd name="connsiteX0" fmla="*/ 0 w 1703962"/>
                                        <a:gd name="connsiteY0" fmla="*/ 313899 h 358140"/>
                                        <a:gd name="connsiteX1" fmla="*/ 1130726 w 1703962"/>
                                        <a:gd name="connsiteY1" fmla="*/ 313899 h 358140"/>
                                        <a:gd name="connsiteX2" fmla="*/ 1130726 w 1703962"/>
                                        <a:gd name="connsiteY2" fmla="*/ 358140 h 358140"/>
                                        <a:gd name="connsiteX3" fmla="*/ 0 w 1703962"/>
                                        <a:gd name="connsiteY3" fmla="*/ 358140 h 358140"/>
                                        <a:gd name="connsiteX4" fmla="*/ 0 w 1703962"/>
                                        <a:gd name="connsiteY4" fmla="*/ 313899 h 358140"/>
                                        <a:gd name="connsiteX0" fmla="*/ 1130726 w 1703962"/>
                                        <a:gd name="connsiteY0" fmla="*/ 313899 h 358140"/>
                                        <a:gd name="connsiteX1" fmla="*/ 1444625 w 1703962"/>
                                        <a:gd name="connsiteY1" fmla="*/ 0 h 358140"/>
                                        <a:gd name="connsiteX2" fmla="*/ 1693742 w 1703962"/>
                                        <a:gd name="connsiteY2" fmla="*/ 79937 h 358140"/>
                                        <a:gd name="connsiteX3" fmla="*/ 1130726 w 1703962"/>
                                        <a:gd name="connsiteY3" fmla="*/ 358140 h 358140"/>
                                        <a:gd name="connsiteX4" fmla="*/ 1130726 w 1703962"/>
                                        <a:gd name="connsiteY4" fmla="*/ 313899 h 358140"/>
                                        <a:gd name="connsiteX0" fmla="*/ 0 w 1703962"/>
                                        <a:gd name="connsiteY0" fmla="*/ 313899 h 358140"/>
                                        <a:gd name="connsiteX1" fmla="*/ 313899 w 1703962"/>
                                        <a:gd name="connsiteY1" fmla="*/ 0 h 358140"/>
                                        <a:gd name="connsiteX2" fmla="*/ 1444625 w 1703962"/>
                                        <a:gd name="connsiteY2" fmla="*/ 0 h 358140"/>
                                        <a:gd name="connsiteX3" fmla="*/ 1130726 w 1703962"/>
                                        <a:gd name="connsiteY3" fmla="*/ 313899 h 358140"/>
                                        <a:gd name="connsiteX4" fmla="*/ 0 w 1703962"/>
                                        <a:gd name="connsiteY4" fmla="*/ 313899 h 358140"/>
                                        <a:gd name="connsiteX0" fmla="*/ 0 w 1703962"/>
                                        <a:gd name="connsiteY0" fmla="*/ 313899 h 358140"/>
                                        <a:gd name="connsiteX1" fmla="*/ 313899 w 1703962"/>
                                        <a:gd name="connsiteY1" fmla="*/ 0 h 358140"/>
                                        <a:gd name="connsiteX2" fmla="*/ 1703962 w 1703962"/>
                                        <a:gd name="connsiteY2" fmla="*/ 35095 h 358140"/>
                                        <a:gd name="connsiteX3" fmla="*/ 1693326 w 1703962"/>
                                        <a:gd name="connsiteY3" fmla="*/ 79937 h 358140"/>
                                        <a:gd name="connsiteX4" fmla="*/ 1130726 w 1703962"/>
                                        <a:gd name="connsiteY4" fmla="*/ 358140 h 358140"/>
                                        <a:gd name="connsiteX5" fmla="*/ 0 w 1703962"/>
                                        <a:gd name="connsiteY5" fmla="*/ 358140 h 358140"/>
                                        <a:gd name="connsiteX6" fmla="*/ 0 w 1703962"/>
                                        <a:gd name="connsiteY6" fmla="*/ 313899 h 358140"/>
                                        <a:gd name="connsiteX7" fmla="*/ 0 w 1703962"/>
                                        <a:gd name="connsiteY7" fmla="*/ 313899 h 358140"/>
                                        <a:gd name="connsiteX8" fmla="*/ 1130726 w 1703962"/>
                                        <a:gd name="connsiteY8" fmla="*/ 313899 h 358140"/>
                                        <a:gd name="connsiteX9" fmla="*/ 1703962 w 1703962"/>
                                        <a:gd name="connsiteY9" fmla="*/ 31195 h 358140"/>
                                        <a:gd name="connsiteX10" fmla="*/ 1130726 w 1703962"/>
                                        <a:gd name="connsiteY10" fmla="*/ 313899 h 358140"/>
                                        <a:gd name="connsiteX11" fmla="*/ 1130726 w 1703962"/>
                                        <a:gd name="connsiteY11" fmla="*/ 358140 h 358140"/>
                                        <a:gd name="connsiteX0" fmla="*/ 0 w 1703962"/>
                                        <a:gd name="connsiteY0" fmla="*/ 313899 h 358140"/>
                                        <a:gd name="connsiteX1" fmla="*/ 1130726 w 1703962"/>
                                        <a:gd name="connsiteY1" fmla="*/ 313899 h 358140"/>
                                        <a:gd name="connsiteX2" fmla="*/ 1130726 w 1703962"/>
                                        <a:gd name="connsiteY2" fmla="*/ 358140 h 358140"/>
                                        <a:gd name="connsiteX3" fmla="*/ 0 w 1703962"/>
                                        <a:gd name="connsiteY3" fmla="*/ 358140 h 358140"/>
                                        <a:gd name="connsiteX4" fmla="*/ 0 w 1703962"/>
                                        <a:gd name="connsiteY4" fmla="*/ 313899 h 358140"/>
                                        <a:gd name="connsiteX0" fmla="*/ 1130726 w 1703962"/>
                                        <a:gd name="connsiteY0" fmla="*/ 313899 h 358140"/>
                                        <a:gd name="connsiteX1" fmla="*/ 1444625 w 1703962"/>
                                        <a:gd name="connsiteY1" fmla="*/ 0 h 358140"/>
                                        <a:gd name="connsiteX2" fmla="*/ 1693742 w 1703962"/>
                                        <a:gd name="connsiteY2" fmla="*/ 79937 h 358140"/>
                                        <a:gd name="connsiteX3" fmla="*/ 1130726 w 1703962"/>
                                        <a:gd name="connsiteY3" fmla="*/ 358140 h 358140"/>
                                        <a:gd name="connsiteX4" fmla="*/ 1130726 w 1703962"/>
                                        <a:gd name="connsiteY4" fmla="*/ 313899 h 358140"/>
                                        <a:gd name="connsiteX0" fmla="*/ 0 w 1703962"/>
                                        <a:gd name="connsiteY0" fmla="*/ 313899 h 358140"/>
                                        <a:gd name="connsiteX1" fmla="*/ 313899 w 1703962"/>
                                        <a:gd name="connsiteY1" fmla="*/ 0 h 358140"/>
                                        <a:gd name="connsiteX2" fmla="*/ 1703962 w 1703962"/>
                                        <a:gd name="connsiteY2" fmla="*/ 35095 h 358140"/>
                                        <a:gd name="connsiteX3" fmla="*/ 1130726 w 1703962"/>
                                        <a:gd name="connsiteY3" fmla="*/ 313899 h 358140"/>
                                        <a:gd name="connsiteX4" fmla="*/ 0 w 1703962"/>
                                        <a:gd name="connsiteY4" fmla="*/ 313899 h 358140"/>
                                        <a:gd name="connsiteX0" fmla="*/ 0 w 1703962"/>
                                        <a:gd name="connsiteY0" fmla="*/ 313899 h 358140"/>
                                        <a:gd name="connsiteX1" fmla="*/ 313899 w 1703962"/>
                                        <a:gd name="connsiteY1" fmla="*/ 0 h 358140"/>
                                        <a:gd name="connsiteX2" fmla="*/ 1703962 w 1703962"/>
                                        <a:gd name="connsiteY2" fmla="*/ 35095 h 358140"/>
                                        <a:gd name="connsiteX3" fmla="*/ 1693326 w 1703962"/>
                                        <a:gd name="connsiteY3" fmla="*/ 79937 h 358140"/>
                                        <a:gd name="connsiteX4" fmla="*/ 1130726 w 1703962"/>
                                        <a:gd name="connsiteY4" fmla="*/ 358140 h 358140"/>
                                        <a:gd name="connsiteX5" fmla="*/ 0 w 1703962"/>
                                        <a:gd name="connsiteY5" fmla="*/ 358140 h 358140"/>
                                        <a:gd name="connsiteX6" fmla="*/ 0 w 1703962"/>
                                        <a:gd name="connsiteY6" fmla="*/ 313899 h 358140"/>
                                        <a:gd name="connsiteX7" fmla="*/ 0 w 1703962"/>
                                        <a:gd name="connsiteY7" fmla="*/ 313899 h 358140"/>
                                        <a:gd name="connsiteX8" fmla="*/ 1130726 w 1703962"/>
                                        <a:gd name="connsiteY8" fmla="*/ 313899 h 358140"/>
                                        <a:gd name="connsiteX9" fmla="*/ 1703962 w 1703962"/>
                                        <a:gd name="connsiteY9" fmla="*/ 31195 h 358140"/>
                                        <a:gd name="connsiteX10" fmla="*/ 1130726 w 1703962"/>
                                        <a:gd name="connsiteY10" fmla="*/ 313899 h 358140"/>
                                        <a:gd name="connsiteX11" fmla="*/ 1130726 w 1703962"/>
                                        <a:gd name="connsiteY11" fmla="*/ 358140 h 358140"/>
                                        <a:gd name="connsiteX0" fmla="*/ 0 w 1703962"/>
                                        <a:gd name="connsiteY0" fmla="*/ 313899 h 358140"/>
                                        <a:gd name="connsiteX1" fmla="*/ 1130726 w 1703962"/>
                                        <a:gd name="connsiteY1" fmla="*/ 313899 h 358140"/>
                                        <a:gd name="connsiteX2" fmla="*/ 1130726 w 1703962"/>
                                        <a:gd name="connsiteY2" fmla="*/ 358140 h 358140"/>
                                        <a:gd name="connsiteX3" fmla="*/ 0 w 1703962"/>
                                        <a:gd name="connsiteY3" fmla="*/ 358140 h 358140"/>
                                        <a:gd name="connsiteX4" fmla="*/ 0 w 1703962"/>
                                        <a:gd name="connsiteY4" fmla="*/ 313899 h 358140"/>
                                        <a:gd name="connsiteX0" fmla="*/ 1130726 w 1703962"/>
                                        <a:gd name="connsiteY0" fmla="*/ 313899 h 358140"/>
                                        <a:gd name="connsiteX1" fmla="*/ 1693581 w 1703962"/>
                                        <a:gd name="connsiteY1" fmla="*/ 29245 h 358140"/>
                                        <a:gd name="connsiteX2" fmla="*/ 1693742 w 1703962"/>
                                        <a:gd name="connsiteY2" fmla="*/ 79937 h 358140"/>
                                        <a:gd name="connsiteX3" fmla="*/ 1130726 w 1703962"/>
                                        <a:gd name="connsiteY3" fmla="*/ 358140 h 358140"/>
                                        <a:gd name="connsiteX4" fmla="*/ 1130726 w 1703962"/>
                                        <a:gd name="connsiteY4" fmla="*/ 313899 h 358140"/>
                                        <a:gd name="connsiteX0" fmla="*/ 0 w 1703962"/>
                                        <a:gd name="connsiteY0" fmla="*/ 313899 h 358140"/>
                                        <a:gd name="connsiteX1" fmla="*/ 313899 w 1703962"/>
                                        <a:gd name="connsiteY1" fmla="*/ 0 h 358140"/>
                                        <a:gd name="connsiteX2" fmla="*/ 1703962 w 1703962"/>
                                        <a:gd name="connsiteY2" fmla="*/ 35095 h 358140"/>
                                        <a:gd name="connsiteX3" fmla="*/ 1130726 w 1703962"/>
                                        <a:gd name="connsiteY3" fmla="*/ 313899 h 358140"/>
                                        <a:gd name="connsiteX4" fmla="*/ 0 w 1703962"/>
                                        <a:gd name="connsiteY4" fmla="*/ 313899 h 358140"/>
                                        <a:gd name="connsiteX0" fmla="*/ 0 w 1703962"/>
                                        <a:gd name="connsiteY0" fmla="*/ 313899 h 358140"/>
                                        <a:gd name="connsiteX1" fmla="*/ 313899 w 1703962"/>
                                        <a:gd name="connsiteY1" fmla="*/ 0 h 358140"/>
                                        <a:gd name="connsiteX2" fmla="*/ 1703962 w 1703962"/>
                                        <a:gd name="connsiteY2" fmla="*/ 35095 h 358140"/>
                                        <a:gd name="connsiteX3" fmla="*/ 1693326 w 1703962"/>
                                        <a:gd name="connsiteY3" fmla="*/ 79937 h 358140"/>
                                        <a:gd name="connsiteX4" fmla="*/ 1130726 w 1703962"/>
                                        <a:gd name="connsiteY4" fmla="*/ 358140 h 358140"/>
                                        <a:gd name="connsiteX5" fmla="*/ 0 w 1703962"/>
                                        <a:gd name="connsiteY5" fmla="*/ 358140 h 358140"/>
                                        <a:gd name="connsiteX6" fmla="*/ 0 w 1703962"/>
                                        <a:gd name="connsiteY6" fmla="*/ 313899 h 358140"/>
                                        <a:gd name="connsiteX7" fmla="*/ 0 w 1703962"/>
                                        <a:gd name="connsiteY7" fmla="*/ 313899 h 358140"/>
                                        <a:gd name="connsiteX8" fmla="*/ 1130726 w 1703962"/>
                                        <a:gd name="connsiteY8" fmla="*/ 313899 h 358140"/>
                                        <a:gd name="connsiteX9" fmla="*/ 1703962 w 1703962"/>
                                        <a:gd name="connsiteY9" fmla="*/ 31195 h 358140"/>
                                        <a:gd name="connsiteX10" fmla="*/ 1130726 w 1703962"/>
                                        <a:gd name="connsiteY10" fmla="*/ 313899 h 358140"/>
                                        <a:gd name="connsiteX11" fmla="*/ 1130726 w 1703962"/>
                                        <a:gd name="connsiteY11" fmla="*/ 358140 h 358140"/>
                                        <a:gd name="connsiteX0" fmla="*/ 0 w 1703962"/>
                                        <a:gd name="connsiteY0" fmla="*/ 313899 h 358140"/>
                                        <a:gd name="connsiteX1" fmla="*/ 1130726 w 1703962"/>
                                        <a:gd name="connsiteY1" fmla="*/ 313899 h 358140"/>
                                        <a:gd name="connsiteX2" fmla="*/ 1130726 w 1703962"/>
                                        <a:gd name="connsiteY2" fmla="*/ 358140 h 358140"/>
                                        <a:gd name="connsiteX3" fmla="*/ 0 w 1703962"/>
                                        <a:gd name="connsiteY3" fmla="*/ 358140 h 358140"/>
                                        <a:gd name="connsiteX4" fmla="*/ 0 w 1703962"/>
                                        <a:gd name="connsiteY4" fmla="*/ 313899 h 358140"/>
                                        <a:gd name="connsiteX0" fmla="*/ 1130726 w 1703962"/>
                                        <a:gd name="connsiteY0" fmla="*/ 313899 h 358140"/>
                                        <a:gd name="connsiteX1" fmla="*/ 1693581 w 1703962"/>
                                        <a:gd name="connsiteY1" fmla="*/ 29245 h 358140"/>
                                        <a:gd name="connsiteX2" fmla="*/ 1693742 w 1703962"/>
                                        <a:gd name="connsiteY2" fmla="*/ 79937 h 358140"/>
                                        <a:gd name="connsiteX3" fmla="*/ 1130726 w 1703962"/>
                                        <a:gd name="connsiteY3" fmla="*/ 358140 h 358140"/>
                                        <a:gd name="connsiteX4" fmla="*/ 1130726 w 1703962"/>
                                        <a:gd name="connsiteY4" fmla="*/ 313899 h 358140"/>
                                        <a:gd name="connsiteX0" fmla="*/ 0 w 1703962"/>
                                        <a:gd name="connsiteY0" fmla="*/ 313899 h 358140"/>
                                        <a:gd name="connsiteX1" fmla="*/ 313899 w 1703962"/>
                                        <a:gd name="connsiteY1" fmla="*/ 0 h 358140"/>
                                        <a:gd name="connsiteX2" fmla="*/ 1703962 w 1703962"/>
                                        <a:gd name="connsiteY2" fmla="*/ 35095 h 358140"/>
                                        <a:gd name="connsiteX3" fmla="*/ 1130726 w 1703962"/>
                                        <a:gd name="connsiteY3" fmla="*/ 313899 h 358140"/>
                                        <a:gd name="connsiteX4" fmla="*/ 0 w 1703962"/>
                                        <a:gd name="connsiteY4" fmla="*/ 313899 h 358140"/>
                                        <a:gd name="connsiteX0" fmla="*/ 0 w 1703962"/>
                                        <a:gd name="connsiteY0" fmla="*/ 313899 h 358140"/>
                                        <a:gd name="connsiteX1" fmla="*/ 555697 w 1703962"/>
                                        <a:gd name="connsiteY1" fmla="*/ 44843 h 358140"/>
                                        <a:gd name="connsiteX2" fmla="*/ 1703962 w 1703962"/>
                                        <a:gd name="connsiteY2" fmla="*/ 35095 h 358140"/>
                                        <a:gd name="connsiteX3" fmla="*/ 1693326 w 1703962"/>
                                        <a:gd name="connsiteY3" fmla="*/ 79937 h 358140"/>
                                        <a:gd name="connsiteX4" fmla="*/ 1130726 w 1703962"/>
                                        <a:gd name="connsiteY4" fmla="*/ 358140 h 358140"/>
                                        <a:gd name="connsiteX5" fmla="*/ 0 w 1703962"/>
                                        <a:gd name="connsiteY5" fmla="*/ 358140 h 358140"/>
                                        <a:gd name="connsiteX6" fmla="*/ 0 w 1703962"/>
                                        <a:gd name="connsiteY6" fmla="*/ 313899 h 358140"/>
                                        <a:gd name="connsiteX7" fmla="*/ 0 w 1703962"/>
                                        <a:gd name="connsiteY7" fmla="*/ 313899 h 358140"/>
                                        <a:gd name="connsiteX8" fmla="*/ 1130726 w 1703962"/>
                                        <a:gd name="connsiteY8" fmla="*/ 313899 h 358140"/>
                                        <a:gd name="connsiteX9" fmla="*/ 1703962 w 1703962"/>
                                        <a:gd name="connsiteY9" fmla="*/ 31195 h 358140"/>
                                        <a:gd name="connsiteX10" fmla="*/ 1130726 w 1703962"/>
                                        <a:gd name="connsiteY10" fmla="*/ 313899 h 358140"/>
                                        <a:gd name="connsiteX11" fmla="*/ 1130726 w 1703962"/>
                                        <a:gd name="connsiteY11" fmla="*/ 358140 h 358140"/>
                                        <a:gd name="connsiteX0" fmla="*/ 0 w 1703962"/>
                                        <a:gd name="connsiteY0" fmla="*/ 284654 h 328895"/>
                                        <a:gd name="connsiteX1" fmla="*/ 1130726 w 1703962"/>
                                        <a:gd name="connsiteY1" fmla="*/ 284654 h 328895"/>
                                        <a:gd name="connsiteX2" fmla="*/ 1130726 w 1703962"/>
                                        <a:gd name="connsiteY2" fmla="*/ 328895 h 328895"/>
                                        <a:gd name="connsiteX3" fmla="*/ 0 w 1703962"/>
                                        <a:gd name="connsiteY3" fmla="*/ 328895 h 328895"/>
                                        <a:gd name="connsiteX4" fmla="*/ 0 w 1703962"/>
                                        <a:gd name="connsiteY4" fmla="*/ 284654 h 328895"/>
                                        <a:gd name="connsiteX0" fmla="*/ 1130726 w 1703962"/>
                                        <a:gd name="connsiteY0" fmla="*/ 284654 h 328895"/>
                                        <a:gd name="connsiteX1" fmla="*/ 1693581 w 1703962"/>
                                        <a:gd name="connsiteY1" fmla="*/ 0 h 328895"/>
                                        <a:gd name="connsiteX2" fmla="*/ 1693742 w 1703962"/>
                                        <a:gd name="connsiteY2" fmla="*/ 50692 h 328895"/>
                                        <a:gd name="connsiteX3" fmla="*/ 1130726 w 1703962"/>
                                        <a:gd name="connsiteY3" fmla="*/ 328895 h 328895"/>
                                        <a:gd name="connsiteX4" fmla="*/ 1130726 w 1703962"/>
                                        <a:gd name="connsiteY4" fmla="*/ 284654 h 328895"/>
                                        <a:gd name="connsiteX0" fmla="*/ 0 w 1703962"/>
                                        <a:gd name="connsiteY0" fmla="*/ 284654 h 328895"/>
                                        <a:gd name="connsiteX1" fmla="*/ 553747 w 1703962"/>
                                        <a:gd name="connsiteY1" fmla="*/ 13648 h 328895"/>
                                        <a:gd name="connsiteX2" fmla="*/ 1703962 w 1703962"/>
                                        <a:gd name="connsiteY2" fmla="*/ 5850 h 328895"/>
                                        <a:gd name="connsiteX3" fmla="*/ 1130726 w 1703962"/>
                                        <a:gd name="connsiteY3" fmla="*/ 284654 h 328895"/>
                                        <a:gd name="connsiteX4" fmla="*/ 0 w 1703962"/>
                                        <a:gd name="connsiteY4" fmla="*/ 284654 h 328895"/>
                                        <a:gd name="connsiteX0" fmla="*/ 0 w 1703962"/>
                                        <a:gd name="connsiteY0" fmla="*/ 284654 h 328895"/>
                                        <a:gd name="connsiteX1" fmla="*/ 555697 w 1703962"/>
                                        <a:gd name="connsiteY1" fmla="*/ 15598 h 328895"/>
                                        <a:gd name="connsiteX2" fmla="*/ 1703962 w 1703962"/>
                                        <a:gd name="connsiteY2" fmla="*/ 5850 h 328895"/>
                                        <a:gd name="connsiteX3" fmla="*/ 1693326 w 1703962"/>
                                        <a:gd name="connsiteY3" fmla="*/ 50692 h 328895"/>
                                        <a:gd name="connsiteX4" fmla="*/ 1130726 w 1703962"/>
                                        <a:gd name="connsiteY4" fmla="*/ 328895 h 328895"/>
                                        <a:gd name="connsiteX5" fmla="*/ 0 w 1703962"/>
                                        <a:gd name="connsiteY5" fmla="*/ 328895 h 328895"/>
                                        <a:gd name="connsiteX6" fmla="*/ 0 w 1703962"/>
                                        <a:gd name="connsiteY6" fmla="*/ 284654 h 328895"/>
                                        <a:gd name="connsiteX7" fmla="*/ 0 w 1703962"/>
                                        <a:gd name="connsiteY7" fmla="*/ 284654 h 328895"/>
                                        <a:gd name="connsiteX8" fmla="*/ 1130726 w 1703962"/>
                                        <a:gd name="connsiteY8" fmla="*/ 284654 h 328895"/>
                                        <a:gd name="connsiteX9" fmla="*/ 1703962 w 1703962"/>
                                        <a:gd name="connsiteY9" fmla="*/ 1950 h 328895"/>
                                        <a:gd name="connsiteX10" fmla="*/ 1130726 w 1703962"/>
                                        <a:gd name="connsiteY10" fmla="*/ 284654 h 328895"/>
                                        <a:gd name="connsiteX11" fmla="*/ 1130726 w 1703962"/>
                                        <a:gd name="connsiteY11" fmla="*/ 328895 h 3288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703962" h="328895" stroke="0" extrusionOk="0">
                                          <a:moveTo>
                                            <a:pt x="0" y="284654"/>
                                          </a:moveTo>
                                          <a:lnTo>
                                            <a:pt x="1130726" y="284654"/>
                                          </a:lnTo>
                                          <a:lnTo>
                                            <a:pt x="1130726" y="328895"/>
                                          </a:lnTo>
                                          <a:lnTo>
                                            <a:pt x="0" y="328895"/>
                                          </a:lnTo>
                                          <a:lnTo>
                                            <a:pt x="0" y="284654"/>
                                          </a:lnTo>
                                          <a:close/>
                                        </a:path>
                                        <a:path w="1703962" h="328895" fill="darkenLess" stroke="0" extrusionOk="0">
                                          <a:moveTo>
                                            <a:pt x="1130726" y="284654"/>
                                          </a:moveTo>
                                          <a:lnTo>
                                            <a:pt x="1693581" y="0"/>
                                          </a:lnTo>
                                          <a:cubicBezTo>
                                            <a:pt x="1693635" y="16897"/>
                                            <a:pt x="1693688" y="33795"/>
                                            <a:pt x="1693742" y="50692"/>
                                          </a:cubicBezTo>
                                          <a:lnTo>
                                            <a:pt x="1130726" y="328895"/>
                                          </a:lnTo>
                                          <a:lnTo>
                                            <a:pt x="1130726" y="284654"/>
                                          </a:lnTo>
                                          <a:close/>
                                        </a:path>
                                        <a:path w="1703962" h="328895" fill="lightenLess" stroke="0" extrusionOk="0">
                                          <a:moveTo>
                                            <a:pt x="0" y="284654"/>
                                          </a:moveTo>
                                          <a:lnTo>
                                            <a:pt x="553747" y="13648"/>
                                          </a:lnTo>
                                          <a:lnTo>
                                            <a:pt x="1703962" y="5850"/>
                                          </a:lnTo>
                                          <a:lnTo>
                                            <a:pt x="1130726" y="284654"/>
                                          </a:lnTo>
                                          <a:lnTo>
                                            <a:pt x="0" y="284654"/>
                                          </a:lnTo>
                                          <a:close/>
                                        </a:path>
                                        <a:path w="1703962" h="328895" fill="none" extrusionOk="0">
                                          <a:moveTo>
                                            <a:pt x="0" y="284654"/>
                                          </a:moveTo>
                                          <a:lnTo>
                                            <a:pt x="555697" y="15598"/>
                                          </a:lnTo>
                                          <a:lnTo>
                                            <a:pt x="1703962" y="5850"/>
                                          </a:lnTo>
                                          <a:lnTo>
                                            <a:pt x="1693326" y="50692"/>
                                          </a:lnTo>
                                          <a:lnTo>
                                            <a:pt x="1130726" y="328895"/>
                                          </a:lnTo>
                                          <a:lnTo>
                                            <a:pt x="0" y="328895"/>
                                          </a:lnTo>
                                          <a:lnTo>
                                            <a:pt x="0" y="284654"/>
                                          </a:lnTo>
                                          <a:close/>
                                          <a:moveTo>
                                            <a:pt x="0" y="284654"/>
                                          </a:moveTo>
                                          <a:lnTo>
                                            <a:pt x="1130726" y="284654"/>
                                          </a:lnTo>
                                          <a:lnTo>
                                            <a:pt x="1703962" y="1950"/>
                                          </a:lnTo>
                                          <a:moveTo>
                                            <a:pt x="1130726" y="284654"/>
                                          </a:moveTo>
                                          <a:lnTo>
                                            <a:pt x="1130726" y="328895"/>
                                          </a:ln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0" name="Cube 1727"/>
                                  <wps:cNvSpPr/>
                                  <wps:spPr>
                                    <a:xfrm>
                                      <a:off x="646710" y="608678"/>
                                      <a:ext cx="68239" cy="214228"/>
                                    </a:xfrm>
                                    <a:prstGeom prst="cub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1" name="Cube 1726"/>
                                  <wps:cNvSpPr/>
                                  <wps:spPr>
                                    <a:xfrm>
                                      <a:off x="35094" y="606350"/>
                                      <a:ext cx="68239" cy="214228"/>
                                    </a:xfrm>
                                    <a:prstGeom prst="cube">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2" name="Cube 1728"/>
                                  <wps:cNvSpPr/>
                                  <wps:spPr>
                                    <a:xfrm>
                                      <a:off x="1072325" y="387939"/>
                                      <a:ext cx="68239" cy="214228"/>
                                    </a:xfrm>
                                    <a:prstGeom prst="cube">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3" name="Cube 1725"/>
                                  <wps:cNvSpPr/>
                                  <wps:spPr>
                                    <a:xfrm>
                                      <a:off x="27296" y="0"/>
                                      <a:ext cx="1125220" cy="623570"/>
                                    </a:xfrm>
                                    <a:custGeom>
                                      <a:avLst/>
                                      <a:gdLst>
                                        <a:gd name="connsiteX0" fmla="*/ 0 w 889000"/>
                                        <a:gd name="connsiteY0" fmla="*/ 212469 h 623570"/>
                                        <a:gd name="connsiteX1" fmla="*/ 676531 w 889000"/>
                                        <a:gd name="connsiteY1" fmla="*/ 212469 h 623570"/>
                                        <a:gd name="connsiteX2" fmla="*/ 676531 w 889000"/>
                                        <a:gd name="connsiteY2" fmla="*/ 623570 h 623570"/>
                                        <a:gd name="connsiteX3" fmla="*/ 0 w 889000"/>
                                        <a:gd name="connsiteY3" fmla="*/ 623570 h 623570"/>
                                        <a:gd name="connsiteX4" fmla="*/ 0 w 889000"/>
                                        <a:gd name="connsiteY4" fmla="*/ 212469 h 623570"/>
                                        <a:gd name="connsiteX0" fmla="*/ 676531 w 889000"/>
                                        <a:gd name="connsiteY0" fmla="*/ 212469 h 623570"/>
                                        <a:gd name="connsiteX1" fmla="*/ 889000 w 889000"/>
                                        <a:gd name="connsiteY1" fmla="*/ 0 h 623570"/>
                                        <a:gd name="connsiteX2" fmla="*/ 889000 w 889000"/>
                                        <a:gd name="connsiteY2" fmla="*/ 411101 h 623570"/>
                                        <a:gd name="connsiteX3" fmla="*/ 676531 w 889000"/>
                                        <a:gd name="connsiteY3" fmla="*/ 623570 h 623570"/>
                                        <a:gd name="connsiteX4" fmla="*/ 676531 w 889000"/>
                                        <a:gd name="connsiteY4" fmla="*/ 212469 h 623570"/>
                                        <a:gd name="connsiteX0" fmla="*/ 0 w 889000"/>
                                        <a:gd name="connsiteY0" fmla="*/ 212469 h 623570"/>
                                        <a:gd name="connsiteX1" fmla="*/ 212469 w 889000"/>
                                        <a:gd name="connsiteY1" fmla="*/ 0 h 623570"/>
                                        <a:gd name="connsiteX2" fmla="*/ 889000 w 889000"/>
                                        <a:gd name="connsiteY2" fmla="*/ 0 h 623570"/>
                                        <a:gd name="connsiteX3" fmla="*/ 676531 w 889000"/>
                                        <a:gd name="connsiteY3" fmla="*/ 212469 h 623570"/>
                                        <a:gd name="connsiteX4" fmla="*/ 0 w 889000"/>
                                        <a:gd name="connsiteY4" fmla="*/ 212469 h 623570"/>
                                        <a:gd name="connsiteX0" fmla="*/ 0 w 889000"/>
                                        <a:gd name="connsiteY0" fmla="*/ 212469 h 623570"/>
                                        <a:gd name="connsiteX1" fmla="*/ 212469 w 889000"/>
                                        <a:gd name="connsiteY1" fmla="*/ 0 h 623570"/>
                                        <a:gd name="connsiteX2" fmla="*/ 889000 w 889000"/>
                                        <a:gd name="connsiteY2" fmla="*/ 0 h 623570"/>
                                        <a:gd name="connsiteX3" fmla="*/ 889000 w 889000"/>
                                        <a:gd name="connsiteY3" fmla="*/ 411101 h 623570"/>
                                        <a:gd name="connsiteX4" fmla="*/ 676531 w 889000"/>
                                        <a:gd name="connsiteY4" fmla="*/ 623570 h 623570"/>
                                        <a:gd name="connsiteX5" fmla="*/ 0 w 889000"/>
                                        <a:gd name="connsiteY5" fmla="*/ 623570 h 623570"/>
                                        <a:gd name="connsiteX6" fmla="*/ 0 w 889000"/>
                                        <a:gd name="connsiteY6" fmla="*/ 212469 h 623570"/>
                                        <a:gd name="connsiteX7" fmla="*/ 0 w 889000"/>
                                        <a:gd name="connsiteY7" fmla="*/ 212469 h 623570"/>
                                        <a:gd name="connsiteX8" fmla="*/ 676531 w 889000"/>
                                        <a:gd name="connsiteY8" fmla="*/ 212469 h 623570"/>
                                        <a:gd name="connsiteX9" fmla="*/ 889000 w 889000"/>
                                        <a:gd name="connsiteY9" fmla="*/ 0 h 623570"/>
                                        <a:gd name="connsiteX10" fmla="*/ 676531 w 889000"/>
                                        <a:gd name="connsiteY10" fmla="*/ 212469 h 623570"/>
                                        <a:gd name="connsiteX11" fmla="*/ 676531 w 889000"/>
                                        <a:gd name="connsiteY11" fmla="*/ 623570 h 623570"/>
                                        <a:gd name="connsiteX0" fmla="*/ 0 w 1125226"/>
                                        <a:gd name="connsiteY0" fmla="*/ 212469 h 623570"/>
                                        <a:gd name="connsiteX1" fmla="*/ 676531 w 1125226"/>
                                        <a:gd name="connsiteY1" fmla="*/ 212469 h 623570"/>
                                        <a:gd name="connsiteX2" fmla="*/ 676531 w 1125226"/>
                                        <a:gd name="connsiteY2" fmla="*/ 623570 h 623570"/>
                                        <a:gd name="connsiteX3" fmla="*/ 0 w 1125226"/>
                                        <a:gd name="connsiteY3" fmla="*/ 623570 h 623570"/>
                                        <a:gd name="connsiteX4" fmla="*/ 0 w 1125226"/>
                                        <a:gd name="connsiteY4" fmla="*/ 212469 h 623570"/>
                                        <a:gd name="connsiteX0" fmla="*/ 676531 w 1125226"/>
                                        <a:gd name="connsiteY0" fmla="*/ 212469 h 623570"/>
                                        <a:gd name="connsiteX1" fmla="*/ 889000 w 1125226"/>
                                        <a:gd name="connsiteY1" fmla="*/ 0 h 623570"/>
                                        <a:gd name="connsiteX2" fmla="*/ 889000 w 1125226"/>
                                        <a:gd name="connsiteY2" fmla="*/ 411101 h 623570"/>
                                        <a:gd name="connsiteX3" fmla="*/ 676531 w 1125226"/>
                                        <a:gd name="connsiteY3" fmla="*/ 623570 h 623570"/>
                                        <a:gd name="connsiteX4" fmla="*/ 676531 w 1125226"/>
                                        <a:gd name="connsiteY4" fmla="*/ 212469 h 623570"/>
                                        <a:gd name="connsiteX0" fmla="*/ 0 w 1125226"/>
                                        <a:gd name="connsiteY0" fmla="*/ 212469 h 623570"/>
                                        <a:gd name="connsiteX1" fmla="*/ 212469 w 1125226"/>
                                        <a:gd name="connsiteY1" fmla="*/ 0 h 623570"/>
                                        <a:gd name="connsiteX2" fmla="*/ 889000 w 1125226"/>
                                        <a:gd name="connsiteY2" fmla="*/ 0 h 623570"/>
                                        <a:gd name="connsiteX3" fmla="*/ 676531 w 1125226"/>
                                        <a:gd name="connsiteY3" fmla="*/ 212469 h 623570"/>
                                        <a:gd name="connsiteX4" fmla="*/ 0 w 1125226"/>
                                        <a:gd name="connsiteY4" fmla="*/ 212469 h 623570"/>
                                        <a:gd name="connsiteX0" fmla="*/ 0 w 1125226"/>
                                        <a:gd name="connsiteY0" fmla="*/ 212469 h 623570"/>
                                        <a:gd name="connsiteX1" fmla="*/ 212469 w 1125226"/>
                                        <a:gd name="connsiteY1" fmla="*/ 0 h 623570"/>
                                        <a:gd name="connsiteX2" fmla="*/ 889000 w 1125226"/>
                                        <a:gd name="connsiteY2" fmla="*/ 0 h 623570"/>
                                        <a:gd name="connsiteX3" fmla="*/ 889000 w 1125226"/>
                                        <a:gd name="connsiteY3" fmla="*/ 411101 h 623570"/>
                                        <a:gd name="connsiteX4" fmla="*/ 676531 w 1125226"/>
                                        <a:gd name="connsiteY4" fmla="*/ 623570 h 623570"/>
                                        <a:gd name="connsiteX5" fmla="*/ 0 w 1125226"/>
                                        <a:gd name="connsiteY5" fmla="*/ 623570 h 623570"/>
                                        <a:gd name="connsiteX6" fmla="*/ 0 w 1125226"/>
                                        <a:gd name="connsiteY6" fmla="*/ 212469 h 623570"/>
                                        <a:gd name="connsiteX7" fmla="*/ 0 w 1125226"/>
                                        <a:gd name="connsiteY7" fmla="*/ 212469 h 623570"/>
                                        <a:gd name="connsiteX8" fmla="*/ 676531 w 1125226"/>
                                        <a:gd name="connsiteY8" fmla="*/ 212469 h 623570"/>
                                        <a:gd name="connsiteX9" fmla="*/ 1125226 w 1125226"/>
                                        <a:gd name="connsiteY9" fmla="*/ 0 h 623570"/>
                                        <a:gd name="connsiteX10" fmla="*/ 676531 w 1125226"/>
                                        <a:gd name="connsiteY10" fmla="*/ 212469 h 623570"/>
                                        <a:gd name="connsiteX11" fmla="*/ 676531 w 1125226"/>
                                        <a:gd name="connsiteY11" fmla="*/ 623570 h 623570"/>
                                        <a:gd name="connsiteX0" fmla="*/ 0 w 1125232"/>
                                        <a:gd name="connsiteY0" fmla="*/ 212469 h 623570"/>
                                        <a:gd name="connsiteX1" fmla="*/ 676531 w 1125232"/>
                                        <a:gd name="connsiteY1" fmla="*/ 212469 h 623570"/>
                                        <a:gd name="connsiteX2" fmla="*/ 676531 w 1125232"/>
                                        <a:gd name="connsiteY2" fmla="*/ 623570 h 623570"/>
                                        <a:gd name="connsiteX3" fmla="*/ 0 w 1125232"/>
                                        <a:gd name="connsiteY3" fmla="*/ 623570 h 623570"/>
                                        <a:gd name="connsiteX4" fmla="*/ 0 w 1125232"/>
                                        <a:gd name="connsiteY4" fmla="*/ 212469 h 623570"/>
                                        <a:gd name="connsiteX0" fmla="*/ 676531 w 1125232"/>
                                        <a:gd name="connsiteY0" fmla="*/ 212469 h 623570"/>
                                        <a:gd name="connsiteX1" fmla="*/ 889000 w 1125232"/>
                                        <a:gd name="connsiteY1" fmla="*/ 0 h 623570"/>
                                        <a:gd name="connsiteX2" fmla="*/ 889000 w 1125232"/>
                                        <a:gd name="connsiteY2" fmla="*/ 411101 h 623570"/>
                                        <a:gd name="connsiteX3" fmla="*/ 676531 w 1125232"/>
                                        <a:gd name="connsiteY3" fmla="*/ 623570 h 623570"/>
                                        <a:gd name="connsiteX4" fmla="*/ 676531 w 1125232"/>
                                        <a:gd name="connsiteY4" fmla="*/ 212469 h 623570"/>
                                        <a:gd name="connsiteX0" fmla="*/ 0 w 1125232"/>
                                        <a:gd name="connsiteY0" fmla="*/ 212469 h 623570"/>
                                        <a:gd name="connsiteX1" fmla="*/ 212469 w 1125232"/>
                                        <a:gd name="connsiteY1" fmla="*/ 0 h 623570"/>
                                        <a:gd name="connsiteX2" fmla="*/ 889000 w 1125232"/>
                                        <a:gd name="connsiteY2" fmla="*/ 0 h 623570"/>
                                        <a:gd name="connsiteX3" fmla="*/ 676531 w 1125232"/>
                                        <a:gd name="connsiteY3" fmla="*/ 212469 h 623570"/>
                                        <a:gd name="connsiteX4" fmla="*/ 0 w 1125232"/>
                                        <a:gd name="connsiteY4" fmla="*/ 212469 h 623570"/>
                                        <a:gd name="connsiteX0" fmla="*/ 0 w 1125232"/>
                                        <a:gd name="connsiteY0" fmla="*/ 212469 h 623570"/>
                                        <a:gd name="connsiteX1" fmla="*/ 212469 w 1125232"/>
                                        <a:gd name="connsiteY1" fmla="*/ 0 h 623570"/>
                                        <a:gd name="connsiteX2" fmla="*/ 889000 w 1125232"/>
                                        <a:gd name="connsiteY2" fmla="*/ 0 h 623570"/>
                                        <a:gd name="connsiteX3" fmla="*/ 1125232 w 1125232"/>
                                        <a:gd name="connsiteY3" fmla="*/ 415000 h 623570"/>
                                        <a:gd name="connsiteX4" fmla="*/ 676531 w 1125232"/>
                                        <a:gd name="connsiteY4" fmla="*/ 623570 h 623570"/>
                                        <a:gd name="connsiteX5" fmla="*/ 0 w 1125232"/>
                                        <a:gd name="connsiteY5" fmla="*/ 623570 h 623570"/>
                                        <a:gd name="connsiteX6" fmla="*/ 0 w 1125232"/>
                                        <a:gd name="connsiteY6" fmla="*/ 212469 h 623570"/>
                                        <a:gd name="connsiteX7" fmla="*/ 0 w 1125232"/>
                                        <a:gd name="connsiteY7" fmla="*/ 212469 h 623570"/>
                                        <a:gd name="connsiteX8" fmla="*/ 676531 w 1125232"/>
                                        <a:gd name="connsiteY8" fmla="*/ 212469 h 623570"/>
                                        <a:gd name="connsiteX9" fmla="*/ 1125226 w 1125232"/>
                                        <a:gd name="connsiteY9" fmla="*/ 0 h 623570"/>
                                        <a:gd name="connsiteX10" fmla="*/ 676531 w 1125232"/>
                                        <a:gd name="connsiteY10" fmla="*/ 212469 h 623570"/>
                                        <a:gd name="connsiteX11" fmla="*/ 676531 w 1125232"/>
                                        <a:gd name="connsiteY11" fmla="*/ 623570 h 623570"/>
                                        <a:gd name="connsiteX0" fmla="*/ 0 w 1125232"/>
                                        <a:gd name="connsiteY0" fmla="*/ 212469 h 623570"/>
                                        <a:gd name="connsiteX1" fmla="*/ 676531 w 1125232"/>
                                        <a:gd name="connsiteY1" fmla="*/ 212469 h 623570"/>
                                        <a:gd name="connsiteX2" fmla="*/ 676531 w 1125232"/>
                                        <a:gd name="connsiteY2" fmla="*/ 623570 h 623570"/>
                                        <a:gd name="connsiteX3" fmla="*/ 0 w 1125232"/>
                                        <a:gd name="connsiteY3" fmla="*/ 623570 h 623570"/>
                                        <a:gd name="connsiteX4" fmla="*/ 0 w 1125232"/>
                                        <a:gd name="connsiteY4" fmla="*/ 212469 h 623570"/>
                                        <a:gd name="connsiteX0" fmla="*/ 676531 w 1125232"/>
                                        <a:gd name="connsiteY0" fmla="*/ 212469 h 623570"/>
                                        <a:gd name="connsiteX1" fmla="*/ 889000 w 1125232"/>
                                        <a:gd name="connsiteY1" fmla="*/ 0 h 623570"/>
                                        <a:gd name="connsiteX2" fmla="*/ 1111267 w 1125232"/>
                                        <a:gd name="connsiteY2" fmla="*/ 399403 h 623570"/>
                                        <a:gd name="connsiteX3" fmla="*/ 676531 w 1125232"/>
                                        <a:gd name="connsiteY3" fmla="*/ 623570 h 623570"/>
                                        <a:gd name="connsiteX4" fmla="*/ 676531 w 1125232"/>
                                        <a:gd name="connsiteY4" fmla="*/ 212469 h 623570"/>
                                        <a:gd name="connsiteX0" fmla="*/ 0 w 1125232"/>
                                        <a:gd name="connsiteY0" fmla="*/ 212469 h 623570"/>
                                        <a:gd name="connsiteX1" fmla="*/ 212469 w 1125232"/>
                                        <a:gd name="connsiteY1" fmla="*/ 0 h 623570"/>
                                        <a:gd name="connsiteX2" fmla="*/ 889000 w 1125232"/>
                                        <a:gd name="connsiteY2" fmla="*/ 0 h 623570"/>
                                        <a:gd name="connsiteX3" fmla="*/ 676531 w 1125232"/>
                                        <a:gd name="connsiteY3" fmla="*/ 212469 h 623570"/>
                                        <a:gd name="connsiteX4" fmla="*/ 0 w 1125232"/>
                                        <a:gd name="connsiteY4" fmla="*/ 212469 h 623570"/>
                                        <a:gd name="connsiteX0" fmla="*/ 0 w 1125232"/>
                                        <a:gd name="connsiteY0" fmla="*/ 212469 h 623570"/>
                                        <a:gd name="connsiteX1" fmla="*/ 212469 w 1125232"/>
                                        <a:gd name="connsiteY1" fmla="*/ 0 h 623570"/>
                                        <a:gd name="connsiteX2" fmla="*/ 889000 w 1125232"/>
                                        <a:gd name="connsiteY2" fmla="*/ 0 h 623570"/>
                                        <a:gd name="connsiteX3" fmla="*/ 1125232 w 1125232"/>
                                        <a:gd name="connsiteY3" fmla="*/ 415000 h 623570"/>
                                        <a:gd name="connsiteX4" fmla="*/ 676531 w 1125232"/>
                                        <a:gd name="connsiteY4" fmla="*/ 623570 h 623570"/>
                                        <a:gd name="connsiteX5" fmla="*/ 0 w 1125232"/>
                                        <a:gd name="connsiteY5" fmla="*/ 623570 h 623570"/>
                                        <a:gd name="connsiteX6" fmla="*/ 0 w 1125232"/>
                                        <a:gd name="connsiteY6" fmla="*/ 212469 h 623570"/>
                                        <a:gd name="connsiteX7" fmla="*/ 0 w 1125232"/>
                                        <a:gd name="connsiteY7" fmla="*/ 212469 h 623570"/>
                                        <a:gd name="connsiteX8" fmla="*/ 676531 w 1125232"/>
                                        <a:gd name="connsiteY8" fmla="*/ 212469 h 623570"/>
                                        <a:gd name="connsiteX9" fmla="*/ 1125226 w 1125232"/>
                                        <a:gd name="connsiteY9" fmla="*/ 0 h 623570"/>
                                        <a:gd name="connsiteX10" fmla="*/ 676531 w 1125232"/>
                                        <a:gd name="connsiteY10" fmla="*/ 212469 h 623570"/>
                                        <a:gd name="connsiteX11" fmla="*/ 676531 w 1125232"/>
                                        <a:gd name="connsiteY11" fmla="*/ 623570 h 623570"/>
                                        <a:gd name="connsiteX0" fmla="*/ 0 w 1125232"/>
                                        <a:gd name="connsiteY0" fmla="*/ 212469 h 623570"/>
                                        <a:gd name="connsiteX1" fmla="*/ 676531 w 1125232"/>
                                        <a:gd name="connsiteY1" fmla="*/ 212469 h 623570"/>
                                        <a:gd name="connsiteX2" fmla="*/ 676531 w 1125232"/>
                                        <a:gd name="connsiteY2" fmla="*/ 623570 h 623570"/>
                                        <a:gd name="connsiteX3" fmla="*/ 0 w 1125232"/>
                                        <a:gd name="connsiteY3" fmla="*/ 623570 h 623570"/>
                                        <a:gd name="connsiteX4" fmla="*/ 0 w 1125232"/>
                                        <a:gd name="connsiteY4" fmla="*/ 212469 h 623570"/>
                                        <a:gd name="connsiteX0" fmla="*/ 676531 w 1125232"/>
                                        <a:gd name="connsiteY0" fmla="*/ 212469 h 623570"/>
                                        <a:gd name="connsiteX1" fmla="*/ 889000 w 1125232"/>
                                        <a:gd name="connsiteY1" fmla="*/ 0 h 623570"/>
                                        <a:gd name="connsiteX2" fmla="*/ 1111267 w 1125232"/>
                                        <a:gd name="connsiteY2" fmla="*/ 399403 h 623570"/>
                                        <a:gd name="connsiteX3" fmla="*/ 676531 w 1125232"/>
                                        <a:gd name="connsiteY3" fmla="*/ 623570 h 623570"/>
                                        <a:gd name="connsiteX4" fmla="*/ 676531 w 1125232"/>
                                        <a:gd name="connsiteY4" fmla="*/ 212469 h 623570"/>
                                        <a:gd name="connsiteX0" fmla="*/ 0 w 1125232"/>
                                        <a:gd name="connsiteY0" fmla="*/ 212469 h 623570"/>
                                        <a:gd name="connsiteX1" fmla="*/ 212469 w 1125232"/>
                                        <a:gd name="connsiteY1" fmla="*/ 0 h 623570"/>
                                        <a:gd name="connsiteX2" fmla="*/ 889000 w 1125232"/>
                                        <a:gd name="connsiteY2" fmla="*/ 0 h 623570"/>
                                        <a:gd name="connsiteX3" fmla="*/ 676531 w 1125232"/>
                                        <a:gd name="connsiteY3" fmla="*/ 212469 h 623570"/>
                                        <a:gd name="connsiteX4" fmla="*/ 0 w 1125232"/>
                                        <a:gd name="connsiteY4" fmla="*/ 212469 h 623570"/>
                                        <a:gd name="connsiteX0" fmla="*/ 0 w 1125232"/>
                                        <a:gd name="connsiteY0" fmla="*/ 212469 h 623570"/>
                                        <a:gd name="connsiteX1" fmla="*/ 212469 w 1125232"/>
                                        <a:gd name="connsiteY1" fmla="*/ 0 h 623570"/>
                                        <a:gd name="connsiteX2" fmla="*/ 889000 w 1125232"/>
                                        <a:gd name="connsiteY2" fmla="*/ 0 h 623570"/>
                                        <a:gd name="connsiteX3" fmla="*/ 1125232 w 1125232"/>
                                        <a:gd name="connsiteY3" fmla="*/ 415000 h 623570"/>
                                        <a:gd name="connsiteX4" fmla="*/ 676531 w 1125232"/>
                                        <a:gd name="connsiteY4" fmla="*/ 623570 h 623570"/>
                                        <a:gd name="connsiteX5" fmla="*/ 0 w 1125232"/>
                                        <a:gd name="connsiteY5" fmla="*/ 623570 h 623570"/>
                                        <a:gd name="connsiteX6" fmla="*/ 0 w 1125232"/>
                                        <a:gd name="connsiteY6" fmla="*/ 212469 h 623570"/>
                                        <a:gd name="connsiteX7" fmla="*/ 0 w 1125232"/>
                                        <a:gd name="connsiteY7" fmla="*/ 212469 h 623570"/>
                                        <a:gd name="connsiteX8" fmla="*/ 676531 w 1125232"/>
                                        <a:gd name="connsiteY8" fmla="*/ 212469 h 623570"/>
                                        <a:gd name="connsiteX9" fmla="*/ 1125226 w 1125232"/>
                                        <a:gd name="connsiteY9" fmla="*/ 0 h 623570"/>
                                        <a:gd name="connsiteX10" fmla="*/ 676531 w 1125232"/>
                                        <a:gd name="connsiteY10" fmla="*/ 212469 h 623570"/>
                                        <a:gd name="connsiteX11" fmla="*/ 676531 w 1125232"/>
                                        <a:gd name="connsiteY11" fmla="*/ 623570 h 623570"/>
                                        <a:gd name="connsiteX0" fmla="*/ 0 w 1125238"/>
                                        <a:gd name="connsiteY0" fmla="*/ 212469 h 623570"/>
                                        <a:gd name="connsiteX1" fmla="*/ 676531 w 1125238"/>
                                        <a:gd name="connsiteY1" fmla="*/ 212469 h 623570"/>
                                        <a:gd name="connsiteX2" fmla="*/ 676531 w 1125238"/>
                                        <a:gd name="connsiteY2" fmla="*/ 623570 h 623570"/>
                                        <a:gd name="connsiteX3" fmla="*/ 0 w 1125238"/>
                                        <a:gd name="connsiteY3" fmla="*/ 623570 h 623570"/>
                                        <a:gd name="connsiteX4" fmla="*/ 0 w 1125238"/>
                                        <a:gd name="connsiteY4" fmla="*/ 212469 h 623570"/>
                                        <a:gd name="connsiteX0" fmla="*/ 676531 w 1125238"/>
                                        <a:gd name="connsiteY0" fmla="*/ 212469 h 623570"/>
                                        <a:gd name="connsiteX1" fmla="*/ 889000 w 1125238"/>
                                        <a:gd name="connsiteY1" fmla="*/ 0 h 623570"/>
                                        <a:gd name="connsiteX2" fmla="*/ 1111267 w 1125238"/>
                                        <a:gd name="connsiteY2" fmla="*/ 399403 h 623570"/>
                                        <a:gd name="connsiteX3" fmla="*/ 676531 w 1125238"/>
                                        <a:gd name="connsiteY3" fmla="*/ 623570 h 623570"/>
                                        <a:gd name="connsiteX4" fmla="*/ 676531 w 1125238"/>
                                        <a:gd name="connsiteY4" fmla="*/ 212469 h 623570"/>
                                        <a:gd name="connsiteX0" fmla="*/ 0 w 1125238"/>
                                        <a:gd name="connsiteY0" fmla="*/ 212469 h 623570"/>
                                        <a:gd name="connsiteX1" fmla="*/ 212469 w 1125238"/>
                                        <a:gd name="connsiteY1" fmla="*/ 0 h 623570"/>
                                        <a:gd name="connsiteX2" fmla="*/ 889000 w 1125238"/>
                                        <a:gd name="connsiteY2" fmla="*/ 0 h 623570"/>
                                        <a:gd name="connsiteX3" fmla="*/ 676531 w 1125238"/>
                                        <a:gd name="connsiteY3" fmla="*/ 212469 h 623570"/>
                                        <a:gd name="connsiteX4" fmla="*/ 0 w 1125238"/>
                                        <a:gd name="connsiteY4" fmla="*/ 212469 h 623570"/>
                                        <a:gd name="connsiteX0" fmla="*/ 0 w 1125238"/>
                                        <a:gd name="connsiteY0" fmla="*/ 212469 h 623570"/>
                                        <a:gd name="connsiteX1" fmla="*/ 212469 w 1125238"/>
                                        <a:gd name="connsiteY1" fmla="*/ 0 h 623570"/>
                                        <a:gd name="connsiteX2" fmla="*/ 1125238 w 1125238"/>
                                        <a:gd name="connsiteY2" fmla="*/ 0 h 623570"/>
                                        <a:gd name="connsiteX3" fmla="*/ 1125232 w 1125238"/>
                                        <a:gd name="connsiteY3" fmla="*/ 415000 h 623570"/>
                                        <a:gd name="connsiteX4" fmla="*/ 676531 w 1125238"/>
                                        <a:gd name="connsiteY4" fmla="*/ 623570 h 623570"/>
                                        <a:gd name="connsiteX5" fmla="*/ 0 w 1125238"/>
                                        <a:gd name="connsiteY5" fmla="*/ 623570 h 623570"/>
                                        <a:gd name="connsiteX6" fmla="*/ 0 w 1125238"/>
                                        <a:gd name="connsiteY6" fmla="*/ 212469 h 623570"/>
                                        <a:gd name="connsiteX7" fmla="*/ 0 w 1125238"/>
                                        <a:gd name="connsiteY7" fmla="*/ 212469 h 623570"/>
                                        <a:gd name="connsiteX8" fmla="*/ 676531 w 1125238"/>
                                        <a:gd name="connsiteY8" fmla="*/ 212469 h 623570"/>
                                        <a:gd name="connsiteX9" fmla="*/ 1125226 w 1125238"/>
                                        <a:gd name="connsiteY9" fmla="*/ 0 h 623570"/>
                                        <a:gd name="connsiteX10" fmla="*/ 676531 w 1125238"/>
                                        <a:gd name="connsiteY10" fmla="*/ 212469 h 623570"/>
                                        <a:gd name="connsiteX11" fmla="*/ 676531 w 1125238"/>
                                        <a:gd name="connsiteY11" fmla="*/ 623570 h 623570"/>
                                        <a:gd name="connsiteX0" fmla="*/ 0 w 1125238"/>
                                        <a:gd name="connsiteY0" fmla="*/ 212469 h 623570"/>
                                        <a:gd name="connsiteX1" fmla="*/ 676531 w 1125238"/>
                                        <a:gd name="connsiteY1" fmla="*/ 212469 h 623570"/>
                                        <a:gd name="connsiteX2" fmla="*/ 676531 w 1125238"/>
                                        <a:gd name="connsiteY2" fmla="*/ 623570 h 623570"/>
                                        <a:gd name="connsiteX3" fmla="*/ 0 w 1125238"/>
                                        <a:gd name="connsiteY3" fmla="*/ 623570 h 623570"/>
                                        <a:gd name="connsiteX4" fmla="*/ 0 w 1125238"/>
                                        <a:gd name="connsiteY4" fmla="*/ 212469 h 623570"/>
                                        <a:gd name="connsiteX0" fmla="*/ 676531 w 1125238"/>
                                        <a:gd name="connsiteY0" fmla="*/ 212469 h 623570"/>
                                        <a:gd name="connsiteX1" fmla="*/ 889000 w 1125238"/>
                                        <a:gd name="connsiteY1" fmla="*/ 0 h 623570"/>
                                        <a:gd name="connsiteX2" fmla="*/ 1111267 w 1125238"/>
                                        <a:gd name="connsiteY2" fmla="*/ 399403 h 623570"/>
                                        <a:gd name="connsiteX3" fmla="*/ 676531 w 1125238"/>
                                        <a:gd name="connsiteY3" fmla="*/ 623570 h 623570"/>
                                        <a:gd name="connsiteX4" fmla="*/ 676531 w 1125238"/>
                                        <a:gd name="connsiteY4" fmla="*/ 212469 h 623570"/>
                                        <a:gd name="connsiteX0" fmla="*/ 0 w 1125238"/>
                                        <a:gd name="connsiteY0" fmla="*/ 212469 h 623570"/>
                                        <a:gd name="connsiteX1" fmla="*/ 212469 w 1125238"/>
                                        <a:gd name="connsiteY1" fmla="*/ 0 h 623570"/>
                                        <a:gd name="connsiteX2" fmla="*/ 1125238 w 1125238"/>
                                        <a:gd name="connsiteY2" fmla="*/ 0 h 623570"/>
                                        <a:gd name="connsiteX3" fmla="*/ 676531 w 1125238"/>
                                        <a:gd name="connsiteY3" fmla="*/ 212469 h 623570"/>
                                        <a:gd name="connsiteX4" fmla="*/ 0 w 1125238"/>
                                        <a:gd name="connsiteY4" fmla="*/ 212469 h 623570"/>
                                        <a:gd name="connsiteX0" fmla="*/ 0 w 1125238"/>
                                        <a:gd name="connsiteY0" fmla="*/ 212469 h 623570"/>
                                        <a:gd name="connsiteX1" fmla="*/ 212469 w 1125238"/>
                                        <a:gd name="connsiteY1" fmla="*/ 0 h 623570"/>
                                        <a:gd name="connsiteX2" fmla="*/ 1125238 w 1125238"/>
                                        <a:gd name="connsiteY2" fmla="*/ 0 h 623570"/>
                                        <a:gd name="connsiteX3" fmla="*/ 1125232 w 1125238"/>
                                        <a:gd name="connsiteY3" fmla="*/ 415000 h 623570"/>
                                        <a:gd name="connsiteX4" fmla="*/ 676531 w 1125238"/>
                                        <a:gd name="connsiteY4" fmla="*/ 623570 h 623570"/>
                                        <a:gd name="connsiteX5" fmla="*/ 0 w 1125238"/>
                                        <a:gd name="connsiteY5" fmla="*/ 623570 h 623570"/>
                                        <a:gd name="connsiteX6" fmla="*/ 0 w 1125238"/>
                                        <a:gd name="connsiteY6" fmla="*/ 212469 h 623570"/>
                                        <a:gd name="connsiteX7" fmla="*/ 0 w 1125238"/>
                                        <a:gd name="connsiteY7" fmla="*/ 212469 h 623570"/>
                                        <a:gd name="connsiteX8" fmla="*/ 676531 w 1125238"/>
                                        <a:gd name="connsiteY8" fmla="*/ 212469 h 623570"/>
                                        <a:gd name="connsiteX9" fmla="*/ 1125226 w 1125238"/>
                                        <a:gd name="connsiteY9" fmla="*/ 0 h 623570"/>
                                        <a:gd name="connsiteX10" fmla="*/ 676531 w 1125238"/>
                                        <a:gd name="connsiteY10" fmla="*/ 212469 h 623570"/>
                                        <a:gd name="connsiteX11" fmla="*/ 676531 w 1125238"/>
                                        <a:gd name="connsiteY11" fmla="*/ 623570 h 623570"/>
                                        <a:gd name="connsiteX0" fmla="*/ 0 w 1125238"/>
                                        <a:gd name="connsiteY0" fmla="*/ 212469 h 623570"/>
                                        <a:gd name="connsiteX1" fmla="*/ 676531 w 1125238"/>
                                        <a:gd name="connsiteY1" fmla="*/ 212469 h 623570"/>
                                        <a:gd name="connsiteX2" fmla="*/ 676531 w 1125238"/>
                                        <a:gd name="connsiteY2" fmla="*/ 623570 h 623570"/>
                                        <a:gd name="connsiteX3" fmla="*/ 0 w 1125238"/>
                                        <a:gd name="connsiteY3" fmla="*/ 623570 h 623570"/>
                                        <a:gd name="connsiteX4" fmla="*/ 0 w 1125238"/>
                                        <a:gd name="connsiteY4" fmla="*/ 212469 h 623570"/>
                                        <a:gd name="connsiteX0" fmla="*/ 676531 w 1125238"/>
                                        <a:gd name="connsiteY0" fmla="*/ 212469 h 623570"/>
                                        <a:gd name="connsiteX1" fmla="*/ 1125238 w 1125238"/>
                                        <a:gd name="connsiteY1" fmla="*/ 0 h 623570"/>
                                        <a:gd name="connsiteX2" fmla="*/ 1111267 w 1125238"/>
                                        <a:gd name="connsiteY2" fmla="*/ 399403 h 623570"/>
                                        <a:gd name="connsiteX3" fmla="*/ 676531 w 1125238"/>
                                        <a:gd name="connsiteY3" fmla="*/ 623570 h 623570"/>
                                        <a:gd name="connsiteX4" fmla="*/ 676531 w 1125238"/>
                                        <a:gd name="connsiteY4" fmla="*/ 212469 h 623570"/>
                                        <a:gd name="connsiteX0" fmla="*/ 0 w 1125238"/>
                                        <a:gd name="connsiteY0" fmla="*/ 212469 h 623570"/>
                                        <a:gd name="connsiteX1" fmla="*/ 212469 w 1125238"/>
                                        <a:gd name="connsiteY1" fmla="*/ 0 h 623570"/>
                                        <a:gd name="connsiteX2" fmla="*/ 1125238 w 1125238"/>
                                        <a:gd name="connsiteY2" fmla="*/ 0 h 623570"/>
                                        <a:gd name="connsiteX3" fmla="*/ 676531 w 1125238"/>
                                        <a:gd name="connsiteY3" fmla="*/ 212469 h 623570"/>
                                        <a:gd name="connsiteX4" fmla="*/ 0 w 1125238"/>
                                        <a:gd name="connsiteY4" fmla="*/ 212469 h 623570"/>
                                        <a:gd name="connsiteX0" fmla="*/ 0 w 1125238"/>
                                        <a:gd name="connsiteY0" fmla="*/ 212469 h 623570"/>
                                        <a:gd name="connsiteX1" fmla="*/ 212469 w 1125238"/>
                                        <a:gd name="connsiteY1" fmla="*/ 0 h 623570"/>
                                        <a:gd name="connsiteX2" fmla="*/ 1125238 w 1125238"/>
                                        <a:gd name="connsiteY2" fmla="*/ 0 h 623570"/>
                                        <a:gd name="connsiteX3" fmla="*/ 1125232 w 1125238"/>
                                        <a:gd name="connsiteY3" fmla="*/ 415000 h 623570"/>
                                        <a:gd name="connsiteX4" fmla="*/ 676531 w 1125238"/>
                                        <a:gd name="connsiteY4" fmla="*/ 623570 h 623570"/>
                                        <a:gd name="connsiteX5" fmla="*/ 0 w 1125238"/>
                                        <a:gd name="connsiteY5" fmla="*/ 623570 h 623570"/>
                                        <a:gd name="connsiteX6" fmla="*/ 0 w 1125238"/>
                                        <a:gd name="connsiteY6" fmla="*/ 212469 h 623570"/>
                                        <a:gd name="connsiteX7" fmla="*/ 0 w 1125238"/>
                                        <a:gd name="connsiteY7" fmla="*/ 212469 h 623570"/>
                                        <a:gd name="connsiteX8" fmla="*/ 676531 w 1125238"/>
                                        <a:gd name="connsiteY8" fmla="*/ 212469 h 623570"/>
                                        <a:gd name="connsiteX9" fmla="*/ 1125226 w 1125238"/>
                                        <a:gd name="connsiteY9" fmla="*/ 0 h 623570"/>
                                        <a:gd name="connsiteX10" fmla="*/ 676531 w 1125238"/>
                                        <a:gd name="connsiteY10" fmla="*/ 212469 h 623570"/>
                                        <a:gd name="connsiteX11" fmla="*/ 676531 w 1125238"/>
                                        <a:gd name="connsiteY11" fmla="*/ 623570 h 623570"/>
                                        <a:gd name="connsiteX0" fmla="*/ 0 w 1125238"/>
                                        <a:gd name="connsiteY0" fmla="*/ 212469 h 623570"/>
                                        <a:gd name="connsiteX1" fmla="*/ 676531 w 1125238"/>
                                        <a:gd name="connsiteY1" fmla="*/ 212469 h 623570"/>
                                        <a:gd name="connsiteX2" fmla="*/ 676531 w 1125238"/>
                                        <a:gd name="connsiteY2" fmla="*/ 623570 h 623570"/>
                                        <a:gd name="connsiteX3" fmla="*/ 0 w 1125238"/>
                                        <a:gd name="connsiteY3" fmla="*/ 623570 h 623570"/>
                                        <a:gd name="connsiteX4" fmla="*/ 0 w 1125238"/>
                                        <a:gd name="connsiteY4" fmla="*/ 212469 h 623570"/>
                                        <a:gd name="connsiteX0" fmla="*/ 676531 w 1125238"/>
                                        <a:gd name="connsiteY0" fmla="*/ 212469 h 623570"/>
                                        <a:gd name="connsiteX1" fmla="*/ 1125238 w 1125238"/>
                                        <a:gd name="connsiteY1" fmla="*/ 0 h 623570"/>
                                        <a:gd name="connsiteX2" fmla="*/ 1125238 w 1125238"/>
                                        <a:gd name="connsiteY2" fmla="*/ 407202 h 623570"/>
                                        <a:gd name="connsiteX3" fmla="*/ 676531 w 1125238"/>
                                        <a:gd name="connsiteY3" fmla="*/ 623570 h 623570"/>
                                        <a:gd name="connsiteX4" fmla="*/ 676531 w 1125238"/>
                                        <a:gd name="connsiteY4" fmla="*/ 212469 h 623570"/>
                                        <a:gd name="connsiteX0" fmla="*/ 0 w 1125238"/>
                                        <a:gd name="connsiteY0" fmla="*/ 212469 h 623570"/>
                                        <a:gd name="connsiteX1" fmla="*/ 212469 w 1125238"/>
                                        <a:gd name="connsiteY1" fmla="*/ 0 h 623570"/>
                                        <a:gd name="connsiteX2" fmla="*/ 1125238 w 1125238"/>
                                        <a:gd name="connsiteY2" fmla="*/ 0 h 623570"/>
                                        <a:gd name="connsiteX3" fmla="*/ 676531 w 1125238"/>
                                        <a:gd name="connsiteY3" fmla="*/ 212469 h 623570"/>
                                        <a:gd name="connsiteX4" fmla="*/ 0 w 1125238"/>
                                        <a:gd name="connsiteY4" fmla="*/ 212469 h 623570"/>
                                        <a:gd name="connsiteX0" fmla="*/ 0 w 1125238"/>
                                        <a:gd name="connsiteY0" fmla="*/ 212469 h 623570"/>
                                        <a:gd name="connsiteX1" fmla="*/ 212469 w 1125238"/>
                                        <a:gd name="connsiteY1" fmla="*/ 0 h 623570"/>
                                        <a:gd name="connsiteX2" fmla="*/ 1125238 w 1125238"/>
                                        <a:gd name="connsiteY2" fmla="*/ 0 h 623570"/>
                                        <a:gd name="connsiteX3" fmla="*/ 1125232 w 1125238"/>
                                        <a:gd name="connsiteY3" fmla="*/ 415000 h 623570"/>
                                        <a:gd name="connsiteX4" fmla="*/ 676531 w 1125238"/>
                                        <a:gd name="connsiteY4" fmla="*/ 623570 h 623570"/>
                                        <a:gd name="connsiteX5" fmla="*/ 0 w 1125238"/>
                                        <a:gd name="connsiteY5" fmla="*/ 623570 h 623570"/>
                                        <a:gd name="connsiteX6" fmla="*/ 0 w 1125238"/>
                                        <a:gd name="connsiteY6" fmla="*/ 212469 h 623570"/>
                                        <a:gd name="connsiteX7" fmla="*/ 0 w 1125238"/>
                                        <a:gd name="connsiteY7" fmla="*/ 212469 h 623570"/>
                                        <a:gd name="connsiteX8" fmla="*/ 676531 w 1125238"/>
                                        <a:gd name="connsiteY8" fmla="*/ 212469 h 623570"/>
                                        <a:gd name="connsiteX9" fmla="*/ 1125226 w 1125238"/>
                                        <a:gd name="connsiteY9" fmla="*/ 0 h 623570"/>
                                        <a:gd name="connsiteX10" fmla="*/ 676531 w 1125238"/>
                                        <a:gd name="connsiteY10" fmla="*/ 212469 h 623570"/>
                                        <a:gd name="connsiteX11" fmla="*/ 676531 w 1125238"/>
                                        <a:gd name="connsiteY11" fmla="*/ 623570 h 623570"/>
                                        <a:gd name="connsiteX0" fmla="*/ 0 w 1125238"/>
                                        <a:gd name="connsiteY0" fmla="*/ 212469 h 623570"/>
                                        <a:gd name="connsiteX1" fmla="*/ 676531 w 1125238"/>
                                        <a:gd name="connsiteY1" fmla="*/ 212469 h 623570"/>
                                        <a:gd name="connsiteX2" fmla="*/ 676531 w 1125238"/>
                                        <a:gd name="connsiteY2" fmla="*/ 623570 h 623570"/>
                                        <a:gd name="connsiteX3" fmla="*/ 0 w 1125238"/>
                                        <a:gd name="connsiteY3" fmla="*/ 623570 h 623570"/>
                                        <a:gd name="connsiteX4" fmla="*/ 0 w 1125238"/>
                                        <a:gd name="connsiteY4" fmla="*/ 212469 h 623570"/>
                                        <a:gd name="connsiteX0" fmla="*/ 676531 w 1125238"/>
                                        <a:gd name="connsiteY0" fmla="*/ 212469 h 623570"/>
                                        <a:gd name="connsiteX1" fmla="*/ 1125238 w 1125238"/>
                                        <a:gd name="connsiteY1" fmla="*/ 0 h 623570"/>
                                        <a:gd name="connsiteX2" fmla="*/ 1125238 w 1125238"/>
                                        <a:gd name="connsiteY2" fmla="*/ 407202 h 623570"/>
                                        <a:gd name="connsiteX3" fmla="*/ 676531 w 1125238"/>
                                        <a:gd name="connsiteY3" fmla="*/ 623570 h 623570"/>
                                        <a:gd name="connsiteX4" fmla="*/ 676531 w 1125238"/>
                                        <a:gd name="connsiteY4" fmla="*/ 212469 h 623570"/>
                                        <a:gd name="connsiteX0" fmla="*/ 0 w 1125238"/>
                                        <a:gd name="connsiteY0" fmla="*/ 212469 h 623570"/>
                                        <a:gd name="connsiteX1" fmla="*/ 212469 w 1125238"/>
                                        <a:gd name="connsiteY1" fmla="*/ 0 h 623570"/>
                                        <a:gd name="connsiteX2" fmla="*/ 1125238 w 1125238"/>
                                        <a:gd name="connsiteY2" fmla="*/ 0 h 623570"/>
                                        <a:gd name="connsiteX3" fmla="*/ 676531 w 1125238"/>
                                        <a:gd name="connsiteY3" fmla="*/ 212469 h 623570"/>
                                        <a:gd name="connsiteX4" fmla="*/ 0 w 1125238"/>
                                        <a:gd name="connsiteY4" fmla="*/ 212469 h 623570"/>
                                        <a:gd name="connsiteX0" fmla="*/ 0 w 1125238"/>
                                        <a:gd name="connsiteY0" fmla="*/ 212469 h 623570"/>
                                        <a:gd name="connsiteX1" fmla="*/ 415664 w 1125238"/>
                                        <a:gd name="connsiteY1" fmla="*/ 13648 h 623570"/>
                                        <a:gd name="connsiteX2" fmla="*/ 1125238 w 1125238"/>
                                        <a:gd name="connsiteY2" fmla="*/ 0 h 623570"/>
                                        <a:gd name="connsiteX3" fmla="*/ 1125232 w 1125238"/>
                                        <a:gd name="connsiteY3" fmla="*/ 415000 h 623570"/>
                                        <a:gd name="connsiteX4" fmla="*/ 676531 w 1125238"/>
                                        <a:gd name="connsiteY4" fmla="*/ 623570 h 623570"/>
                                        <a:gd name="connsiteX5" fmla="*/ 0 w 1125238"/>
                                        <a:gd name="connsiteY5" fmla="*/ 623570 h 623570"/>
                                        <a:gd name="connsiteX6" fmla="*/ 0 w 1125238"/>
                                        <a:gd name="connsiteY6" fmla="*/ 212469 h 623570"/>
                                        <a:gd name="connsiteX7" fmla="*/ 0 w 1125238"/>
                                        <a:gd name="connsiteY7" fmla="*/ 212469 h 623570"/>
                                        <a:gd name="connsiteX8" fmla="*/ 676531 w 1125238"/>
                                        <a:gd name="connsiteY8" fmla="*/ 212469 h 623570"/>
                                        <a:gd name="connsiteX9" fmla="*/ 1125226 w 1125238"/>
                                        <a:gd name="connsiteY9" fmla="*/ 0 h 623570"/>
                                        <a:gd name="connsiteX10" fmla="*/ 676531 w 1125238"/>
                                        <a:gd name="connsiteY10" fmla="*/ 212469 h 623570"/>
                                        <a:gd name="connsiteX11" fmla="*/ 676531 w 1125238"/>
                                        <a:gd name="connsiteY11" fmla="*/ 623570 h 623570"/>
                                        <a:gd name="connsiteX0" fmla="*/ 0 w 1125238"/>
                                        <a:gd name="connsiteY0" fmla="*/ 212469 h 623570"/>
                                        <a:gd name="connsiteX1" fmla="*/ 676531 w 1125238"/>
                                        <a:gd name="connsiteY1" fmla="*/ 212469 h 623570"/>
                                        <a:gd name="connsiteX2" fmla="*/ 676531 w 1125238"/>
                                        <a:gd name="connsiteY2" fmla="*/ 623570 h 623570"/>
                                        <a:gd name="connsiteX3" fmla="*/ 0 w 1125238"/>
                                        <a:gd name="connsiteY3" fmla="*/ 623570 h 623570"/>
                                        <a:gd name="connsiteX4" fmla="*/ 0 w 1125238"/>
                                        <a:gd name="connsiteY4" fmla="*/ 212469 h 623570"/>
                                        <a:gd name="connsiteX0" fmla="*/ 676531 w 1125238"/>
                                        <a:gd name="connsiteY0" fmla="*/ 212469 h 623570"/>
                                        <a:gd name="connsiteX1" fmla="*/ 1125238 w 1125238"/>
                                        <a:gd name="connsiteY1" fmla="*/ 0 h 623570"/>
                                        <a:gd name="connsiteX2" fmla="*/ 1125238 w 1125238"/>
                                        <a:gd name="connsiteY2" fmla="*/ 407202 h 623570"/>
                                        <a:gd name="connsiteX3" fmla="*/ 676531 w 1125238"/>
                                        <a:gd name="connsiteY3" fmla="*/ 623570 h 623570"/>
                                        <a:gd name="connsiteX4" fmla="*/ 676531 w 1125238"/>
                                        <a:gd name="connsiteY4" fmla="*/ 212469 h 623570"/>
                                        <a:gd name="connsiteX0" fmla="*/ 0 w 1125238"/>
                                        <a:gd name="connsiteY0" fmla="*/ 212469 h 623570"/>
                                        <a:gd name="connsiteX1" fmla="*/ 415664 w 1125238"/>
                                        <a:gd name="connsiteY1" fmla="*/ 11698 h 623570"/>
                                        <a:gd name="connsiteX2" fmla="*/ 1125238 w 1125238"/>
                                        <a:gd name="connsiteY2" fmla="*/ 0 h 623570"/>
                                        <a:gd name="connsiteX3" fmla="*/ 676531 w 1125238"/>
                                        <a:gd name="connsiteY3" fmla="*/ 212469 h 623570"/>
                                        <a:gd name="connsiteX4" fmla="*/ 0 w 1125238"/>
                                        <a:gd name="connsiteY4" fmla="*/ 212469 h 623570"/>
                                        <a:gd name="connsiteX0" fmla="*/ 0 w 1125238"/>
                                        <a:gd name="connsiteY0" fmla="*/ 212469 h 623570"/>
                                        <a:gd name="connsiteX1" fmla="*/ 415664 w 1125238"/>
                                        <a:gd name="connsiteY1" fmla="*/ 13648 h 623570"/>
                                        <a:gd name="connsiteX2" fmla="*/ 1125238 w 1125238"/>
                                        <a:gd name="connsiteY2" fmla="*/ 0 h 623570"/>
                                        <a:gd name="connsiteX3" fmla="*/ 1125232 w 1125238"/>
                                        <a:gd name="connsiteY3" fmla="*/ 415000 h 623570"/>
                                        <a:gd name="connsiteX4" fmla="*/ 676531 w 1125238"/>
                                        <a:gd name="connsiteY4" fmla="*/ 623570 h 623570"/>
                                        <a:gd name="connsiteX5" fmla="*/ 0 w 1125238"/>
                                        <a:gd name="connsiteY5" fmla="*/ 623570 h 623570"/>
                                        <a:gd name="connsiteX6" fmla="*/ 0 w 1125238"/>
                                        <a:gd name="connsiteY6" fmla="*/ 212469 h 623570"/>
                                        <a:gd name="connsiteX7" fmla="*/ 0 w 1125238"/>
                                        <a:gd name="connsiteY7" fmla="*/ 212469 h 623570"/>
                                        <a:gd name="connsiteX8" fmla="*/ 676531 w 1125238"/>
                                        <a:gd name="connsiteY8" fmla="*/ 212469 h 623570"/>
                                        <a:gd name="connsiteX9" fmla="*/ 1125226 w 1125238"/>
                                        <a:gd name="connsiteY9" fmla="*/ 0 h 623570"/>
                                        <a:gd name="connsiteX10" fmla="*/ 676531 w 1125238"/>
                                        <a:gd name="connsiteY10" fmla="*/ 212469 h 623570"/>
                                        <a:gd name="connsiteX11" fmla="*/ 676531 w 1125238"/>
                                        <a:gd name="connsiteY11" fmla="*/ 623570 h 623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25238" h="623570" stroke="0" extrusionOk="0">
                                          <a:moveTo>
                                            <a:pt x="0" y="212469"/>
                                          </a:moveTo>
                                          <a:lnTo>
                                            <a:pt x="676531" y="212469"/>
                                          </a:lnTo>
                                          <a:lnTo>
                                            <a:pt x="676531" y="623570"/>
                                          </a:lnTo>
                                          <a:lnTo>
                                            <a:pt x="0" y="623570"/>
                                          </a:lnTo>
                                          <a:lnTo>
                                            <a:pt x="0" y="212469"/>
                                          </a:lnTo>
                                          <a:close/>
                                        </a:path>
                                        <a:path w="1125238" h="623570" fill="darkenLess" stroke="0" extrusionOk="0">
                                          <a:moveTo>
                                            <a:pt x="676531" y="212469"/>
                                          </a:moveTo>
                                          <a:lnTo>
                                            <a:pt x="1125238" y="0"/>
                                          </a:lnTo>
                                          <a:lnTo>
                                            <a:pt x="1125238" y="407202"/>
                                          </a:lnTo>
                                          <a:lnTo>
                                            <a:pt x="676531" y="623570"/>
                                          </a:lnTo>
                                          <a:lnTo>
                                            <a:pt x="676531" y="212469"/>
                                          </a:lnTo>
                                          <a:close/>
                                        </a:path>
                                        <a:path w="1125238" h="623570" fill="lightenLess" stroke="0" extrusionOk="0">
                                          <a:moveTo>
                                            <a:pt x="0" y="212469"/>
                                          </a:moveTo>
                                          <a:lnTo>
                                            <a:pt x="415664" y="11698"/>
                                          </a:lnTo>
                                          <a:lnTo>
                                            <a:pt x="1125238" y="0"/>
                                          </a:lnTo>
                                          <a:lnTo>
                                            <a:pt x="676531" y="212469"/>
                                          </a:lnTo>
                                          <a:lnTo>
                                            <a:pt x="0" y="212469"/>
                                          </a:lnTo>
                                          <a:close/>
                                        </a:path>
                                        <a:path w="1125238" h="623570" fill="none" extrusionOk="0">
                                          <a:moveTo>
                                            <a:pt x="0" y="212469"/>
                                          </a:moveTo>
                                          <a:lnTo>
                                            <a:pt x="415664" y="13648"/>
                                          </a:lnTo>
                                          <a:lnTo>
                                            <a:pt x="1125238" y="0"/>
                                          </a:lnTo>
                                          <a:cubicBezTo>
                                            <a:pt x="1125236" y="138333"/>
                                            <a:pt x="1125234" y="276667"/>
                                            <a:pt x="1125232" y="415000"/>
                                          </a:cubicBezTo>
                                          <a:lnTo>
                                            <a:pt x="676531" y="623570"/>
                                          </a:lnTo>
                                          <a:lnTo>
                                            <a:pt x="0" y="623570"/>
                                          </a:lnTo>
                                          <a:lnTo>
                                            <a:pt x="0" y="212469"/>
                                          </a:lnTo>
                                          <a:close/>
                                          <a:moveTo>
                                            <a:pt x="0" y="212469"/>
                                          </a:moveTo>
                                          <a:lnTo>
                                            <a:pt x="676531" y="212469"/>
                                          </a:lnTo>
                                          <a:lnTo>
                                            <a:pt x="1125226" y="0"/>
                                          </a:lnTo>
                                          <a:moveTo>
                                            <a:pt x="676531" y="212469"/>
                                          </a:moveTo>
                                          <a:lnTo>
                                            <a:pt x="676531" y="623570"/>
                                          </a:lnTo>
                                        </a:path>
                                      </a:pathLst>
                                    </a:cu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4" name="Parallelogram 1730"/>
                                  <wps:cNvSpPr/>
                                  <wps:spPr>
                                    <a:xfrm>
                                      <a:off x="955343" y="762325"/>
                                      <a:ext cx="250297" cy="45719"/>
                                    </a:xfrm>
                                    <a:custGeom>
                                      <a:avLst/>
                                      <a:gdLst>
                                        <a:gd name="connsiteX0" fmla="*/ 0 w 216535"/>
                                        <a:gd name="connsiteY0" fmla="*/ 45085 h 45085"/>
                                        <a:gd name="connsiteX1" fmla="*/ 11271 w 216535"/>
                                        <a:gd name="connsiteY1" fmla="*/ 0 h 45085"/>
                                        <a:gd name="connsiteX2" fmla="*/ 216535 w 216535"/>
                                        <a:gd name="connsiteY2" fmla="*/ 0 h 45085"/>
                                        <a:gd name="connsiteX3" fmla="*/ 205264 w 216535"/>
                                        <a:gd name="connsiteY3" fmla="*/ 45085 h 45085"/>
                                        <a:gd name="connsiteX4" fmla="*/ 0 w 216535"/>
                                        <a:gd name="connsiteY4" fmla="*/ 45085 h 45085"/>
                                        <a:gd name="connsiteX0" fmla="*/ 0 w 216535"/>
                                        <a:gd name="connsiteY0" fmla="*/ 45085 h 45085"/>
                                        <a:gd name="connsiteX1" fmla="*/ 11271 w 216535"/>
                                        <a:gd name="connsiteY1" fmla="*/ 0 h 45085"/>
                                        <a:gd name="connsiteX2" fmla="*/ 216535 w 216535"/>
                                        <a:gd name="connsiteY2" fmla="*/ 0 h 45085"/>
                                        <a:gd name="connsiteX3" fmla="*/ 135076 w 216535"/>
                                        <a:gd name="connsiteY3" fmla="*/ 45085 h 45085"/>
                                        <a:gd name="connsiteX4" fmla="*/ 0 w 216535"/>
                                        <a:gd name="connsiteY4" fmla="*/ 45085 h 45085"/>
                                        <a:gd name="connsiteX0" fmla="*/ 0 w 249610"/>
                                        <a:gd name="connsiteY0" fmla="*/ 45085 h 45085"/>
                                        <a:gd name="connsiteX1" fmla="*/ 11271 w 249610"/>
                                        <a:gd name="connsiteY1" fmla="*/ 0 h 45085"/>
                                        <a:gd name="connsiteX2" fmla="*/ 249610 w 249610"/>
                                        <a:gd name="connsiteY2" fmla="*/ 0 h 45085"/>
                                        <a:gd name="connsiteX3" fmla="*/ 135076 w 249610"/>
                                        <a:gd name="connsiteY3" fmla="*/ 45085 h 45085"/>
                                        <a:gd name="connsiteX4" fmla="*/ 0 w 249610"/>
                                        <a:gd name="connsiteY4" fmla="*/ 45085 h 45085"/>
                                        <a:gd name="connsiteX0" fmla="*/ 0 w 249610"/>
                                        <a:gd name="connsiteY0" fmla="*/ 45085 h 45085"/>
                                        <a:gd name="connsiteX1" fmla="*/ 110874 w 249610"/>
                                        <a:gd name="connsiteY1" fmla="*/ 0 h 45085"/>
                                        <a:gd name="connsiteX2" fmla="*/ 249610 w 249610"/>
                                        <a:gd name="connsiteY2" fmla="*/ 0 h 45085"/>
                                        <a:gd name="connsiteX3" fmla="*/ 135076 w 249610"/>
                                        <a:gd name="connsiteY3" fmla="*/ 45085 h 45085"/>
                                        <a:gd name="connsiteX4" fmla="*/ 0 w 249610"/>
                                        <a:gd name="connsiteY4" fmla="*/ 45085 h 450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9610" h="45085">
                                          <a:moveTo>
                                            <a:pt x="0" y="45085"/>
                                          </a:moveTo>
                                          <a:lnTo>
                                            <a:pt x="110874" y="0"/>
                                          </a:lnTo>
                                          <a:lnTo>
                                            <a:pt x="249610" y="0"/>
                                          </a:lnTo>
                                          <a:lnTo>
                                            <a:pt x="135076" y="45085"/>
                                          </a:lnTo>
                                          <a:lnTo>
                                            <a:pt x="0" y="45085"/>
                                          </a:lnTo>
                                          <a:close/>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5" name="Parallelogram 1730"/>
                                  <wps:cNvSpPr/>
                                  <wps:spPr>
                                    <a:xfrm>
                                      <a:off x="1156160" y="670690"/>
                                      <a:ext cx="250297" cy="45719"/>
                                    </a:xfrm>
                                    <a:custGeom>
                                      <a:avLst/>
                                      <a:gdLst>
                                        <a:gd name="connsiteX0" fmla="*/ 0 w 216535"/>
                                        <a:gd name="connsiteY0" fmla="*/ 45085 h 45085"/>
                                        <a:gd name="connsiteX1" fmla="*/ 11271 w 216535"/>
                                        <a:gd name="connsiteY1" fmla="*/ 0 h 45085"/>
                                        <a:gd name="connsiteX2" fmla="*/ 216535 w 216535"/>
                                        <a:gd name="connsiteY2" fmla="*/ 0 h 45085"/>
                                        <a:gd name="connsiteX3" fmla="*/ 205264 w 216535"/>
                                        <a:gd name="connsiteY3" fmla="*/ 45085 h 45085"/>
                                        <a:gd name="connsiteX4" fmla="*/ 0 w 216535"/>
                                        <a:gd name="connsiteY4" fmla="*/ 45085 h 45085"/>
                                        <a:gd name="connsiteX0" fmla="*/ 0 w 216535"/>
                                        <a:gd name="connsiteY0" fmla="*/ 45085 h 45085"/>
                                        <a:gd name="connsiteX1" fmla="*/ 11271 w 216535"/>
                                        <a:gd name="connsiteY1" fmla="*/ 0 h 45085"/>
                                        <a:gd name="connsiteX2" fmla="*/ 216535 w 216535"/>
                                        <a:gd name="connsiteY2" fmla="*/ 0 h 45085"/>
                                        <a:gd name="connsiteX3" fmla="*/ 135076 w 216535"/>
                                        <a:gd name="connsiteY3" fmla="*/ 45085 h 45085"/>
                                        <a:gd name="connsiteX4" fmla="*/ 0 w 216535"/>
                                        <a:gd name="connsiteY4" fmla="*/ 45085 h 45085"/>
                                        <a:gd name="connsiteX0" fmla="*/ 0 w 249610"/>
                                        <a:gd name="connsiteY0" fmla="*/ 45085 h 45085"/>
                                        <a:gd name="connsiteX1" fmla="*/ 11271 w 249610"/>
                                        <a:gd name="connsiteY1" fmla="*/ 0 h 45085"/>
                                        <a:gd name="connsiteX2" fmla="*/ 249610 w 249610"/>
                                        <a:gd name="connsiteY2" fmla="*/ 0 h 45085"/>
                                        <a:gd name="connsiteX3" fmla="*/ 135076 w 249610"/>
                                        <a:gd name="connsiteY3" fmla="*/ 45085 h 45085"/>
                                        <a:gd name="connsiteX4" fmla="*/ 0 w 249610"/>
                                        <a:gd name="connsiteY4" fmla="*/ 45085 h 45085"/>
                                        <a:gd name="connsiteX0" fmla="*/ 0 w 249610"/>
                                        <a:gd name="connsiteY0" fmla="*/ 45085 h 45085"/>
                                        <a:gd name="connsiteX1" fmla="*/ 110874 w 249610"/>
                                        <a:gd name="connsiteY1" fmla="*/ 0 h 45085"/>
                                        <a:gd name="connsiteX2" fmla="*/ 249610 w 249610"/>
                                        <a:gd name="connsiteY2" fmla="*/ 0 h 45085"/>
                                        <a:gd name="connsiteX3" fmla="*/ 135076 w 249610"/>
                                        <a:gd name="connsiteY3" fmla="*/ 45085 h 45085"/>
                                        <a:gd name="connsiteX4" fmla="*/ 0 w 249610"/>
                                        <a:gd name="connsiteY4" fmla="*/ 45085 h 450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9610" h="45085">
                                          <a:moveTo>
                                            <a:pt x="0" y="45085"/>
                                          </a:moveTo>
                                          <a:lnTo>
                                            <a:pt x="110874" y="0"/>
                                          </a:lnTo>
                                          <a:lnTo>
                                            <a:pt x="249610" y="0"/>
                                          </a:lnTo>
                                          <a:lnTo>
                                            <a:pt x="135076" y="45085"/>
                                          </a:lnTo>
                                          <a:lnTo>
                                            <a:pt x="0" y="45085"/>
                                          </a:lnTo>
                                          <a:close/>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6" name="Parallelogram 1730"/>
                                  <wps:cNvSpPr/>
                                  <wps:spPr>
                                    <a:xfrm>
                                      <a:off x="1317984" y="588803"/>
                                      <a:ext cx="250297" cy="45719"/>
                                    </a:xfrm>
                                    <a:custGeom>
                                      <a:avLst/>
                                      <a:gdLst>
                                        <a:gd name="connsiteX0" fmla="*/ 0 w 216535"/>
                                        <a:gd name="connsiteY0" fmla="*/ 45085 h 45085"/>
                                        <a:gd name="connsiteX1" fmla="*/ 11271 w 216535"/>
                                        <a:gd name="connsiteY1" fmla="*/ 0 h 45085"/>
                                        <a:gd name="connsiteX2" fmla="*/ 216535 w 216535"/>
                                        <a:gd name="connsiteY2" fmla="*/ 0 h 45085"/>
                                        <a:gd name="connsiteX3" fmla="*/ 205264 w 216535"/>
                                        <a:gd name="connsiteY3" fmla="*/ 45085 h 45085"/>
                                        <a:gd name="connsiteX4" fmla="*/ 0 w 216535"/>
                                        <a:gd name="connsiteY4" fmla="*/ 45085 h 45085"/>
                                        <a:gd name="connsiteX0" fmla="*/ 0 w 216535"/>
                                        <a:gd name="connsiteY0" fmla="*/ 45085 h 45085"/>
                                        <a:gd name="connsiteX1" fmla="*/ 11271 w 216535"/>
                                        <a:gd name="connsiteY1" fmla="*/ 0 h 45085"/>
                                        <a:gd name="connsiteX2" fmla="*/ 216535 w 216535"/>
                                        <a:gd name="connsiteY2" fmla="*/ 0 h 45085"/>
                                        <a:gd name="connsiteX3" fmla="*/ 135076 w 216535"/>
                                        <a:gd name="connsiteY3" fmla="*/ 45085 h 45085"/>
                                        <a:gd name="connsiteX4" fmla="*/ 0 w 216535"/>
                                        <a:gd name="connsiteY4" fmla="*/ 45085 h 45085"/>
                                        <a:gd name="connsiteX0" fmla="*/ 0 w 249610"/>
                                        <a:gd name="connsiteY0" fmla="*/ 45085 h 45085"/>
                                        <a:gd name="connsiteX1" fmla="*/ 11271 w 249610"/>
                                        <a:gd name="connsiteY1" fmla="*/ 0 h 45085"/>
                                        <a:gd name="connsiteX2" fmla="*/ 249610 w 249610"/>
                                        <a:gd name="connsiteY2" fmla="*/ 0 h 45085"/>
                                        <a:gd name="connsiteX3" fmla="*/ 135076 w 249610"/>
                                        <a:gd name="connsiteY3" fmla="*/ 45085 h 45085"/>
                                        <a:gd name="connsiteX4" fmla="*/ 0 w 249610"/>
                                        <a:gd name="connsiteY4" fmla="*/ 45085 h 45085"/>
                                        <a:gd name="connsiteX0" fmla="*/ 0 w 249610"/>
                                        <a:gd name="connsiteY0" fmla="*/ 45085 h 45085"/>
                                        <a:gd name="connsiteX1" fmla="*/ 110874 w 249610"/>
                                        <a:gd name="connsiteY1" fmla="*/ 0 h 45085"/>
                                        <a:gd name="connsiteX2" fmla="*/ 249610 w 249610"/>
                                        <a:gd name="connsiteY2" fmla="*/ 0 h 45085"/>
                                        <a:gd name="connsiteX3" fmla="*/ 135076 w 249610"/>
                                        <a:gd name="connsiteY3" fmla="*/ 45085 h 45085"/>
                                        <a:gd name="connsiteX4" fmla="*/ 0 w 249610"/>
                                        <a:gd name="connsiteY4" fmla="*/ 45085 h 450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9610" h="45085">
                                          <a:moveTo>
                                            <a:pt x="0" y="45085"/>
                                          </a:moveTo>
                                          <a:lnTo>
                                            <a:pt x="110874" y="0"/>
                                          </a:lnTo>
                                          <a:lnTo>
                                            <a:pt x="249610" y="0"/>
                                          </a:lnTo>
                                          <a:lnTo>
                                            <a:pt x="135076" y="45085"/>
                                          </a:lnTo>
                                          <a:lnTo>
                                            <a:pt x="0" y="45085"/>
                                          </a:lnTo>
                                          <a:close/>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97" name="Straight Arrow Connector 1734"/>
                                <wps:cNvCnPr/>
                                <wps:spPr>
                                  <a:xfrm>
                                    <a:off x="553710" y="0"/>
                                    <a:ext cx="0" cy="198868"/>
                                  </a:xfrm>
                                  <a:prstGeom prst="straightConnector1">
                                    <a:avLst/>
                                  </a:prstGeom>
                                  <a:noFill/>
                                  <a:ln w="6350" cap="flat" cmpd="sng" algn="ctr">
                                    <a:solidFill>
                                      <a:sysClr val="windowText" lastClr="000000"/>
                                    </a:solidFill>
                                    <a:prstDash val="solid"/>
                                    <a:miter lim="800000"/>
                                    <a:tailEnd type="triangle" w="sm" len="med"/>
                                  </a:ln>
                                  <a:effectLst/>
                                </wps:spPr>
                                <wps:bodyPr/>
                              </wps:wsp>
                              <wps:wsp>
                                <wps:cNvPr id="3998" name="Straight Arrow Connector 1735"/>
                                <wps:cNvCnPr/>
                                <wps:spPr>
                                  <a:xfrm>
                                    <a:off x="1072324" y="688237"/>
                                    <a:ext cx="0" cy="198868"/>
                                  </a:xfrm>
                                  <a:prstGeom prst="straightConnector1">
                                    <a:avLst/>
                                  </a:prstGeom>
                                  <a:noFill/>
                                  <a:ln w="6350" cap="flat" cmpd="sng" algn="ctr">
                                    <a:solidFill>
                                      <a:sysClr val="windowText" lastClr="000000"/>
                                    </a:solidFill>
                                    <a:prstDash val="solid"/>
                                    <a:miter lim="800000"/>
                                    <a:tailEnd type="triangle" w="sm" len="med"/>
                                  </a:ln>
                                  <a:effectLst/>
                                </wps:spPr>
                                <wps:bodyPr/>
                              </wps:wsp>
                              <wps:wsp>
                                <wps:cNvPr id="3999" name="Straight Arrow Connector 1736"/>
                                <wps:cNvCnPr/>
                                <wps:spPr>
                                  <a:xfrm>
                                    <a:off x="1277041" y="592703"/>
                                    <a:ext cx="0" cy="198868"/>
                                  </a:xfrm>
                                  <a:prstGeom prst="straightConnector1">
                                    <a:avLst/>
                                  </a:prstGeom>
                                  <a:noFill/>
                                  <a:ln w="6350" cap="flat" cmpd="sng" algn="ctr">
                                    <a:solidFill>
                                      <a:sysClr val="windowText" lastClr="000000"/>
                                    </a:solidFill>
                                    <a:prstDash val="solid"/>
                                    <a:miter lim="800000"/>
                                    <a:tailEnd type="triangle" w="sm" len="med"/>
                                  </a:ln>
                                  <a:effectLst/>
                                </wps:spPr>
                                <wps:bodyPr/>
                              </wps:wsp>
                              <wps:wsp>
                                <wps:cNvPr id="4000" name="Straight Arrow Connector 1737"/>
                                <wps:cNvCnPr/>
                                <wps:spPr>
                                  <a:xfrm>
                                    <a:off x="1434965" y="516665"/>
                                    <a:ext cx="0" cy="198755"/>
                                  </a:xfrm>
                                  <a:prstGeom prst="straightConnector1">
                                    <a:avLst/>
                                  </a:prstGeom>
                                  <a:noFill/>
                                  <a:ln w="6350" cap="flat" cmpd="sng" algn="ctr">
                                    <a:solidFill>
                                      <a:sysClr val="windowText" lastClr="000000"/>
                                    </a:solidFill>
                                    <a:prstDash val="solid"/>
                                    <a:miter lim="800000"/>
                                    <a:tailEnd type="triangle" w="sm" len="med"/>
                                  </a:ln>
                                  <a:effectLst/>
                                </wps:spPr>
                                <wps:bodyPr/>
                              </wps:wsp>
                            </wpg:grpSp>
                            <wps:wsp>
                              <wps:cNvPr id="4001" name="Straight Arrow Connector 1739"/>
                              <wps:cNvCnPr/>
                              <wps:spPr>
                                <a:xfrm>
                                  <a:off x="1520751" y="596602"/>
                                  <a:ext cx="0" cy="10800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02" name="Straight Arrow Connector 1740"/>
                              <wps:cNvCnPr/>
                              <wps:spPr>
                                <a:xfrm>
                                  <a:off x="1358928" y="676539"/>
                                  <a:ext cx="0" cy="10795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03" name="Straight Arrow Connector 1741"/>
                              <wps:cNvCnPr/>
                              <wps:spPr>
                                <a:xfrm>
                                  <a:off x="1206852" y="701885"/>
                                  <a:ext cx="0" cy="10795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04" name="Straight Arrow Connector 1742"/>
                              <wps:cNvCnPr/>
                              <wps:spPr>
                                <a:xfrm>
                                  <a:off x="1302387" y="699935"/>
                                  <a:ext cx="0" cy="10800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05" name="Straight Arrow Connector 1743"/>
                              <wps:cNvCnPr/>
                              <wps:spPr>
                                <a:xfrm>
                                  <a:off x="1452512" y="627797"/>
                                  <a:ext cx="0" cy="10800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06" name="Straight Arrow Connector 1744"/>
                              <wps:cNvCnPr/>
                              <wps:spPr>
                                <a:xfrm>
                                  <a:off x="1368676" y="619998"/>
                                  <a:ext cx="0" cy="10800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07" name="Straight Arrow Connector 1745"/>
                              <wps:cNvCnPr/>
                              <wps:spPr>
                                <a:xfrm>
                                  <a:off x="1093771" y="789620"/>
                                  <a:ext cx="0" cy="10800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08" name="Straight Arrow Connector 1746"/>
                              <wps:cNvCnPr/>
                              <wps:spPr>
                                <a:xfrm>
                                  <a:off x="994337" y="795469"/>
                                  <a:ext cx="0" cy="10800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4009" name="Straight Arrow Connector 1747"/>
                              <wps:cNvCnPr/>
                              <wps:spPr>
                                <a:xfrm>
                                  <a:off x="1163959" y="764274"/>
                                  <a:ext cx="0" cy="108000"/>
                                </a:xfrm>
                                <a:prstGeom prst="straightConnector1">
                                  <a:avLst/>
                                </a:prstGeom>
                                <a:noFill/>
                                <a:ln w="6350" cap="flat" cmpd="sng" algn="ctr">
                                  <a:solidFill>
                                    <a:sysClr val="windowText" lastClr="000000"/>
                                  </a:solidFill>
                                  <a:prstDash val="solid"/>
                                  <a:miter lim="800000"/>
                                  <a:tailEnd type="triangle" w="sm" len="sm"/>
                                </a:ln>
                                <a:effectLst/>
                              </wps:spPr>
                              <wps:bodyPr/>
                            </wps:wsp>
                          </wpg:wgp>
                        </a:graphicData>
                      </a:graphic>
                    </wp:inline>
                  </w:drawing>
                </mc:Choice>
                <mc:Fallback>
                  <w:pict>
                    <v:group w14:anchorId="1DA0493D" id="Group 1748" o:spid="_x0000_s1026" style="width:134.2pt;height:77.8pt;mso-position-horizontal-relative:char;mso-position-vertical-relative:line" coordsize="17040,9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">
                      <v:group id="Group 1738" o:spid="_x0000_s1027" style="position:absolute;width:17040;height:9878" coordsize="17040,98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4iS8cAAADdAAAADwAAAGRycy9kb3ducmV2LnhtbESPT2vCQBTE7wW/w/KE&#10;3nQTpVWjq4jU0oMI/gHx9sg+k2D2bciuSfz23YLQ4zAzv2EWq86UoqHaFZYVxMMIBHFqdcGZgvNp&#10;O5iCcB5ZY2mZFDzJwWrZe1tgom3LB2qOPhMBwi5BBbn3VSKlS3My6Ia2Ig7ezdYGfZB1JnWNbYCb&#10;Uo6i6FMaLDgs5FjRJqf0fnwYBd8ttutx/NXs7rfN83r62F92MSn13u/WcxCeOv8ffrV/tILxbDqB&#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O4iS8cAAADd&#10;AAAADwAAAAAAAAAAAAAAAACqAgAAZHJzL2Rvd25yZXYueG1sUEsFBgAAAAAEAAQA+gAAAJ4DAAAA&#10;AA==&#10;">
                        <v:group id="Group 1733" o:spid="_x0000_s1028" style="position:absolute;top:1033;width:17040;height:8845" coordsize="17040,8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G2OcMAAADdAAAADwAAAGRycy9kb3ducmV2LnhtbERPTYvCMBC9C/sfwgh7&#10;07QrSrcaRcRd9iCCuiDehmZsi82kNLGt/94cBI+P971Y9aYSLTWutKwgHkcgiDOrS84V/J9+RgkI&#10;55E1VpZJwYMcrJYfgwWm2nZ8oPbocxFC2KWooPC+TqV0WUEG3djWxIG72sagD7DJpW6wC+Gmkl9R&#10;NJMGSw4NBda0KSi7He9GwW+H3XoSb9vd7bp5XE7T/XkXk1Kfw349B+Gp92/xy/2nFUy+kzA3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cbY5wwAAAN0AAAAP&#10;AAAAAAAAAAAAAAAAAKoCAABkcnMvZG93bnJldi54bWxQSwUGAAAAAAQABAD6AAAAmgMAAAAA&#10;">
                          <v:shape id="Cube 1729" o:spid="_x0000_s1029" style="position:absolute;top:5556;width:17040;height:3289;visibility:visible;mso-wrap-style:square;v-text-anchor:middle" coordsize="1703962,328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UMUA&#10;AADdAAAADwAAAGRycy9kb3ducmV2LnhtbESPQWsCMRSE74L/ITyhF6lJFUS3RhFB7E2q1fb42Dx3&#10;Fzcvy+ZV13/fFAo9DjPzDbNYdb5WN2pjFdjCy8iAIs6Dq7iw8HHcPs9ARUF2WAcmCw+KsFr2ewvM&#10;XLjzO90OUqgE4ZihhVKkybSOeUke4yg0xMm7hNajJNkW2rV4T3Bf67ExU+2x4rRQYkObkvLr4dtb&#10;qLefX9dhNOejifvJ9LQTDmux9mnQrV9BCXXyH/5rvzkLk/lsDr9v0hP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o39QxQAAAN0AAAAPAAAAAAAAAAAAAAAAAJgCAABkcnMv&#10;ZG93bnJldi54bWxQSwUGAAAAAAQABAD1AAAAigMAAAAA&#10;" path="m,284654nsl1130726,284654r,44241l,328895,,284654xem1130726,284654nsl1693581,v54,16897,107,33795,161,50692l1130726,328895r,-44241xem,284654nsl553747,13648,1703962,5850,1130726,284654,,284654xem,284654nfl555697,15598,1703962,5850r-10636,44842l1130726,328895,,328895,,284654xm,284654nfl1130726,284654,1703962,1950m1130726,284654nfl1130726,328895e" filled="f" strokecolor="windowText" strokeweight=".5pt">
                            <v:stroke joinstyle="miter"/>
                            <v:path arrowok="t" o:extrusionok="f" o:connecttype="custom" o:connectlocs="0,284654;555731,15598;1704066,5850;1693429,50692;1130795,328895;0,328895;0,284654;0,284654;1130795,284654;1704066,1950;1130795,284654;1130795,328895" o:connectangles="0,0,0,0,0,0,0,0,0,0,0,0"/>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727" o:spid="_x0000_s1030" type="#_x0000_t16" style="position:absolute;left:6467;top:6086;width:682;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3mMEA&#10;AADdAAAADwAAAGRycy9kb3ducmV2LnhtbERPzWrCQBC+F/oOyxR6KbpppaLRVYooSKEtRh9gyI7J&#10;YnY2ZFeNb985CB4/vv/5sveNulAXXWAD78MMFHEZrOPKwGG/GUxAxYRssQlMBm4UYbl4fppjbsOV&#10;d3QpUqUkhGOOBuqU2lzrWNbkMQ5DSyzcMXQek8Cu0rbDq4T7Rn9k2Vh7dCwNNba0qqk8FWdv4Ldx&#10;P67wuFr/jSfh++34iSIw5vWl/5qBStSnh/ju3loDo+lU9ssbeQJ6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Bd5jBAAAA3QAAAA8AAAAAAAAAAAAAAAAAmAIAAGRycy9kb3du&#10;cmV2LnhtbFBLBQYAAAAABAAEAPUAAACGAwAAAAA=&#10;" filled="f" strokecolor="windowText" strokeweight=".5pt"/>
                          <v:shape id="Cube 1726" o:spid="_x0000_s1031" type="#_x0000_t16" style="position:absolute;left:350;top:6063;width:683;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aCgMYA&#10;AADdAAAADwAAAGRycy9kb3ducmV2LnhtbESPX2vCMBTF3wW/Q7jCXkTTWhDtjOIGjrGHgdVtr5fm&#10;2habm9JkNfv2y2Dg4+H8+XE2u2BaMVDvGssK0nkCgri0uuFKwfl0mK1AOI+ssbVMCn7IwW47Hm0w&#10;1/bGRxoKX4k4wi5HBbX3XS6lK2sy6Oa2I47exfYGfZR9JXWPtzhuWrlIkqU02HAk1NjRc03ltfg2&#10;ETJ9ClN+D0X60bxV2Sq7vHx9Dko9TML+EYSn4O/h//arVpCt1y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3aCgMYAAADdAAAADwAAAAAAAAAAAAAAAACYAgAAZHJz&#10;L2Rvd25yZXYueG1sUEsFBgAAAAAEAAQA9QAAAIsDAAAAAA==&#10;" fillcolor="window" strokecolor="windowText" strokeweight=".5pt"/>
                          <v:shape id="Cube 1728" o:spid="_x0000_s1032" type="#_x0000_t16" style="position:absolute;left:10723;top:3879;width:682;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Qc98YA&#10;AADdAAAADwAAAGRycy9kb3ducmV2LnhtbESPX2vCMBTF3wf7DuEO9iKaamFoNcomOIYPA6tur5fm&#10;2habm9JkNX57Iwx8PJw/P85iFUwjeupcbVnBeJSAIC6srrlUcNhvhlMQziNrbCyTgis5WC2fnxaY&#10;aXvhHfW5L0UcYZehgsr7NpPSFRUZdCPbEkfvZDuDPsqulLrDSxw3jZwkyZs0WHMkVNjSuqLinP+Z&#10;CBl8hAF/h3x8rLdlOk1Pn78/vVKvL+F9DsJT8I/wf/tLK0hnsw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6Qc98YAAADdAAAADwAAAAAAAAAAAAAAAACYAgAAZHJz&#10;L2Rvd25yZXYueG1sUEsFBgAAAAAEAAQA9QAAAIsDAAAAAA==&#10;" fillcolor="window" strokecolor="windowText" strokeweight=".5pt"/>
                          <v:shape id="Cube 1725" o:spid="_x0000_s1033" style="position:absolute;left:272;width:11253;height:6235;visibility:visible;mso-wrap-style:square;v-text-anchor:middle" coordsize="1125238,623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E+ZsYA&#10;AADdAAAADwAAAGRycy9kb3ducmV2LnhtbESPT2sCMRTE70K/Q3iFXhbNqiB1NUoRhRbqwT94fm6e&#10;u0s3L2uS6uqnNwWhx2FmfsNM562pxYWcrywr6PdSEMS51RUXCva7VfcdhA/IGmvLpOBGHuazl84U&#10;M22vvKHLNhQiQthnqKAMocmk9HlJBn3PNsTRO1lnMETpCqkdXiPc1HKQpiNpsOK4UGJDi5Lyn+2v&#10;UeADkUySL/OdnB3ej4d2vTxulHp7bT8mIAK14T/8bH9qBcPxeAh/b+IT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E+ZsYAAADdAAAADwAAAAAAAAAAAAAAAACYAgAAZHJz&#10;L2Rvd25yZXYueG1sUEsFBgAAAAAEAAQA9QAAAIsDAAAAAA==&#10;" path="m,212469nsl676531,212469r,411101l,623570,,212469xem676531,212469nsl1125238,r,407202l676531,623570r,-411101xem,212469nsl415664,11698,1125238,,676531,212469,,212469xem,212469nfl415664,13648,1125238,v-2,138333,-4,276667,-6,415000l676531,623570,,623570,,212469xm,212469nfl676531,212469,1125226,m676531,212469nfl676531,623570e" fillcolor="window" strokecolor="windowText" strokeweight=".5pt">
                            <v:stroke joinstyle="miter"/>
                            <v:path arrowok="t" o:extrusionok="f" o:connecttype="custom" o:connectlocs="0,212469;415657,13648;1125220,0;1125214,415000;676520,623570;0,623570;0,212469;0,212469;676520,212469;1125208,0;676520,212469;676520,623570" o:connectangles="0,0,0,0,0,0,0,0,0,0,0,0"/>
                          </v:shape>
                          <v:shape id="Parallelogram 1730" o:spid="_x0000_s1034" style="position:absolute;left:9553;top:7623;width:2503;height:457;visibility:visible;mso-wrap-style:square;v-text-anchor:middle" coordsize="249610,450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ZIq8YA&#10;AADdAAAADwAAAGRycy9kb3ducmV2LnhtbESPUWvCMBSF3wX/Q7gDX2SmWnFrZxQRJoOxh9X9gLvk&#10;ri02NyWJ2v17Mxj4eDjnfIez3g62ExfyoXWsYD7LQBBrZ1quFXwdXx+fQYSIbLBzTAp+KcB2Mx6t&#10;sTTuyp90qWItEoRDiQqaGPtSyqAbshhmridO3o/zFmOSvpbG4zXBbScXWbaSFltOCw32tG9In6qz&#10;VaBz/TEcTnlePcmFX57302/7PlVq8jDsXkBEGuI9/N9+MwryoljC35v0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ZIq8YAAADdAAAADwAAAAAAAAAAAAAAAACYAgAAZHJz&#10;L2Rvd25yZXYueG1sUEsFBgAAAAAEAAQA9QAAAIsDAAAAAA==&#10;" path="m,45085l110874,,249610,,135076,45085,,45085xe" filled="f" strokecolor="windowText" strokeweight=".5pt">
                            <v:stroke joinstyle="miter"/>
                            <v:path arrowok="t" o:connecttype="custom" o:connectlocs="0,45719;111179,0;250297,0;135448,45719;0,45719" o:connectangles="0,0,0,0,0"/>
                          </v:shape>
                          <v:shape id="Parallelogram 1730" o:spid="_x0000_s1035" style="position:absolute;left:11561;top:6706;width:2503;height:458;visibility:visible;mso-wrap-style:square;v-text-anchor:middle" coordsize="249610,450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tMMYA&#10;AADdAAAADwAAAGRycy9kb3ducmV2LnhtbESP0WoCMRRE34X+Q7hCX6Rm69pWV6MUwVIQH7rtB9wm&#10;193Fzc2SRF3/vikIPg4zc4ZZrnvbijP50DhW8DzOQBBrZxquFPx8b59mIEJENtg6JgVXCrBePQyW&#10;WBh34S86l7ESCcKhQAV1jF0hZdA1WQxj1xEn7+C8xZikr6TxeElw28pJlr1Kiw2nhRo72tSkj+XJ&#10;KtC53vcfxzwv3+TET0+b0a/djZR6HPbvCxCR+ngP39qfRkE+n7/A/5v0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rtMMYAAADdAAAADwAAAAAAAAAAAAAAAACYAgAAZHJz&#10;L2Rvd25yZXYueG1sUEsFBgAAAAAEAAQA9QAAAIsDAAAAAA==&#10;" path="m,45085l110874,,249610,,135076,45085,,45085xe" filled="f" strokecolor="windowText" strokeweight=".5pt">
                            <v:stroke joinstyle="miter"/>
                            <v:path arrowok="t" o:connecttype="custom" o:connectlocs="0,45719;111179,0;250297,0;135448,45719;0,45719" o:connectangles="0,0,0,0,0"/>
                          </v:shape>
                          <v:shape id="Parallelogram 1730" o:spid="_x0000_s1036" style="position:absolute;left:13179;top:5888;width:2503;height:457;visibility:visible;mso-wrap-style:square;v-text-anchor:middle" coordsize="249610,450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hzR8YA&#10;AADdAAAADwAAAGRycy9kb3ducmV2LnhtbESPUWvCMBSF34X9h3AHe5GZakednVFE2BDGHlb3A+6S&#10;u7bY3JQkavfvjSD4eDjnfIezXA+2EyfyoXWsYDrJQBBrZ1quFfzs359fQYSIbLBzTAr+KcB69TBa&#10;Ymncmb/pVMVaJAiHEhU0MfallEE3ZDFMXE+cvD/nLcYkfS2Nx3OC207OsqyQFltOCw32tG1IH6qj&#10;VaBz/TV8HPK8msuZfzlux7/2c6zU0+OweQMRaYj38K29MwryxaKA65v0BOTq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hzR8YAAADdAAAADwAAAAAAAAAAAAAAAACYAgAAZHJz&#10;L2Rvd25yZXYueG1sUEsFBgAAAAAEAAQA9QAAAIsDAAAAAA==&#10;" path="m,45085l110874,,249610,,135076,45085,,45085xe" filled="f" strokecolor="windowText" strokeweight=".5pt">
                            <v:stroke joinstyle="miter"/>
                            <v:path arrowok="t" o:connecttype="custom" o:connectlocs="0,45719;111179,0;250297,0;135448,45719;0,45719" o:connectangles="0,0,0,0,0"/>
                          </v:shape>
                        </v:group>
                        <v:shape id="Straight Arrow Connector 1734" o:spid="_x0000_s1037" type="#_x0000_t32" style="position:absolute;left:5537;width:0;height:1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oilcYAAADdAAAADwAAAGRycy9kb3ducmV2LnhtbESPQWvCQBSE70L/w/IKvemmFmyMriEI&#10;hVIJxViox0f2mYRm34bsNon/3i0UPA4z8w2zTSfTioF611hW8LyIQBCXVjdcKfg6vc1jEM4ja2wt&#10;k4IrOUh3D7MtJtqOfKSh8JUIEHYJKqi97xIpXVmTQbewHXHwLrY36IPsK6l7HAPctHIZRStpsOGw&#10;UGNH+5rKn+LXKDDnQ1x87I/yu42zfPSXePmZO6WeHqdsA8LT5O/h//a7VvCyXr/C35vwBOTu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aIpXGAAAA3QAAAA8AAAAAAAAA&#10;AAAAAAAAoQIAAGRycy9kb3ducmV2LnhtbFBLBQYAAAAABAAEAPkAAACUAwAAAAA=&#10;" strokecolor="windowText" strokeweight=".5pt">
                          <v:stroke endarrow="block" endarrowwidth="narrow" joinstyle="miter"/>
                        </v:shape>
                        <v:shape id="Straight Arrow Connector 1735" o:spid="_x0000_s1038" type="#_x0000_t32" style="position:absolute;left:10723;top:6882;width:0;height:19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W258IAAADdAAAADwAAAGRycy9kb3ducmV2LnhtbERPTYvCMBC9L/gfwgje1lSFpVbTIoKw&#10;KCJWQY9DM7bFZlKarO3++81hwePjfa+zwTTiRZ2rLSuYTSMQxIXVNZcKrpfdZwzCeWSNjWVS8EsO&#10;snT0scZE257P9Mp9KUIIuwQVVN63iZSuqMigm9qWOHAP2xn0AXal1B32Idw0ch5FX9JgzaGhwpa2&#10;FRXP/McoMPdDnO+3Z3lr4s2x9494fjo6pSbjYbMC4Wnwb/G/+1srWCyXYW54E56AT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EW258IAAADdAAAADwAAAAAAAAAAAAAA&#10;AAChAgAAZHJzL2Rvd25yZXYueG1sUEsFBgAAAAAEAAQA+QAAAJADAAAAAA==&#10;" strokecolor="windowText" strokeweight=".5pt">
                          <v:stroke endarrow="block" endarrowwidth="narrow" joinstyle="miter"/>
                        </v:shape>
                        <v:shape id="Straight Arrow Connector 1736" o:spid="_x0000_s1039" type="#_x0000_t32" style="position:absolute;left:12770;top:5927;width:0;height:1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kTfMYAAADdAAAADwAAAGRycy9kb3ducmV2LnhtbESPQWvCQBSE7wX/w/KE3uqmFkqSuoYg&#10;CFKRYhTs8ZF9JqG7b0N2a+K/7xYKPQ4z8w2zKiZrxI0G3zlW8LxIQBDXTnfcKDiftk8pCB+QNRrH&#10;pOBOHor17GGFuXYjH+lWhUZECPscFbQh9LmUvm7Jol+4njh6VzdYDFEOjdQDjhFujVwmyau02HFc&#10;aLGnTUv1V/VtFdjPfVq9b47yYtLyMIZruvw4eKUe51P5BiLQFP7Df+2dVvCSZRn8volP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8JE3zGAAAA3QAAAA8AAAAAAAAA&#10;AAAAAAAAoQIAAGRycy9kb3ducmV2LnhtbFBLBQYAAAAABAAEAPkAAACUAwAAAAA=&#10;" strokecolor="windowText" strokeweight=".5pt">
                          <v:stroke endarrow="block" endarrowwidth="narrow" joinstyle="miter"/>
                        </v:shape>
                        <v:shape id="Straight Arrow Connector 1737" o:spid="_x0000_s1040" type="#_x0000_t32" style="position:absolute;left:14349;top:5166;width:0;height:19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l4U8EAAADdAAAADwAAAGRycy9kb3ducmV2LnhtbERPTYvCMBC9C/sfwix4s8mKSKlGEWFB&#10;dhGxCrvHoRnbYjMpTbT135uD4PHxvpfrwTbiTp2vHWv4ShQI4sKZmksN59P3JAXhA7LBxjFpeJCH&#10;9epjtMTMuJ6PdM9DKWII+ww1VCG0mZS+qMiiT1xLHLmL6yyGCLtSmg77GG4bOVVqLi3WHBsqbGlb&#10;UXHNb1aD/f9N85/tUf416Wbfh0s6Pey91uPPYbMAEWgIb/HLvTMaZkrF/fFNfAJ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yXhTwQAAAN0AAAAPAAAAAAAAAAAAAAAA&#10;AKECAABkcnMvZG93bnJldi54bWxQSwUGAAAAAAQABAD5AAAAjwMAAAAA&#10;" strokecolor="windowText" strokeweight=".5pt">
                          <v:stroke endarrow="block" endarrowwidth="narrow" joinstyle="miter"/>
                        </v:shape>
                      </v:group>
                      <v:shape id="Straight Arrow Connector 1739" o:spid="_x0000_s1041" type="#_x0000_t32" style="position:absolute;left:15207;top:5966;width:0;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Kq48UAAADdAAAADwAAAGRycy9kb3ducmV2LnhtbESPQWvCQBSE7wX/w/KEXkrdVaTY6CoS&#10;EARBaBT0+Mg+k2j2bciumvrru4LQ4zAz3zCzRWdrcaPWV441DAcKBHHuTMWFhv1u9TkB4QOywdox&#10;afglD4t5722GiXF3/qFbFgoRIewT1FCG0CRS+rwki37gGuLonVxrMUTZFtK0eI9wW8uRUl/SYsVx&#10;ocSG0pLyS3a1GtJ6u+Lrofg+P8ajj2PqNsZmG63f+91yCiJQF/7Dr/baaBgrNYTnm/gE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lKq48UAAADdAAAADwAAAAAAAAAA&#10;AAAAAAChAgAAZHJzL2Rvd25yZXYueG1sUEsFBgAAAAAEAAQA+QAAAJMDAAAAAA==&#10;" strokecolor="windowText" strokeweight=".5pt">
                        <v:stroke endarrow="block" endarrowwidth="narrow" endarrowlength="short" joinstyle="miter"/>
                      </v:shape>
                      <v:shape id="Straight Arrow Connector 1740" o:spid="_x0000_s1042" type="#_x0000_t32" style="position:absolute;left:13589;top:6765;width:0;height:1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A0lMYAAADdAAAADwAAAGRycy9kb3ducmV2LnhtbESPQWvCQBSE70L/w/IKvYjuNojU6Col&#10;IBQEwSjU4yP7TGKzb0N21dRf7xYKHoeZ+YZZrHrbiCt1vnas4X2sQBAXztRcajjs16MPED4gG2wc&#10;k4Zf8rBavgwWmBp34x1d81CKCGGfooYqhDaV0hcVWfRj1xJH7+Q6iyHKrpSmw1uE20YmSk2lxZrj&#10;QoUtZRUVP/nFasia7Zov3+XsfJ8kw2PmNsbmG63fXvvPOYhAfXiG/9tfRsNEqQT+3sQnIJ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ANJTGAAAA3QAAAA8AAAAAAAAA&#10;AAAAAAAAoQIAAGRycy9kb3ducmV2LnhtbFBLBQYAAAAABAAEAPkAAACUAwAAAAA=&#10;" strokecolor="windowText" strokeweight=".5pt">
                        <v:stroke endarrow="block" endarrowwidth="narrow" endarrowlength="short" joinstyle="miter"/>
                      </v:shape>
                      <v:shape id="Straight Arrow Connector 1741" o:spid="_x0000_s1043" type="#_x0000_t32" style="position:absolute;left:12068;top:7018;width:0;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yRD8YAAADdAAAADwAAAGRycy9kb3ducmV2LnhtbESPQWvCQBSE74L/YXmCF9HdWhGbukoJ&#10;CIIgGAV7fGRfk7TZtyG7atpf3xUEj8PMfMMs152txZVaXznW8DJRIIhzZyouNJyOm/EChA/IBmvH&#10;pOGXPKxX/d4SE+NufKBrFgoRIewT1FCG0CRS+rwki37iGuLofbnWYoiyLaRp8RbhtpZTpebSYsVx&#10;ocSG0pLyn+xiNaT1fsOXc/H2/Tebjj5TtzM222k9HHQf7yACdeEZfrS3RsNMqVe4v4lP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MkQ/GAAAA3QAAAA8AAAAAAAAA&#10;AAAAAAAAoQIAAGRycy9kb3ducmV2LnhtbFBLBQYAAAAABAAEAPkAAACUAwAAAAA=&#10;" strokecolor="windowText" strokeweight=".5pt">
                        <v:stroke endarrow="block" endarrowwidth="narrow" endarrowlength="short" joinstyle="miter"/>
                      </v:shape>
                      <v:shape id="Straight Arrow Connector 1742" o:spid="_x0000_s1044" type="#_x0000_t32" style="position:absolute;left:13023;top:6999;width:0;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UJe8YAAADdAAAADwAAAGRycy9kb3ducmV2LnhtbESPQWvCQBSE7wX/w/IEL1J3lSA2dRMk&#10;IAhCoWnBHh/Z1yQ1+zZkV4399d1CocdhZr5htvloO3GlwbeONSwXCgRx5UzLtYb3t/3jBoQPyAY7&#10;x6ThTh7ybPKwxdS4G7/StQy1iBD2KWpoQuhTKX3VkEW/cD1x9D7dYDFEOdTSDHiLcNvJlVJrabHl&#10;uNBgT0VD1bm8WA1F97Lny6l++vpOVvOPwh2NLY9az6bj7hlEoDH8h//aB6MhUSqB3zfxCcjs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lCXvGAAAA3QAAAA8AAAAAAAAA&#10;AAAAAAAAoQIAAGRycy9kb3ducmV2LnhtbFBLBQYAAAAABAAEAPkAAACUAwAAAAA=&#10;" strokecolor="windowText" strokeweight=".5pt">
                        <v:stroke endarrow="block" endarrowwidth="narrow" endarrowlength="short" joinstyle="miter"/>
                      </v:shape>
                      <v:shape id="Straight Arrow Connector 1743" o:spid="_x0000_s1045" type="#_x0000_t32" style="position:absolute;left:14525;top:6277;width:0;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ms4McAAADdAAAADwAAAGRycy9kb3ducmV2LnhtbESPQWvCQBSE74X+h+UVvBTdrdii0U0o&#10;AUEQhKaFenxkn0na7NuQXTX6691CweMwM98wq2ywrThR7xvHGl4mCgRx6UzDlYavz/V4DsIHZIOt&#10;Y9JwIQ9Z+viwwsS4M3/QqQiViBD2CWqoQ+gSKX1Zk0U/cR1x9A6utxii7CtpejxHuG3lVKk3abHh&#10;uFBjR3lN5W9xtBrydrfm43e1+LnOps/73G2NLbZaj56G9yWIQEO4h//bG6NhptQr/L2JT0Cm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aazgxwAAAN0AAAAPAAAAAAAA&#10;AAAAAAAAAKECAABkcnMvZG93bnJldi54bWxQSwUGAAAAAAQABAD5AAAAlQMAAAAA&#10;" strokecolor="windowText" strokeweight=".5pt">
                        <v:stroke endarrow="block" endarrowwidth="narrow" endarrowlength="short" joinstyle="miter"/>
                      </v:shape>
                      <v:shape id="Straight Arrow Connector 1744" o:spid="_x0000_s1046" type="#_x0000_t32" style="position:absolute;left:13686;top:6199;width:0;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syl8YAAADdAAAADwAAAGRycy9kb3ducmV2LnhtbESPQWvCQBSE74X+h+UJvYhuDEFsdJUS&#10;EIRAwSjY4yP7mqRm34bsatL+erdQ6HGYmW+YzW40rbhT7xrLChbzCARxaXXDlYLzaT9bgXAeWWNr&#10;mRR8k4Pd9vlpg6m2Ax/pXvhKBAi7FBXU3neplK6syaCb2444eJ+2N+iD7CupexwC3LQyjqKlNNhw&#10;WKixo6ym8lrcjIKsfd/z7VK9fv0k8fQjs7k2Ra7Uy2R8W4PwNPr/8F/7oBUkgQi/b8ITkN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7MpfGAAAA3QAAAA8AAAAAAAAA&#10;AAAAAAAAoQIAAGRycy9kb3ducmV2LnhtbFBLBQYAAAAABAAEAPkAAACUAwAAAAA=&#10;" strokecolor="windowText" strokeweight=".5pt">
                        <v:stroke endarrow="block" endarrowwidth="narrow" endarrowlength="short" joinstyle="miter"/>
                      </v:shape>
                      <v:shape id="Straight Arrow Connector 1745" o:spid="_x0000_s1047" type="#_x0000_t32" style="position:absolute;left:10937;top:7896;width:0;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eXDMcAAADdAAAADwAAAGRycy9kb3ducmV2LnhtbESPQWvCQBSE74X+h+UVvBTdrUir0U0o&#10;AUEQhKaFenxkn0na7NuQXTX6691CweMwM98wq2ywrThR7xvHGl4mCgRx6UzDlYavz/V4DsIHZIOt&#10;Y9JwIQ9Z+viwwsS4M3/QqQiViBD2CWqoQ+gSKX1Zk0U/cR1x9A6utxii7CtpejxHuG3lVKlXabHh&#10;uFBjR3lN5W9xtBrydrfm43e1+LnOps/73G2NLbZaj56G9yWIQEO4h//bG6NhptQb/L2JT0Cm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95cMxwAAAN0AAAAPAAAAAAAA&#10;AAAAAAAAAKECAABkcnMvZG93bnJldi54bWxQSwUGAAAAAAQABAD5AAAAlQMAAAAA&#10;" strokecolor="windowText" strokeweight=".5pt">
                        <v:stroke endarrow="block" endarrowwidth="narrow" endarrowlength="short" joinstyle="miter"/>
                      </v:shape>
                      <v:shape id="Straight Arrow Connector 1746" o:spid="_x0000_s1048" type="#_x0000_t32" style="position:absolute;left:9943;top:7954;width:0;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gDfsQAAADdAAAADwAAAGRycy9kb3ducmV2LnhtbERPXWvCMBR9H+w/hDvYy7DJRIbWRhkF&#10;YSAMVgV9vDTXtltzU5Ko1V+/PAz2eDjfxXq0vbiQD51jDa+ZAkFcO9Nxo2G/20zmIEJENtg7Jg03&#10;CrBePT4UmBt35S+6VLERKYRDjhraGIdcylC3ZDFkbiBO3Ml5izFB30jj8ZrCbS+nSr1Jix2nhhYH&#10;Kluqf6qz1VD2nxs+H5rF9302fTmWbmtstdX6+Wl8X4KINMZ/8Z/7w2iYKZXmpjfp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aAN+xAAAAN0AAAAPAAAAAAAAAAAA&#10;AAAAAKECAABkcnMvZG93bnJldi54bWxQSwUGAAAAAAQABAD5AAAAkgMAAAAA&#10;" strokecolor="windowText" strokeweight=".5pt">
                        <v:stroke endarrow="block" endarrowwidth="narrow" endarrowlength="short" joinstyle="miter"/>
                      </v:shape>
                      <v:shape id="Straight Arrow Connector 1747" o:spid="_x0000_s1049" type="#_x0000_t32" style="position:absolute;left:11639;top:7642;width:0;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Sm5cUAAADdAAAADwAAAGRycy9kb3ducmV2LnhtbESPQWvCQBSE74X+h+UVvIjuKiI1ukoJ&#10;CIIgGAvt8ZF9JrHZtyG7avTXu4LQ4zAz3zCLVWdrcaHWV441jIYKBHHuTMWFhu/DevAJwgdkg7Vj&#10;0nAjD6vl+9sCE+OuvKdLFgoRIewT1FCG0CRS+rwki37oGuLoHV1rMUTZFtK0eI1wW8uxUlNpseK4&#10;UGJDaUn5X3a2GtJ6t+bzTzE73Sfj/m/qtsZmW617H93XHESgLvyHX+2N0TBRagb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CSm5cUAAADdAAAADwAAAAAAAAAA&#10;AAAAAAChAgAAZHJzL2Rvd25yZXYueG1sUEsFBgAAAAAEAAQA+QAAAJMDAAAAAA==&#10;" strokecolor="windowText" strokeweight=".5pt">
                        <v:stroke endarrow="block" endarrowwidth="narrow" endarrowlength="short" joinstyle="miter"/>
                      </v:shape>
                      <w10:anchorlock/>
                    </v:group>
                  </w:pict>
                </mc:Fallback>
              </mc:AlternateContent>
            </w:r>
          </w:p>
        </w:tc>
      </w:tr>
      <w:tr w:rsidR="002D3BA6" w:rsidRPr="002D3BA6" w:rsidTr="002D3BA6">
        <w:tc>
          <w:tcPr>
            <w:tcW w:w="3119"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d</w:t>
            </w:r>
          </w:p>
        </w:tc>
        <w:tc>
          <w:tcPr>
            <w:tcW w:w="2977"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e</w:t>
            </w:r>
          </w:p>
        </w:tc>
        <w:tc>
          <w:tcPr>
            <w:tcW w:w="2976"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f</w:t>
            </w:r>
          </w:p>
        </w:tc>
      </w:tr>
      <w:tr w:rsidR="002D3BA6" w:rsidRPr="002D3BA6" w:rsidTr="002D3BA6">
        <w:trPr>
          <w:trHeight w:val="1232"/>
        </w:trPr>
        <w:tc>
          <w:tcPr>
            <w:tcW w:w="3119"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mc:AlternateContent>
                <mc:Choice Requires="wpg">
                  <w:drawing>
                    <wp:inline distT="0" distB="0" distL="0" distR="0" wp14:anchorId="0D807E41" wp14:editId="15784268">
                      <wp:extent cx="1971040" cy="929005"/>
                      <wp:effectExtent l="0" t="0" r="10160" b="4445"/>
                      <wp:docPr id="3913" name="Group 1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71040" cy="929005"/>
                                <a:chOff x="0" y="0"/>
                                <a:chExt cx="1971101" cy="929028"/>
                              </a:xfrm>
                            </wpg:grpSpPr>
                            <wpg:grpSp>
                              <wpg:cNvPr id="3914" name="Group 1898"/>
                              <wpg:cNvGrpSpPr/>
                              <wpg:grpSpPr>
                                <a:xfrm>
                                  <a:off x="0" y="0"/>
                                  <a:ext cx="1971101" cy="929028"/>
                                  <a:chOff x="0" y="0"/>
                                  <a:chExt cx="1971101" cy="929028"/>
                                </a:xfrm>
                              </wpg:grpSpPr>
                              <wpg:grpSp>
                                <wpg:cNvPr id="3915" name="Group 1891"/>
                                <wpg:cNvGrpSpPr/>
                                <wpg:grpSpPr>
                                  <a:xfrm>
                                    <a:off x="0" y="0"/>
                                    <a:ext cx="1971101" cy="929028"/>
                                    <a:chOff x="0" y="-69065"/>
                                    <a:chExt cx="1971101" cy="929028"/>
                                  </a:xfrm>
                                </wpg:grpSpPr>
                                <wpg:grpSp>
                                  <wpg:cNvPr id="3916" name="Group 1778"/>
                                  <wpg:cNvGrpSpPr/>
                                  <wpg:grpSpPr>
                                    <a:xfrm>
                                      <a:off x="0" y="0"/>
                                      <a:ext cx="1971101" cy="859963"/>
                                      <a:chOff x="0" y="0"/>
                                      <a:chExt cx="1971101" cy="859963"/>
                                    </a:xfrm>
                                  </wpg:grpSpPr>
                                  <wps:wsp>
                                    <wps:cNvPr id="3917" name="Rectangle 1766"/>
                                    <wps:cNvSpPr/>
                                    <wps:spPr>
                                      <a:xfrm>
                                        <a:off x="1547091" y="7697"/>
                                        <a:ext cx="414598" cy="828547"/>
                                      </a:xfrm>
                                      <a:custGeom>
                                        <a:avLst/>
                                        <a:gdLst>
                                          <a:gd name="connsiteX0" fmla="*/ 0 w 1149350"/>
                                          <a:gd name="connsiteY0" fmla="*/ 0 h 147320"/>
                                          <a:gd name="connsiteX1" fmla="*/ 1149350 w 1149350"/>
                                          <a:gd name="connsiteY1" fmla="*/ 0 h 147320"/>
                                          <a:gd name="connsiteX2" fmla="*/ 1149350 w 1149350"/>
                                          <a:gd name="connsiteY2" fmla="*/ 147320 h 147320"/>
                                          <a:gd name="connsiteX3" fmla="*/ 0 w 1149350"/>
                                          <a:gd name="connsiteY3" fmla="*/ 147320 h 147320"/>
                                          <a:gd name="connsiteX4" fmla="*/ 0 w 1149350"/>
                                          <a:gd name="connsiteY4" fmla="*/ 0 h 147320"/>
                                          <a:gd name="connsiteX0" fmla="*/ 0 w 1242438"/>
                                          <a:gd name="connsiteY0" fmla="*/ 185131 h 185131"/>
                                          <a:gd name="connsiteX1" fmla="*/ 1242438 w 1242438"/>
                                          <a:gd name="connsiteY1" fmla="*/ 0 h 185131"/>
                                          <a:gd name="connsiteX2" fmla="*/ 1242438 w 1242438"/>
                                          <a:gd name="connsiteY2" fmla="*/ 147320 h 185131"/>
                                          <a:gd name="connsiteX3" fmla="*/ 93088 w 1242438"/>
                                          <a:gd name="connsiteY3" fmla="*/ 147320 h 185131"/>
                                          <a:gd name="connsiteX4" fmla="*/ 0 w 1242438"/>
                                          <a:gd name="connsiteY4" fmla="*/ 185131 h 185131"/>
                                          <a:gd name="connsiteX0" fmla="*/ 0 w 1242438"/>
                                          <a:gd name="connsiteY0" fmla="*/ 185131 h 212095"/>
                                          <a:gd name="connsiteX1" fmla="*/ 1242438 w 1242438"/>
                                          <a:gd name="connsiteY1" fmla="*/ 0 h 212095"/>
                                          <a:gd name="connsiteX2" fmla="*/ 1242438 w 1242438"/>
                                          <a:gd name="connsiteY2" fmla="*/ 147320 h 212095"/>
                                          <a:gd name="connsiteX3" fmla="*/ 32231 w 1242438"/>
                                          <a:gd name="connsiteY3" fmla="*/ 212095 h 212095"/>
                                          <a:gd name="connsiteX4" fmla="*/ 0 w 1242438"/>
                                          <a:gd name="connsiteY4" fmla="*/ 185131 h 212095"/>
                                          <a:gd name="connsiteX0" fmla="*/ 0 w 1242438"/>
                                          <a:gd name="connsiteY0" fmla="*/ 777218 h 804182"/>
                                          <a:gd name="connsiteX1" fmla="*/ 345398 w 1242438"/>
                                          <a:gd name="connsiteY1" fmla="*/ 0 h 804182"/>
                                          <a:gd name="connsiteX2" fmla="*/ 1242438 w 1242438"/>
                                          <a:gd name="connsiteY2" fmla="*/ 739407 h 804182"/>
                                          <a:gd name="connsiteX3" fmla="*/ 32231 w 1242438"/>
                                          <a:gd name="connsiteY3" fmla="*/ 804182 h 804182"/>
                                          <a:gd name="connsiteX4" fmla="*/ 0 w 1242438"/>
                                          <a:gd name="connsiteY4" fmla="*/ 777218 h 804182"/>
                                          <a:gd name="connsiteX0" fmla="*/ 0 w 388252"/>
                                          <a:gd name="connsiteY0" fmla="*/ 777218 h 804182"/>
                                          <a:gd name="connsiteX1" fmla="*/ 345398 w 388252"/>
                                          <a:gd name="connsiteY1" fmla="*/ 0 h 804182"/>
                                          <a:gd name="connsiteX2" fmla="*/ 388252 w 388252"/>
                                          <a:gd name="connsiteY2" fmla="*/ 11603 h 804182"/>
                                          <a:gd name="connsiteX3" fmla="*/ 32231 w 388252"/>
                                          <a:gd name="connsiteY3" fmla="*/ 804182 h 804182"/>
                                          <a:gd name="connsiteX4" fmla="*/ 0 w 388252"/>
                                          <a:gd name="connsiteY4" fmla="*/ 777218 h 804182"/>
                                          <a:gd name="connsiteX0" fmla="*/ 0 w 414883"/>
                                          <a:gd name="connsiteY0" fmla="*/ 800304 h 804182"/>
                                          <a:gd name="connsiteX1" fmla="*/ 372029 w 414883"/>
                                          <a:gd name="connsiteY1" fmla="*/ 0 h 804182"/>
                                          <a:gd name="connsiteX2" fmla="*/ 414883 w 414883"/>
                                          <a:gd name="connsiteY2" fmla="*/ 11603 h 804182"/>
                                          <a:gd name="connsiteX3" fmla="*/ 58862 w 414883"/>
                                          <a:gd name="connsiteY3" fmla="*/ 804182 h 804182"/>
                                          <a:gd name="connsiteX4" fmla="*/ 0 w 414883"/>
                                          <a:gd name="connsiteY4" fmla="*/ 800304 h 804182"/>
                                          <a:gd name="connsiteX0" fmla="*/ 0 w 414883"/>
                                          <a:gd name="connsiteY0" fmla="*/ 800304 h 828173"/>
                                          <a:gd name="connsiteX1" fmla="*/ 372029 w 414883"/>
                                          <a:gd name="connsiteY1" fmla="*/ 0 h 828173"/>
                                          <a:gd name="connsiteX2" fmla="*/ 414883 w 414883"/>
                                          <a:gd name="connsiteY2" fmla="*/ 11603 h 828173"/>
                                          <a:gd name="connsiteX3" fmla="*/ 48064 w 414883"/>
                                          <a:gd name="connsiteY3" fmla="*/ 828173 h 828173"/>
                                          <a:gd name="connsiteX4" fmla="*/ 0 w 414883"/>
                                          <a:gd name="connsiteY4" fmla="*/ 800304 h 828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4883" h="828173">
                                            <a:moveTo>
                                              <a:pt x="0" y="800304"/>
                                            </a:moveTo>
                                            <a:lnTo>
                                              <a:pt x="372029" y="0"/>
                                            </a:lnTo>
                                            <a:lnTo>
                                              <a:pt x="414883" y="11603"/>
                                            </a:lnTo>
                                            <a:lnTo>
                                              <a:pt x="48064" y="828173"/>
                                            </a:lnTo>
                                            <a:lnTo>
                                              <a:pt x="0" y="800304"/>
                                            </a:ln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18" name="Group 1777"/>
                                    <wpg:cNvGrpSpPr/>
                                    <wpg:grpSpPr>
                                      <a:xfrm>
                                        <a:off x="0" y="0"/>
                                        <a:ext cx="1971101" cy="859963"/>
                                        <a:chOff x="0" y="0"/>
                                        <a:chExt cx="1971101" cy="859963"/>
                                      </a:xfrm>
                                    </wpg:grpSpPr>
                                    <wps:wsp>
                                      <wps:cNvPr id="3919" name="Rectangle 1766"/>
                                      <wps:cNvSpPr/>
                                      <wps:spPr>
                                        <a:xfrm>
                                          <a:off x="1306945" y="26170"/>
                                          <a:ext cx="387985" cy="804545"/>
                                        </a:xfrm>
                                        <a:custGeom>
                                          <a:avLst/>
                                          <a:gdLst>
                                            <a:gd name="connsiteX0" fmla="*/ 0 w 1149350"/>
                                            <a:gd name="connsiteY0" fmla="*/ 0 h 147320"/>
                                            <a:gd name="connsiteX1" fmla="*/ 1149350 w 1149350"/>
                                            <a:gd name="connsiteY1" fmla="*/ 0 h 147320"/>
                                            <a:gd name="connsiteX2" fmla="*/ 1149350 w 1149350"/>
                                            <a:gd name="connsiteY2" fmla="*/ 147320 h 147320"/>
                                            <a:gd name="connsiteX3" fmla="*/ 0 w 1149350"/>
                                            <a:gd name="connsiteY3" fmla="*/ 147320 h 147320"/>
                                            <a:gd name="connsiteX4" fmla="*/ 0 w 1149350"/>
                                            <a:gd name="connsiteY4" fmla="*/ 0 h 147320"/>
                                            <a:gd name="connsiteX0" fmla="*/ 0 w 1242438"/>
                                            <a:gd name="connsiteY0" fmla="*/ 185131 h 185131"/>
                                            <a:gd name="connsiteX1" fmla="*/ 1242438 w 1242438"/>
                                            <a:gd name="connsiteY1" fmla="*/ 0 h 185131"/>
                                            <a:gd name="connsiteX2" fmla="*/ 1242438 w 1242438"/>
                                            <a:gd name="connsiteY2" fmla="*/ 147320 h 185131"/>
                                            <a:gd name="connsiteX3" fmla="*/ 93088 w 1242438"/>
                                            <a:gd name="connsiteY3" fmla="*/ 147320 h 185131"/>
                                            <a:gd name="connsiteX4" fmla="*/ 0 w 1242438"/>
                                            <a:gd name="connsiteY4" fmla="*/ 185131 h 185131"/>
                                            <a:gd name="connsiteX0" fmla="*/ 0 w 1242438"/>
                                            <a:gd name="connsiteY0" fmla="*/ 185131 h 212095"/>
                                            <a:gd name="connsiteX1" fmla="*/ 1242438 w 1242438"/>
                                            <a:gd name="connsiteY1" fmla="*/ 0 h 212095"/>
                                            <a:gd name="connsiteX2" fmla="*/ 1242438 w 1242438"/>
                                            <a:gd name="connsiteY2" fmla="*/ 147320 h 212095"/>
                                            <a:gd name="connsiteX3" fmla="*/ 32231 w 1242438"/>
                                            <a:gd name="connsiteY3" fmla="*/ 212095 h 212095"/>
                                            <a:gd name="connsiteX4" fmla="*/ 0 w 1242438"/>
                                            <a:gd name="connsiteY4" fmla="*/ 185131 h 212095"/>
                                            <a:gd name="connsiteX0" fmla="*/ 0 w 1242438"/>
                                            <a:gd name="connsiteY0" fmla="*/ 777218 h 804182"/>
                                            <a:gd name="connsiteX1" fmla="*/ 345398 w 1242438"/>
                                            <a:gd name="connsiteY1" fmla="*/ 0 h 804182"/>
                                            <a:gd name="connsiteX2" fmla="*/ 1242438 w 1242438"/>
                                            <a:gd name="connsiteY2" fmla="*/ 739407 h 804182"/>
                                            <a:gd name="connsiteX3" fmla="*/ 32231 w 1242438"/>
                                            <a:gd name="connsiteY3" fmla="*/ 804182 h 804182"/>
                                            <a:gd name="connsiteX4" fmla="*/ 0 w 1242438"/>
                                            <a:gd name="connsiteY4" fmla="*/ 777218 h 804182"/>
                                            <a:gd name="connsiteX0" fmla="*/ 0 w 388252"/>
                                            <a:gd name="connsiteY0" fmla="*/ 777218 h 804182"/>
                                            <a:gd name="connsiteX1" fmla="*/ 345398 w 388252"/>
                                            <a:gd name="connsiteY1" fmla="*/ 0 h 804182"/>
                                            <a:gd name="connsiteX2" fmla="*/ 388252 w 388252"/>
                                            <a:gd name="connsiteY2" fmla="*/ 11603 h 804182"/>
                                            <a:gd name="connsiteX3" fmla="*/ 32231 w 388252"/>
                                            <a:gd name="connsiteY3" fmla="*/ 804182 h 804182"/>
                                            <a:gd name="connsiteX4" fmla="*/ 0 w 388252"/>
                                            <a:gd name="connsiteY4" fmla="*/ 777218 h 8041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252" h="804182">
                                              <a:moveTo>
                                                <a:pt x="0" y="777218"/>
                                              </a:moveTo>
                                              <a:lnTo>
                                                <a:pt x="345398" y="0"/>
                                              </a:lnTo>
                                              <a:lnTo>
                                                <a:pt x="388252" y="11603"/>
                                              </a:lnTo>
                                              <a:lnTo>
                                                <a:pt x="32231" y="804182"/>
                                              </a:lnTo>
                                              <a:lnTo>
                                                <a:pt x="0" y="777218"/>
                                              </a:ln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20" name="Group 1776"/>
                                      <wpg:cNvGrpSpPr/>
                                      <wpg:grpSpPr>
                                        <a:xfrm>
                                          <a:off x="0" y="0"/>
                                          <a:ext cx="1971101" cy="859963"/>
                                          <a:chOff x="0" y="0"/>
                                          <a:chExt cx="1971101" cy="859963"/>
                                        </a:xfrm>
                                      </wpg:grpSpPr>
                                      <wps:wsp>
                                        <wps:cNvPr id="3921" name="Rectangle 1766"/>
                                        <wps:cNvSpPr/>
                                        <wps:spPr>
                                          <a:xfrm>
                                            <a:off x="818957" y="33867"/>
                                            <a:ext cx="387985" cy="804545"/>
                                          </a:xfrm>
                                          <a:custGeom>
                                            <a:avLst/>
                                            <a:gdLst>
                                              <a:gd name="connsiteX0" fmla="*/ 0 w 1149350"/>
                                              <a:gd name="connsiteY0" fmla="*/ 0 h 147320"/>
                                              <a:gd name="connsiteX1" fmla="*/ 1149350 w 1149350"/>
                                              <a:gd name="connsiteY1" fmla="*/ 0 h 147320"/>
                                              <a:gd name="connsiteX2" fmla="*/ 1149350 w 1149350"/>
                                              <a:gd name="connsiteY2" fmla="*/ 147320 h 147320"/>
                                              <a:gd name="connsiteX3" fmla="*/ 0 w 1149350"/>
                                              <a:gd name="connsiteY3" fmla="*/ 147320 h 147320"/>
                                              <a:gd name="connsiteX4" fmla="*/ 0 w 1149350"/>
                                              <a:gd name="connsiteY4" fmla="*/ 0 h 147320"/>
                                              <a:gd name="connsiteX0" fmla="*/ 0 w 1242438"/>
                                              <a:gd name="connsiteY0" fmla="*/ 185131 h 185131"/>
                                              <a:gd name="connsiteX1" fmla="*/ 1242438 w 1242438"/>
                                              <a:gd name="connsiteY1" fmla="*/ 0 h 185131"/>
                                              <a:gd name="connsiteX2" fmla="*/ 1242438 w 1242438"/>
                                              <a:gd name="connsiteY2" fmla="*/ 147320 h 185131"/>
                                              <a:gd name="connsiteX3" fmla="*/ 93088 w 1242438"/>
                                              <a:gd name="connsiteY3" fmla="*/ 147320 h 185131"/>
                                              <a:gd name="connsiteX4" fmla="*/ 0 w 1242438"/>
                                              <a:gd name="connsiteY4" fmla="*/ 185131 h 185131"/>
                                              <a:gd name="connsiteX0" fmla="*/ 0 w 1242438"/>
                                              <a:gd name="connsiteY0" fmla="*/ 185131 h 212095"/>
                                              <a:gd name="connsiteX1" fmla="*/ 1242438 w 1242438"/>
                                              <a:gd name="connsiteY1" fmla="*/ 0 h 212095"/>
                                              <a:gd name="connsiteX2" fmla="*/ 1242438 w 1242438"/>
                                              <a:gd name="connsiteY2" fmla="*/ 147320 h 212095"/>
                                              <a:gd name="connsiteX3" fmla="*/ 32231 w 1242438"/>
                                              <a:gd name="connsiteY3" fmla="*/ 212095 h 212095"/>
                                              <a:gd name="connsiteX4" fmla="*/ 0 w 1242438"/>
                                              <a:gd name="connsiteY4" fmla="*/ 185131 h 212095"/>
                                              <a:gd name="connsiteX0" fmla="*/ 0 w 1242438"/>
                                              <a:gd name="connsiteY0" fmla="*/ 777218 h 804182"/>
                                              <a:gd name="connsiteX1" fmla="*/ 345398 w 1242438"/>
                                              <a:gd name="connsiteY1" fmla="*/ 0 h 804182"/>
                                              <a:gd name="connsiteX2" fmla="*/ 1242438 w 1242438"/>
                                              <a:gd name="connsiteY2" fmla="*/ 739407 h 804182"/>
                                              <a:gd name="connsiteX3" fmla="*/ 32231 w 1242438"/>
                                              <a:gd name="connsiteY3" fmla="*/ 804182 h 804182"/>
                                              <a:gd name="connsiteX4" fmla="*/ 0 w 1242438"/>
                                              <a:gd name="connsiteY4" fmla="*/ 777218 h 804182"/>
                                              <a:gd name="connsiteX0" fmla="*/ 0 w 388252"/>
                                              <a:gd name="connsiteY0" fmla="*/ 777218 h 804182"/>
                                              <a:gd name="connsiteX1" fmla="*/ 345398 w 388252"/>
                                              <a:gd name="connsiteY1" fmla="*/ 0 h 804182"/>
                                              <a:gd name="connsiteX2" fmla="*/ 388252 w 388252"/>
                                              <a:gd name="connsiteY2" fmla="*/ 11603 h 804182"/>
                                              <a:gd name="connsiteX3" fmla="*/ 32231 w 388252"/>
                                              <a:gd name="connsiteY3" fmla="*/ 804182 h 804182"/>
                                              <a:gd name="connsiteX4" fmla="*/ 0 w 388252"/>
                                              <a:gd name="connsiteY4" fmla="*/ 777218 h 8041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252" h="804182">
                                                <a:moveTo>
                                                  <a:pt x="0" y="777218"/>
                                                </a:moveTo>
                                                <a:lnTo>
                                                  <a:pt x="345398" y="0"/>
                                                </a:lnTo>
                                                <a:lnTo>
                                                  <a:pt x="388252" y="11603"/>
                                                </a:lnTo>
                                                <a:lnTo>
                                                  <a:pt x="32231" y="804182"/>
                                                </a:lnTo>
                                                <a:lnTo>
                                                  <a:pt x="0" y="777218"/>
                                                </a:ln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2" name="Rectangle 1766"/>
                                        <wps:cNvSpPr/>
                                        <wps:spPr>
                                          <a:xfrm>
                                            <a:off x="1063721" y="24630"/>
                                            <a:ext cx="387985" cy="804545"/>
                                          </a:xfrm>
                                          <a:custGeom>
                                            <a:avLst/>
                                            <a:gdLst>
                                              <a:gd name="connsiteX0" fmla="*/ 0 w 1149350"/>
                                              <a:gd name="connsiteY0" fmla="*/ 0 h 147320"/>
                                              <a:gd name="connsiteX1" fmla="*/ 1149350 w 1149350"/>
                                              <a:gd name="connsiteY1" fmla="*/ 0 h 147320"/>
                                              <a:gd name="connsiteX2" fmla="*/ 1149350 w 1149350"/>
                                              <a:gd name="connsiteY2" fmla="*/ 147320 h 147320"/>
                                              <a:gd name="connsiteX3" fmla="*/ 0 w 1149350"/>
                                              <a:gd name="connsiteY3" fmla="*/ 147320 h 147320"/>
                                              <a:gd name="connsiteX4" fmla="*/ 0 w 1149350"/>
                                              <a:gd name="connsiteY4" fmla="*/ 0 h 147320"/>
                                              <a:gd name="connsiteX0" fmla="*/ 0 w 1242438"/>
                                              <a:gd name="connsiteY0" fmla="*/ 185131 h 185131"/>
                                              <a:gd name="connsiteX1" fmla="*/ 1242438 w 1242438"/>
                                              <a:gd name="connsiteY1" fmla="*/ 0 h 185131"/>
                                              <a:gd name="connsiteX2" fmla="*/ 1242438 w 1242438"/>
                                              <a:gd name="connsiteY2" fmla="*/ 147320 h 185131"/>
                                              <a:gd name="connsiteX3" fmla="*/ 93088 w 1242438"/>
                                              <a:gd name="connsiteY3" fmla="*/ 147320 h 185131"/>
                                              <a:gd name="connsiteX4" fmla="*/ 0 w 1242438"/>
                                              <a:gd name="connsiteY4" fmla="*/ 185131 h 185131"/>
                                              <a:gd name="connsiteX0" fmla="*/ 0 w 1242438"/>
                                              <a:gd name="connsiteY0" fmla="*/ 185131 h 212095"/>
                                              <a:gd name="connsiteX1" fmla="*/ 1242438 w 1242438"/>
                                              <a:gd name="connsiteY1" fmla="*/ 0 h 212095"/>
                                              <a:gd name="connsiteX2" fmla="*/ 1242438 w 1242438"/>
                                              <a:gd name="connsiteY2" fmla="*/ 147320 h 212095"/>
                                              <a:gd name="connsiteX3" fmla="*/ 32231 w 1242438"/>
                                              <a:gd name="connsiteY3" fmla="*/ 212095 h 212095"/>
                                              <a:gd name="connsiteX4" fmla="*/ 0 w 1242438"/>
                                              <a:gd name="connsiteY4" fmla="*/ 185131 h 212095"/>
                                              <a:gd name="connsiteX0" fmla="*/ 0 w 1242438"/>
                                              <a:gd name="connsiteY0" fmla="*/ 777218 h 804182"/>
                                              <a:gd name="connsiteX1" fmla="*/ 345398 w 1242438"/>
                                              <a:gd name="connsiteY1" fmla="*/ 0 h 804182"/>
                                              <a:gd name="connsiteX2" fmla="*/ 1242438 w 1242438"/>
                                              <a:gd name="connsiteY2" fmla="*/ 739407 h 804182"/>
                                              <a:gd name="connsiteX3" fmla="*/ 32231 w 1242438"/>
                                              <a:gd name="connsiteY3" fmla="*/ 804182 h 804182"/>
                                              <a:gd name="connsiteX4" fmla="*/ 0 w 1242438"/>
                                              <a:gd name="connsiteY4" fmla="*/ 777218 h 804182"/>
                                              <a:gd name="connsiteX0" fmla="*/ 0 w 388252"/>
                                              <a:gd name="connsiteY0" fmla="*/ 777218 h 804182"/>
                                              <a:gd name="connsiteX1" fmla="*/ 345398 w 388252"/>
                                              <a:gd name="connsiteY1" fmla="*/ 0 h 804182"/>
                                              <a:gd name="connsiteX2" fmla="*/ 388252 w 388252"/>
                                              <a:gd name="connsiteY2" fmla="*/ 11603 h 804182"/>
                                              <a:gd name="connsiteX3" fmla="*/ 32231 w 388252"/>
                                              <a:gd name="connsiteY3" fmla="*/ 804182 h 804182"/>
                                              <a:gd name="connsiteX4" fmla="*/ 0 w 388252"/>
                                              <a:gd name="connsiteY4" fmla="*/ 777218 h 8041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252" h="804182">
                                                <a:moveTo>
                                                  <a:pt x="0" y="777218"/>
                                                </a:moveTo>
                                                <a:lnTo>
                                                  <a:pt x="345398" y="0"/>
                                                </a:lnTo>
                                                <a:lnTo>
                                                  <a:pt x="388252" y="11603"/>
                                                </a:lnTo>
                                                <a:lnTo>
                                                  <a:pt x="32231" y="804182"/>
                                                </a:lnTo>
                                                <a:lnTo>
                                                  <a:pt x="0" y="777218"/>
                                                </a:ln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23" name="Group 1775"/>
                                        <wpg:cNvGrpSpPr/>
                                        <wpg:grpSpPr>
                                          <a:xfrm>
                                            <a:off x="0" y="0"/>
                                            <a:ext cx="1971101" cy="859963"/>
                                            <a:chOff x="0" y="0"/>
                                            <a:chExt cx="1971101" cy="859963"/>
                                          </a:xfrm>
                                        </wpg:grpSpPr>
                                        <wps:wsp>
                                          <wps:cNvPr id="3924" name="Rectangle 1766"/>
                                          <wps:cNvSpPr/>
                                          <wps:spPr>
                                            <a:xfrm>
                                              <a:off x="577272" y="41564"/>
                                              <a:ext cx="387985" cy="804545"/>
                                            </a:xfrm>
                                            <a:custGeom>
                                              <a:avLst/>
                                              <a:gdLst>
                                                <a:gd name="connsiteX0" fmla="*/ 0 w 1149350"/>
                                                <a:gd name="connsiteY0" fmla="*/ 0 h 147320"/>
                                                <a:gd name="connsiteX1" fmla="*/ 1149350 w 1149350"/>
                                                <a:gd name="connsiteY1" fmla="*/ 0 h 147320"/>
                                                <a:gd name="connsiteX2" fmla="*/ 1149350 w 1149350"/>
                                                <a:gd name="connsiteY2" fmla="*/ 147320 h 147320"/>
                                                <a:gd name="connsiteX3" fmla="*/ 0 w 1149350"/>
                                                <a:gd name="connsiteY3" fmla="*/ 147320 h 147320"/>
                                                <a:gd name="connsiteX4" fmla="*/ 0 w 1149350"/>
                                                <a:gd name="connsiteY4" fmla="*/ 0 h 147320"/>
                                                <a:gd name="connsiteX0" fmla="*/ 0 w 1242438"/>
                                                <a:gd name="connsiteY0" fmla="*/ 185131 h 185131"/>
                                                <a:gd name="connsiteX1" fmla="*/ 1242438 w 1242438"/>
                                                <a:gd name="connsiteY1" fmla="*/ 0 h 185131"/>
                                                <a:gd name="connsiteX2" fmla="*/ 1242438 w 1242438"/>
                                                <a:gd name="connsiteY2" fmla="*/ 147320 h 185131"/>
                                                <a:gd name="connsiteX3" fmla="*/ 93088 w 1242438"/>
                                                <a:gd name="connsiteY3" fmla="*/ 147320 h 185131"/>
                                                <a:gd name="connsiteX4" fmla="*/ 0 w 1242438"/>
                                                <a:gd name="connsiteY4" fmla="*/ 185131 h 185131"/>
                                                <a:gd name="connsiteX0" fmla="*/ 0 w 1242438"/>
                                                <a:gd name="connsiteY0" fmla="*/ 185131 h 212095"/>
                                                <a:gd name="connsiteX1" fmla="*/ 1242438 w 1242438"/>
                                                <a:gd name="connsiteY1" fmla="*/ 0 h 212095"/>
                                                <a:gd name="connsiteX2" fmla="*/ 1242438 w 1242438"/>
                                                <a:gd name="connsiteY2" fmla="*/ 147320 h 212095"/>
                                                <a:gd name="connsiteX3" fmla="*/ 32231 w 1242438"/>
                                                <a:gd name="connsiteY3" fmla="*/ 212095 h 212095"/>
                                                <a:gd name="connsiteX4" fmla="*/ 0 w 1242438"/>
                                                <a:gd name="connsiteY4" fmla="*/ 185131 h 212095"/>
                                                <a:gd name="connsiteX0" fmla="*/ 0 w 1242438"/>
                                                <a:gd name="connsiteY0" fmla="*/ 777218 h 804182"/>
                                                <a:gd name="connsiteX1" fmla="*/ 345398 w 1242438"/>
                                                <a:gd name="connsiteY1" fmla="*/ 0 h 804182"/>
                                                <a:gd name="connsiteX2" fmla="*/ 1242438 w 1242438"/>
                                                <a:gd name="connsiteY2" fmla="*/ 739407 h 804182"/>
                                                <a:gd name="connsiteX3" fmla="*/ 32231 w 1242438"/>
                                                <a:gd name="connsiteY3" fmla="*/ 804182 h 804182"/>
                                                <a:gd name="connsiteX4" fmla="*/ 0 w 1242438"/>
                                                <a:gd name="connsiteY4" fmla="*/ 777218 h 804182"/>
                                                <a:gd name="connsiteX0" fmla="*/ 0 w 388252"/>
                                                <a:gd name="connsiteY0" fmla="*/ 777218 h 804182"/>
                                                <a:gd name="connsiteX1" fmla="*/ 345398 w 388252"/>
                                                <a:gd name="connsiteY1" fmla="*/ 0 h 804182"/>
                                                <a:gd name="connsiteX2" fmla="*/ 388252 w 388252"/>
                                                <a:gd name="connsiteY2" fmla="*/ 11603 h 804182"/>
                                                <a:gd name="connsiteX3" fmla="*/ 32231 w 388252"/>
                                                <a:gd name="connsiteY3" fmla="*/ 804182 h 804182"/>
                                                <a:gd name="connsiteX4" fmla="*/ 0 w 388252"/>
                                                <a:gd name="connsiteY4" fmla="*/ 777218 h 8041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252" h="804182">
                                                  <a:moveTo>
                                                    <a:pt x="0" y="777218"/>
                                                  </a:moveTo>
                                                  <a:lnTo>
                                                    <a:pt x="345398" y="0"/>
                                                  </a:lnTo>
                                                  <a:lnTo>
                                                    <a:pt x="388252" y="11603"/>
                                                  </a:lnTo>
                                                  <a:lnTo>
                                                    <a:pt x="32231" y="804182"/>
                                                  </a:lnTo>
                                                  <a:lnTo>
                                                    <a:pt x="0" y="777218"/>
                                                  </a:ln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25" name="Group 1774"/>
                                          <wpg:cNvGrpSpPr/>
                                          <wpg:grpSpPr>
                                            <a:xfrm>
                                              <a:off x="0" y="0"/>
                                              <a:ext cx="1971101" cy="859963"/>
                                              <a:chOff x="0" y="0"/>
                                              <a:chExt cx="1971101" cy="859963"/>
                                            </a:xfrm>
                                          </wpg:grpSpPr>
                                          <wps:wsp>
                                            <wps:cNvPr id="3926" name="Rectangle 1766"/>
                                            <wps:cNvSpPr/>
                                            <wps:spPr>
                                              <a:xfrm>
                                                <a:off x="329430" y="40024"/>
                                                <a:ext cx="377537" cy="804545"/>
                                              </a:xfrm>
                                              <a:custGeom>
                                                <a:avLst/>
                                                <a:gdLst>
                                                  <a:gd name="connsiteX0" fmla="*/ 0 w 1149350"/>
                                                  <a:gd name="connsiteY0" fmla="*/ 0 h 147320"/>
                                                  <a:gd name="connsiteX1" fmla="*/ 1149350 w 1149350"/>
                                                  <a:gd name="connsiteY1" fmla="*/ 0 h 147320"/>
                                                  <a:gd name="connsiteX2" fmla="*/ 1149350 w 1149350"/>
                                                  <a:gd name="connsiteY2" fmla="*/ 147320 h 147320"/>
                                                  <a:gd name="connsiteX3" fmla="*/ 0 w 1149350"/>
                                                  <a:gd name="connsiteY3" fmla="*/ 147320 h 147320"/>
                                                  <a:gd name="connsiteX4" fmla="*/ 0 w 1149350"/>
                                                  <a:gd name="connsiteY4" fmla="*/ 0 h 147320"/>
                                                  <a:gd name="connsiteX0" fmla="*/ 0 w 1242438"/>
                                                  <a:gd name="connsiteY0" fmla="*/ 185131 h 185131"/>
                                                  <a:gd name="connsiteX1" fmla="*/ 1242438 w 1242438"/>
                                                  <a:gd name="connsiteY1" fmla="*/ 0 h 185131"/>
                                                  <a:gd name="connsiteX2" fmla="*/ 1242438 w 1242438"/>
                                                  <a:gd name="connsiteY2" fmla="*/ 147320 h 185131"/>
                                                  <a:gd name="connsiteX3" fmla="*/ 93088 w 1242438"/>
                                                  <a:gd name="connsiteY3" fmla="*/ 147320 h 185131"/>
                                                  <a:gd name="connsiteX4" fmla="*/ 0 w 1242438"/>
                                                  <a:gd name="connsiteY4" fmla="*/ 185131 h 185131"/>
                                                  <a:gd name="connsiteX0" fmla="*/ 0 w 1242438"/>
                                                  <a:gd name="connsiteY0" fmla="*/ 185131 h 212095"/>
                                                  <a:gd name="connsiteX1" fmla="*/ 1242438 w 1242438"/>
                                                  <a:gd name="connsiteY1" fmla="*/ 0 h 212095"/>
                                                  <a:gd name="connsiteX2" fmla="*/ 1242438 w 1242438"/>
                                                  <a:gd name="connsiteY2" fmla="*/ 147320 h 212095"/>
                                                  <a:gd name="connsiteX3" fmla="*/ 32231 w 1242438"/>
                                                  <a:gd name="connsiteY3" fmla="*/ 212095 h 212095"/>
                                                  <a:gd name="connsiteX4" fmla="*/ 0 w 1242438"/>
                                                  <a:gd name="connsiteY4" fmla="*/ 185131 h 212095"/>
                                                  <a:gd name="connsiteX0" fmla="*/ 0 w 1242438"/>
                                                  <a:gd name="connsiteY0" fmla="*/ 777218 h 804182"/>
                                                  <a:gd name="connsiteX1" fmla="*/ 345398 w 1242438"/>
                                                  <a:gd name="connsiteY1" fmla="*/ 0 h 804182"/>
                                                  <a:gd name="connsiteX2" fmla="*/ 1242438 w 1242438"/>
                                                  <a:gd name="connsiteY2" fmla="*/ 739407 h 804182"/>
                                                  <a:gd name="connsiteX3" fmla="*/ 32231 w 1242438"/>
                                                  <a:gd name="connsiteY3" fmla="*/ 804182 h 804182"/>
                                                  <a:gd name="connsiteX4" fmla="*/ 0 w 1242438"/>
                                                  <a:gd name="connsiteY4" fmla="*/ 777218 h 804182"/>
                                                  <a:gd name="connsiteX0" fmla="*/ 0 w 388252"/>
                                                  <a:gd name="connsiteY0" fmla="*/ 777218 h 804182"/>
                                                  <a:gd name="connsiteX1" fmla="*/ 345398 w 388252"/>
                                                  <a:gd name="connsiteY1" fmla="*/ 0 h 804182"/>
                                                  <a:gd name="connsiteX2" fmla="*/ 388252 w 388252"/>
                                                  <a:gd name="connsiteY2" fmla="*/ 11603 h 804182"/>
                                                  <a:gd name="connsiteX3" fmla="*/ 32231 w 388252"/>
                                                  <a:gd name="connsiteY3" fmla="*/ 804182 h 804182"/>
                                                  <a:gd name="connsiteX4" fmla="*/ 0 w 388252"/>
                                                  <a:gd name="connsiteY4" fmla="*/ 777218 h 804182"/>
                                                  <a:gd name="connsiteX0" fmla="*/ 0 w 388252"/>
                                                  <a:gd name="connsiteY0" fmla="*/ 777218 h 804182"/>
                                                  <a:gd name="connsiteX1" fmla="*/ 335590 w 388252"/>
                                                  <a:gd name="connsiteY1" fmla="*/ 0 h 804182"/>
                                                  <a:gd name="connsiteX2" fmla="*/ 388252 w 388252"/>
                                                  <a:gd name="connsiteY2" fmla="*/ 11603 h 804182"/>
                                                  <a:gd name="connsiteX3" fmla="*/ 32231 w 388252"/>
                                                  <a:gd name="connsiteY3" fmla="*/ 804182 h 804182"/>
                                                  <a:gd name="connsiteX4" fmla="*/ 0 w 388252"/>
                                                  <a:gd name="connsiteY4" fmla="*/ 777218 h 804182"/>
                                                  <a:gd name="connsiteX0" fmla="*/ 0 w 377797"/>
                                                  <a:gd name="connsiteY0" fmla="*/ 777218 h 804182"/>
                                                  <a:gd name="connsiteX1" fmla="*/ 335590 w 377797"/>
                                                  <a:gd name="connsiteY1" fmla="*/ 0 h 804182"/>
                                                  <a:gd name="connsiteX2" fmla="*/ 377797 w 377797"/>
                                                  <a:gd name="connsiteY2" fmla="*/ 15376 h 804182"/>
                                                  <a:gd name="connsiteX3" fmla="*/ 32231 w 377797"/>
                                                  <a:gd name="connsiteY3" fmla="*/ 804182 h 804182"/>
                                                  <a:gd name="connsiteX4" fmla="*/ 0 w 377797"/>
                                                  <a:gd name="connsiteY4" fmla="*/ 777218 h 8041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7797" h="804182">
                                                    <a:moveTo>
                                                      <a:pt x="0" y="777218"/>
                                                    </a:moveTo>
                                                    <a:lnTo>
                                                      <a:pt x="335590" y="0"/>
                                                    </a:lnTo>
                                                    <a:lnTo>
                                                      <a:pt x="377797" y="15376"/>
                                                    </a:lnTo>
                                                    <a:lnTo>
                                                      <a:pt x="32231" y="804182"/>
                                                    </a:lnTo>
                                                    <a:lnTo>
                                                      <a:pt x="0" y="777218"/>
                                                    </a:ln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27" name="Group 1773"/>
                                            <wpg:cNvGrpSpPr/>
                                            <wpg:grpSpPr>
                                              <a:xfrm>
                                                <a:off x="0" y="0"/>
                                                <a:ext cx="1971101" cy="859963"/>
                                                <a:chOff x="0" y="0"/>
                                                <a:chExt cx="1971101" cy="859963"/>
                                              </a:xfrm>
                                            </wpg:grpSpPr>
                                            <wps:wsp>
                                              <wps:cNvPr id="3928" name="Rectangle 1766"/>
                                              <wps:cNvSpPr/>
                                              <wps:spPr>
                                                <a:xfrm>
                                                  <a:off x="69272" y="55418"/>
                                                  <a:ext cx="388332" cy="804545"/>
                                                </a:xfrm>
                                                <a:custGeom>
                                                  <a:avLst/>
                                                  <a:gdLst>
                                                    <a:gd name="connsiteX0" fmla="*/ 0 w 1149350"/>
                                                    <a:gd name="connsiteY0" fmla="*/ 0 h 147320"/>
                                                    <a:gd name="connsiteX1" fmla="*/ 1149350 w 1149350"/>
                                                    <a:gd name="connsiteY1" fmla="*/ 0 h 147320"/>
                                                    <a:gd name="connsiteX2" fmla="*/ 1149350 w 1149350"/>
                                                    <a:gd name="connsiteY2" fmla="*/ 147320 h 147320"/>
                                                    <a:gd name="connsiteX3" fmla="*/ 0 w 1149350"/>
                                                    <a:gd name="connsiteY3" fmla="*/ 147320 h 147320"/>
                                                    <a:gd name="connsiteX4" fmla="*/ 0 w 1149350"/>
                                                    <a:gd name="connsiteY4" fmla="*/ 0 h 147320"/>
                                                    <a:gd name="connsiteX0" fmla="*/ 0 w 1242438"/>
                                                    <a:gd name="connsiteY0" fmla="*/ 185131 h 185131"/>
                                                    <a:gd name="connsiteX1" fmla="*/ 1242438 w 1242438"/>
                                                    <a:gd name="connsiteY1" fmla="*/ 0 h 185131"/>
                                                    <a:gd name="connsiteX2" fmla="*/ 1242438 w 1242438"/>
                                                    <a:gd name="connsiteY2" fmla="*/ 147320 h 185131"/>
                                                    <a:gd name="connsiteX3" fmla="*/ 93088 w 1242438"/>
                                                    <a:gd name="connsiteY3" fmla="*/ 147320 h 185131"/>
                                                    <a:gd name="connsiteX4" fmla="*/ 0 w 1242438"/>
                                                    <a:gd name="connsiteY4" fmla="*/ 185131 h 185131"/>
                                                    <a:gd name="connsiteX0" fmla="*/ 0 w 1242438"/>
                                                    <a:gd name="connsiteY0" fmla="*/ 185131 h 212095"/>
                                                    <a:gd name="connsiteX1" fmla="*/ 1242438 w 1242438"/>
                                                    <a:gd name="connsiteY1" fmla="*/ 0 h 212095"/>
                                                    <a:gd name="connsiteX2" fmla="*/ 1242438 w 1242438"/>
                                                    <a:gd name="connsiteY2" fmla="*/ 147320 h 212095"/>
                                                    <a:gd name="connsiteX3" fmla="*/ 32231 w 1242438"/>
                                                    <a:gd name="connsiteY3" fmla="*/ 212095 h 212095"/>
                                                    <a:gd name="connsiteX4" fmla="*/ 0 w 1242438"/>
                                                    <a:gd name="connsiteY4" fmla="*/ 185131 h 212095"/>
                                                    <a:gd name="connsiteX0" fmla="*/ 0 w 1242438"/>
                                                    <a:gd name="connsiteY0" fmla="*/ 777218 h 804182"/>
                                                    <a:gd name="connsiteX1" fmla="*/ 345398 w 1242438"/>
                                                    <a:gd name="connsiteY1" fmla="*/ 0 h 804182"/>
                                                    <a:gd name="connsiteX2" fmla="*/ 1242438 w 1242438"/>
                                                    <a:gd name="connsiteY2" fmla="*/ 739407 h 804182"/>
                                                    <a:gd name="connsiteX3" fmla="*/ 32231 w 1242438"/>
                                                    <a:gd name="connsiteY3" fmla="*/ 804182 h 804182"/>
                                                    <a:gd name="connsiteX4" fmla="*/ 0 w 1242438"/>
                                                    <a:gd name="connsiteY4" fmla="*/ 777218 h 804182"/>
                                                    <a:gd name="connsiteX0" fmla="*/ 0 w 388252"/>
                                                    <a:gd name="connsiteY0" fmla="*/ 777218 h 804182"/>
                                                    <a:gd name="connsiteX1" fmla="*/ 345398 w 388252"/>
                                                    <a:gd name="connsiteY1" fmla="*/ 0 h 804182"/>
                                                    <a:gd name="connsiteX2" fmla="*/ 388252 w 388252"/>
                                                    <a:gd name="connsiteY2" fmla="*/ 11603 h 804182"/>
                                                    <a:gd name="connsiteX3" fmla="*/ 32231 w 388252"/>
                                                    <a:gd name="connsiteY3" fmla="*/ 804182 h 804182"/>
                                                    <a:gd name="connsiteX4" fmla="*/ 0 w 388252"/>
                                                    <a:gd name="connsiteY4" fmla="*/ 777218 h 8041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252" h="804182">
                                                      <a:moveTo>
                                                        <a:pt x="0" y="777218"/>
                                                      </a:moveTo>
                                                      <a:lnTo>
                                                        <a:pt x="345398" y="0"/>
                                                      </a:lnTo>
                                                      <a:lnTo>
                                                        <a:pt x="388252" y="11603"/>
                                                      </a:lnTo>
                                                      <a:lnTo>
                                                        <a:pt x="32231" y="804182"/>
                                                      </a:lnTo>
                                                      <a:lnTo>
                                                        <a:pt x="0" y="777218"/>
                                                      </a:ln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29" name="Group 1765"/>
                                              <wpg:cNvGrpSpPr/>
                                              <wpg:grpSpPr>
                                                <a:xfrm>
                                                  <a:off x="0" y="0"/>
                                                  <a:ext cx="1971101" cy="836413"/>
                                                  <a:chOff x="0" y="0"/>
                                                  <a:chExt cx="1971101" cy="836413"/>
                                                </a:xfrm>
                                              </wpg:grpSpPr>
                                              <wps:wsp>
                                                <wps:cNvPr id="3930" name="Rectangle 1761"/>
                                                <wps:cNvSpPr/>
                                                <wps:spPr>
                                                  <a:xfrm>
                                                    <a:off x="193963" y="300182"/>
                                                    <a:ext cx="1675538" cy="66022"/>
                                                  </a:xfrm>
                                                  <a:custGeom>
                                                    <a:avLst/>
                                                    <a:gdLst>
                                                      <a:gd name="connsiteX0" fmla="*/ 0 w 1661160"/>
                                                      <a:gd name="connsiteY0" fmla="*/ 0 h 45085"/>
                                                      <a:gd name="connsiteX1" fmla="*/ 1661160 w 1661160"/>
                                                      <a:gd name="connsiteY1" fmla="*/ 0 h 45085"/>
                                                      <a:gd name="connsiteX2" fmla="*/ 1661160 w 1661160"/>
                                                      <a:gd name="connsiteY2" fmla="*/ 45085 h 45085"/>
                                                      <a:gd name="connsiteX3" fmla="*/ 0 w 1661160"/>
                                                      <a:gd name="connsiteY3" fmla="*/ 45085 h 45085"/>
                                                      <a:gd name="connsiteX4" fmla="*/ 0 w 1661160"/>
                                                      <a:gd name="connsiteY4" fmla="*/ 0 h 45085"/>
                                                      <a:gd name="connsiteX0" fmla="*/ 0 w 1674667"/>
                                                      <a:gd name="connsiteY0" fmla="*/ 28446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28446 h 73531"/>
                                                      <a:gd name="connsiteX0" fmla="*/ 0 w 1674667"/>
                                                      <a:gd name="connsiteY0" fmla="*/ 41954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41954 h 73531"/>
                                                      <a:gd name="connsiteX0" fmla="*/ 0 w 1674667"/>
                                                      <a:gd name="connsiteY0" fmla="*/ 30236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30236 h 73531"/>
                                                      <a:gd name="connsiteX0" fmla="*/ 0 w 1674839"/>
                                                      <a:gd name="connsiteY0" fmla="*/ 30236 h 73531"/>
                                                      <a:gd name="connsiteX1" fmla="*/ 1674667 w 1674839"/>
                                                      <a:gd name="connsiteY1" fmla="*/ 0 h 73531"/>
                                                      <a:gd name="connsiteX2" fmla="*/ 1674839 w 1674839"/>
                                                      <a:gd name="connsiteY2" fmla="*/ 50376 h 73531"/>
                                                      <a:gd name="connsiteX3" fmla="*/ 0 w 1674839"/>
                                                      <a:gd name="connsiteY3" fmla="*/ 73531 h 73531"/>
                                                      <a:gd name="connsiteX4" fmla="*/ 0 w 1674839"/>
                                                      <a:gd name="connsiteY4" fmla="*/ 30236 h 73531"/>
                                                      <a:gd name="connsiteX0" fmla="*/ 0 w 1674839"/>
                                                      <a:gd name="connsiteY0" fmla="*/ 30236 h 97721"/>
                                                      <a:gd name="connsiteX1" fmla="*/ 1674667 w 1674839"/>
                                                      <a:gd name="connsiteY1" fmla="*/ 0 h 97721"/>
                                                      <a:gd name="connsiteX2" fmla="*/ 1674839 w 1674839"/>
                                                      <a:gd name="connsiteY2" fmla="*/ 50376 h 97721"/>
                                                      <a:gd name="connsiteX3" fmla="*/ 0 w 1674839"/>
                                                      <a:gd name="connsiteY3" fmla="*/ 97720 h 97721"/>
                                                      <a:gd name="connsiteX4" fmla="*/ 0 w 1674839"/>
                                                      <a:gd name="connsiteY4" fmla="*/ 30236 h 97721"/>
                                                      <a:gd name="connsiteX0" fmla="*/ 0 w 1674839"/>
                                                      <a:gd name="connsiteY0" fmla="*/ 46682 h 97721"/>
                                                      <a:gd name="connsiteX1" fmla="*/ 1674667 w 1674839"/>
                                                      <a:gd name="connsiteY1" fmla="*/ 0 h 97721"/>
                                                      <a:gd name="connsiteX2" fmla="*/ 1674839 w 1674839"/>
                                                      <a:gd name="connsiteY2" fmla="*/ 50376 h 97721"/>
                                                      <a:gd name="connsiteX3" fmla="*/ 0 w 1674839"/>
                                                      <a:gd name="connsiteY3" fmla="*/ 97720 h 97721"/>
                                                      <a:gd name="connsiteX4" fmla="*/ 0 w 1674839"/>
                                                      <a:gd name="connsiteY4" fmla="*/ 46682 h 97721"/>
                                                      <a:gd name="connsiteX0" fmla="*/ 0 w 1674839"/>
                                                      <a:gd name="connsiteY0" fmla="*/ 46682 h 125724"/>
                                                      <a:gd name="connsiteX1" fmla="*/ 1674667 w 1674839"/>
                                                      <a:gd name="connsiteY1" fmla="*/ 0 h 125724"/>
                                                      <a:gd name="connsiteX2" fmla="*/ 1674839 w 1674839"/>
                                                      <a:gd name="connsiteY2" fmla="*/ 50376 h 125724"/>
                                                      <a:gd name="connsiteX3" fmla="*/ 9751 w 1674839"/>
                                                      <a:gd name="connsiteY3" fmla="*/ 125725 h 125724"/>
                                                      <a:gd name="connsiteX4" fmla="*/ 0 w 1674839"/>
                                                      <a:gd name="connsiteY4" fmla="*/ 46682 h 125724"/>
                                                      <a:gd name="connsiteX0" fmla="*/ 304 w 1675143"/>
                                                      <a:gd name="connsiteY0" fmla="*/ 46682 h 125724"/>
                                                      <a:gd name="connsiteX1" fmla="*/ 1674971 w 1675143"/>
                                                      <a:gd name="connsiteY1" fmla="*/ 0 h 125724"/>
                                                      <a:gd name="connsiteX2" fmla="*/ 1675143 w 1675143"/>
                                                      <a:gd name="connsiteY2" fmla="*/ 50376 h 125724"/>
                                                      <a:gd name="connsiteX3" fmla="*/ 0 w 1675143"/>
                                                      <a:gd name="connsiteY3" fmla="*/ 125724 h 125724"/>
                                                      <a:gd name="connsiteX4" fmla="*/ 304 w 1675143"/>
                                                      <a:gd name="connsiteY4" fmla="*/ 46682 h 125724"/>
                                                      <a:gd name="connsiteX0" fmla="*/ 29 w 1675172"/>
                                                      <a:gd name="connsiteY0" fmla="*/ 70810 h 125724"/>
                                                      <a:gd name="connsiteX1" fmla="*/ 1675000 w 1675172"/>
                                                      <a:gd name="connsiteY1" fmla="*/ 0 h 125724"/>
                                                      <a:gd name="connsiteX2" fmla="*/ 1675172 w 1675172"/>
                                                      <a:gd name="connsiteY2" fmla="*/ 50376 h 125724"/>
                                                      <a:gd name="connsiteX3" fmla="*/ 29 w 1675172"/>
                                                      <a:gd name="connsiteY3" fmla="*/ 125724 h 125724"/>
                                                      <a:gd name="connsiteX4" fmla="*/ 29 w 1675172"/>
                                                      <a:gd name="connsiteY4" fmla="*/ 70810 h 125724"/>
                                                      <a:gd name="connsiteX0" fmla="*/ 26 w 1675198"/>
                                                      <a:gd name="connsiteY0" fmla="*/ 46922 h 125724"/>
                                                      <a:gd name="connsiteX1" fmla="*/ 1675026 w 1675198"/>
                                                      <a:gd name="connsiteY1" fmla="*/ 0 h 125724"/>
                                                      <a:gd name="connsiteX2" fmla="*/ 1675198 w 1675198"/>
                                                      <a:gd name="connsiteY2" fmla="*/ 50376 h 125724"/>
                                                      <a:gd name="connsiteX3" fmla="*/ 55 w 1675198"/>
                                                      <a:gd name="connsiteY3" fmla="*/ 125724 h 125724"/>
                                                      <a:gd name="connsiteX4" fmla="*/ 26 w 1675198"/>
                                                      <a:gd name="connsiteY4" fmla="*/ 46922 h 125724"/>
                                                      <a:gd name="connsiteX0" fmla="*/ 23 w 1675221"/>
                                                      <a:gd name="connsiteY0" fmla="*/ 46922 h 125724"/>
                                                      <a:gd name="connsiteX1" fmla="*/ 1675049 w 1675221"/>
                                                      <a:gd name="connsiteY1" fmla="*/ 0 h 125724"/>
                                                      <a:gd name="connsiteX2" fmla="*/ 1675221 w 1675221"/>
                                                      <a:gd name="connsiteY2" fmla="*/ 50376 h 125724"/>
                                                      <a:gd name="connsiteX3" fmla="*/ 78 w 1675221"/>
                                                      <a:gd name="connsiteY3" fmla="*/ 125724 h 125724"/>
                                                      <a:gd name="connsiteX4" fmla="*/ 23 w 1675221"/>
                                                      <a:gd name="connsiteY4" fmla="*/ 46922 h 125724"/>
                                                      <a:gd name="connsiteX0" fmla="*/ 23 w 1675221"/>
                                                      <a:gd name="connsiteY0" fmla="*/ 73422 h 152224"/>
                                                      <a:gd name="connsiteX1" fmla="*/ 1672240 w 1675221"/>
                                                      <a:gd name="connsiteY1" fmla="*/ 0 h 152224"/>
                                                      <a:gd name="connsiteX2" fmla="*/ 1675221 w 1675221"/>
                                                      <a:gd name="connsiteY2" fmla="*/ 76876 h 152224"/>
                                                      <a:gd name="connsiteX3" fmla="*/ 78 w 1675221"/>
                                                      <a:gd name="connsiteY3" fmla="*/ 152224 h 152224"/>
                                                      <a:gd name="connsiteX4" fmla="*/ 23 w 1675221"/>
                                                      <a:gd name="connsiteY4" fmla="*/ 73422 h 152224"/>
                                                      <a:gd name="connsiteX0" fmla="*/ 23 w 1675237"/>
                                                      <a:gd name="connsiteY0" fmla="*/ 71786 h 150588"/>
                                                      <a:gd name="connsiteX1" fmla="*/ 1675221 w 1675237"/>
                                                      <a:gd name="connsiteY1" fmla="*/ 1 h 150588"/>
                                                      <a:gd name="connsiteX2" fmla="*/ 1675221 w 1675237"/>
                                                      <a:gd name="connsiteY2" fmla="*/ 75240 h 150588"/>
                                                      <a:gd name="connsiteX3" fmla="*/ 78 w 1675237"/>
                                                      <a:gd name="connsiteY3" fmla="*/ 150588 h 150588"/>
                                                      <a:gd name="connsiteX4" fmla="*/ 23 w 1675237"/>
                                                      <a:gd name="connsiteY4" fmla="*/ 71786 h 150588"/>
                                                      <a:gd name="connsiteX0" fmla="*/ 23 w 1675251"/>
                                                      <a:gd name="connsiteY0" fmla="*/ 56050 h 134852"/>
                                                      <a:gd name="connsiteX1" fmla="*/ 1675237 w 1675251"/>
                                                      <a:gd name="connsiteY1" fmla="*/ -1 h 134852"/>
                                                      <a:gd name="connsiteX2" fmla="*/ 1675221 w 1675251"/>
                                                      <a:gd name="connsiteY2" fmla="*/ 59504 h 134852"/>
                                                      <a:gd name="connsiteX3" fmla="*/ 78 w 1675251"/>
                                                      <a:gd name="connsiteY3" fmla="*/ 134852 h 134852"/>
                                                      <a:gd name="connsiteX4" fmla="*/ 23 w 1675251"/>
                                                      <a:gd name="connsiteY4" fmla="*/ 56050 h 134852"/>
                                                      <a:gd name="connsiteX0" fmla="*/ 23 w 1675264"/>
                                                      <a:gd name="connsiteY0" fmla="*/ 56050 h 134852"/>
                                                      <a:gd name="connsiteX1" fmla="*/ 1675251 w 1675264"/>
                                                      <a:gd name="connsiteY1" fmla="*/ 0 h 134852"/>
                                                      <a:gd name="connsiteX2" fmla="*/ 1675221 w 1675264"/>
                                                      <a:gd name="connsiteY2" fmla="*/ 59504 h 134852"/>
                                                      <a:gd name="connsiteX3" fmla="*/ 78 w 1675264"/>
                                                      <a:gd name="connsiteY3" fmla="*/ 134852 h 134852"/>
                                                      <a:gd name="connsiteX4" fmla="*/ 23 w 1675264"/>
                                                      <a:gd name="connsiteY4" fmla="*/ 56050 h 1348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75264" h="134852">
                                                        <a:moveTo>
                                                          <a:pt x="23" y="56050"/>
                                                        </a:moveTo>
                                                        <a:lnTo>
                                                          <a:pt x="1675251" y="0"/>
                                                        </a:lnTo>
                                                        <a:cubicBezTo>
                                                          <a:pt x="1675308" y="16792"/>
                                                          <a:pt x="1675164" y="42712"/>
                                                          <a:pt x="1675221" y="59504"/>
                                                        </a:cubicBezTo>
                                                        <a:lnTo>
                                                          <a:pt x="78" y="134852"/>
                                                        </a:lnTo>
                                                        <a:cubicBezTo>
                                                          <a:pt x="179" y="108505"/>
                                                          <a:pt x="-78" y="82397"/>
                                                          <a:pt x="23" y="56050"/>
                                                        </a:cubicBez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1" name="Rectangle 1761"/>
                                                <wps:cNvSpPr/>
                                                <wps:spPr>
                                                  <a:xfrm>
                                                    <a:off x="92363" y="521854"/>
                                                    <a:ext cx="1675538" cy="66022"/>
                                                  </a:xfrm>
                                                  <a:custGeom>
                                                    <a:avLst/>
                                                    <a:gdLst>
                                                      <a:gd name="connsiteX0" fmla="*/ 0 w 1661160"/>
                                                      <a:gd name="connsiteY0" fmla="*/ 0 h 45085"/>
                                                      <a:gd name="connsiteX1" fmla="*/ 1661160 w 1661160"/>
                                                      <a:gd name="connsiteY1" fmla="*/ 0 h 45085"/>
                                                      <a:gd name="connsiteX2" fmla="*/ 1661160 w 1661160"/>
                                                      <a:gd name="connsiteY2" fmla="*/ 45085 h 45085"/>
                                                      <a:gd name="connsiteX3" fmla="*/ 0 w 1661160"/>
                                                      <a:gd name="connsiteY3" fmla="*/ 45085 h 45085"/>
                                                      <a:gd name="connsiteX4" fmla="*/ 0 w 1661160"/>
                                                      <a:gd name="connsiteY4" fmla="*/ 0 h 45085"/>
                                                      <a:gd name="connsiteX0" fmla="*/ 0 w 1674667"/>
                                                      <a:gd name="connsiteY0" fmla="*/ 28446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28446 h 73531"/>
                                                      <a:gd name="connsiteX0" fmla="*/ 0 w 1674667"/>
                                                      <a:gd name="connsiteY0" fmla="*/ 41954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41954 h 73531"/>
                                                      <a:gd name="connsiteX0" fmla="*/ 0 w 1674667"/>
                                                      <a:gd name="connsiteY0" fmla="*/ 30236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30236 h 73531"/>
                                                      <a:gd name="connsiteX0" fmla="*/ 0 w 1674839"/>
                                                      <a:gd name="connsiteY0" fmla="*/ 30236 h 73531"/>
                                                      <a:gd name="connsiteX1" fmla="*/ 1674667 w 1674839"/>
                                                      <a:gd name="connsiteY1" fmla="*/ 0 h 73531"/>
                                                      <a:gd name="connsiteX2" fmla="*/ 1674839 w 1674839"/>
                                                      <a:gd name="connsiteY2" fmla="*/ 50376 h 73531"/>
                                                      <a:gd name="connsiteX3" fmla="*/ 0 w 1674839"/>
                                                      <a:gd name="connsiteY3" fmla="*/ 73531 h 73531"/>
                                                      <a:gd name="connsiteX4" fmla="*/ 0 w 1674839"/>
                                                      <a:gd name="connsiteY4" fmla="*/ 30236 h 73531"/>
                                                      <a:gd name="connsiteX0" fmla="*/ 0 w 1674839"/>
                                                      <a:gd name="connsiteY0" fmla="*/ 30236 h 97721"/>
                                                      <a:gd name="connsiteX1" fmla="*/ 1674667 w 1674839"/>
                                                      <a:gd name="connsiteY1" fmla="*/ 0 h 97721"/>
                                                      <a:gd name="connsiteX2" fmla="*/ 1674839 w 1674839"/>
                                                      <a:gd name="connsiteY2" fmla="*/ 50376 h 97721"/>
                                                      <a:gd name="connsiteX3" fmla="*/ 0 w 1674839"/>
                                                      <a:gd name="connsiteY3" fmla="*/ 97720 h 97721"/>
                                                      <a:gd name="connsiteX4" fmla="*/ 0 w 1674839"/>
                                                      <a:gd name="connsiteY4" fmla="*/ 30236 h 97721"/>
                                                      <a:gd name="connsiteX0" fmla="*/ 0 w 1674839"/>
                                                      <a:gd name="connsiteY0" fmla="*/ 46682 h 97721"/>
                                                      <a:gd name="connsiteX1" fmla="*/ 1674667 w 1674839"/>
                                                      <a:gd name="connsiteY1" fmla="*/ 0 h 97721"/>
                                                      <a:gd name="connsiteX2" fmla="*/ 1674839 w 1674839"/>
                                                      <a:gd name="connsiteY2" fmla="*/ 50376 h 97721"/>
                                                      <a:gd name="connsiteX3" fmla="*/ 0 w 1674839"/>
                                                      <a:gd name="connsiteY3" fmla="*/ 97720 h 97721"/>
                                                      <a:gd name="connsiteX4" fmla="*/ 0 w 1674839"/>
                                                      <a:gd name="connsiteY4" fmla="*/ 46682 h 97721"/>
                                                      <a:gd name="connsiteX0" fmla="*/ 0 w 1674839"/>
                                                      <a:gd name="connsiteY0" fmla="*/ 46682 h 125724"/>
                                                      <a:gd name="connsiteX1" fmla="*/ 1674667 w 1674839"/>
                                                      <a:gd name="connsiteY1" fmla="*/ 0 h 125724"/>
                                                      <a:gd name="connsiteX2" fmla="*/ 1674839 w 1674839"/>
                                                      <a:gd name="connsiteY2" fmla="*/ 50376 h 125724"/>
                                                      <a:gd name="connsiteX3" fmla="*/ 9751 w 1674839"/>
                                                      <a:gd name="connsiteY3" fmla="*/ 125725 h 125724"/>
                                                      <a:gd name="connsiteX4" fmla="*/ 0 w 1674839"/>
                                                      <a:gd name="connsiteY4" fmla="*/ 46682 h 125724"/>
                                                      <a:gd name="connsiteX0" fmla="*/ 304 w 1675143"/>
                                                      <a:gd name="connsiteY0" fmla="*/ 46682 h 125724"/>
                                                      <a:gd name="connsiteX1" fmla="*/ 1674971 w 1675143"/>
                                                      <a:gd name="connsiteY1" fmla="*/ 0 h 125724"/>
                                                      <a:gd name="connsiteX2" fmla="*/ 1675143 w 1675143"/>
                                                      <a:gd name="connsiteY2" fmla="*/ 50376 h 125724"/>
                                                      <a:gd name="connsiteX3" fmla="*/ 0 w 1675143"/>
                                                      <a:gd name="connsiteY3" fmla="*/ 125724 h 125724"/>
                                                      <a:gd name="connsiteX4" fmla="*/ 304 w 1675143"/>
                                                      <a:gd name="connsiteY4" fmla="*/ 46682 h 125724"/>
                                                      <a:gd name="connsiteX0" fmla="*/ 29 w 1675172"/>
                                                      <a:gd name="connsiteY0" fmla="*/ 70810 h 125724"/>
                                                      <a:gd name="connsiteX1" fmla="*/ 1675000 w 1675172"/>
                                                      <a:gd name="connsiteY1" fmla="*/ 0 h 125724"/>
                                                      <a:gd name="connsiteX2" fmla="*/ 1675172 w 1675172"/>
                                                      <a:gd name="connsiteY2" fmla="*/ 50376 h 125724"/>
                                                      <a:gd name="connsiteX3" fmla="*/ 29 w 1675172"/>
                                                      <a:gd name="connsiteY3" fmla="*/ 125724 h 125724"/>
                                                      <a:gd name="connsiteX4" fmla="*/ 29 w 1675172"/>
                                                      <a:gd name="connsiteY4" fmla="*/ 70810 h 125724"/>
                                                      <a:gd name="connsiteX0" fmla="*/ 26 w 1675198"/>
                                                      <a:gd name="connsiteY0" fmla="*/ 46922 h 125724"/>
                                                      <a:gd name="connsiteX1" fmla="*/ 1675026 w 1675198"/>
                                                      <a:gd name="connsiteY1" fmla="*/ 0 h 125724"/>
                                                      <a:gd name="connsiteX2" fmla="*/ 1675198 w 1675198"/>
                                                      <a:gd name="connsiteY2" fmla="*/ 50376 h 125724"/>
                                                      <a:gd name="connsiteX3" fmla="*/ 55 w 1675198"/>
                                                      <a:gd name="connsiteY3" fmla="*/ 125724 h 125724"/>
                                                      <a:gd name="connsiteX4" fmla="*/ 26 w 1675198"/>
                                                      <a:gd name="connsiteY4" fmla="*/ 46922 h 125724"/>
                                                      <a:gd name="connsiteX0" fmla="*/ 23 w 1675221"/>
                                                      <a:gd name="connsiteY0" fmla="*/ 46922 h 125724"/>
                                                      <a:gd name="connsiteX1" fmla="*/ 1675049 w 1675221"/>
                                                      <a:gd name="connsiteY1" fmla="*/ 0 h 125724"/>
                                                      <a:gd name="connsiteX2" fmla="*/ 1675221 w 1675221"/>
                                                      <a:gd name="connsiteY2" fmla="*/ 50376 h 125724"/>
                                                      <a:gd name="connsiteX3" fmla="*/ 78 w 1675221"/>
                                                      <a:gd name="connsiteY3" fmla="*/ 125724 h 125724"/>
                                                      <a:gd name="connsiteX4" fmla="*/ 23 w 1675221"/>
                                                      <a:gd name="connsiteY4" fmla="*/ 46922 h 125724"/>
                                                      <a:gd name="connsiteX0" fmla="*/ 23 w 1675221"/>
                                                      <a:gd name="connsiteY0" fmla="*/ 73422 h 152224"/>
                                                      <a:gd name="connsiteX1" fmla="*/ 1672240 w 1675221"/>
                                                      <a:gd name="connsiteY1" fmla="*/ 0 h 152224"/>
                                                      <a:gd name="connsiteX2" fmla="*/ 1675221 w 1675221"/>
                                                      <a:gd name="connsiteY2" fmla="*/ 76876 h 152224"/>
                                                      <a:gd name="connsiteX3" fmla="*/ 78 w 1675221"/>
                                                      <a:gd name="connsiteY3" fmla="*/ 152224 h 152224"/>
                                                      <a:gd name="connsiteX4" fmla="*/ 23 w 1675221"/>
                                                      <a:gd name="connsiteY4" fmla="*/ 73422 h 152224"/>
                                                      <a:gd name="connsiteX0" fmla="*/ 23 w 1675237"/>
                                                      <a:gd name="connsiteY0" fmla="*/ 71786 h 150588"/>
                                                      <a:gd name="connsiteX1" fmla="*/ 1675221 w 1675237"/>
                                                      <a:gd name="connsiteY1" fmla="*/ 1 h 150588"/>
                                                      <a:gd name="connsiteX2" fmla="*/ 1675221 w 1675237"/>
                                                      <a:gd name="connsiteY2" fmla="*/ 75240 h 150588"/>
                                                      <a:gd name="connsiteX3" fmla="*/ 78 w 1675237"/>
                                                      <a:gd name="connsiteY3" fmla="*/ 150588 h 150588"/>
                                                      <a:gd name="connsiteX4" fmla="*/ 23 w 1675237"/>
                                                      <a:gd name="connsiteY4" fmla="*/ 71786 h 150588"/>
                                                      <a:gd name="connsiteX0" fmla="*/ 23 w 1675251"/>
                                                      <a:gd name="connsiteY0" fmla="*/ 56050 h 134852"/>
                                                      <a:gd name="connsiteX1" fmla="*/ 1675237 w 1675251"/>
                                                      <a:gd name="connsiteY1" fmla="*/ -1 h 134852"/>
                                                      <a:gd name="connsiteX2" fmla="*/ 1675221 w 1675251"/>
                                                      <a:gd name="connsiteY2" fmla="*/ 59504 h 134852"/>
                                                      <a:gd name="connsiteX3" fmla="*/ 78 w 1675251"/>
                                                      <a:gd name="connsiteY3" fmla="*/ 134852 h 134852"/>
                                                      <a:gd name="connsiteX4" fmla="*/ 23 w 1675251"/>
                                                      <a:gd name="connsiteY4" fmla="*/ 56050 h 134852"/>
                                                      <a:gd name="connsiteX0" fmla="*/ 23 w 1675264"/>
                                                      <a:gd name="connsiteY0" fmla="*/ 56050 h 134852"/>
                                                      <a:gd name="connsiteX1" fmla="*/ 1675251 w 1675264"/>
                                                      <a:gd name="connsiteY1" fmla="*/ 0 h 134852"/>
                                                      <a:gd name="connsiteX2" fmla="*/ 1675221 w 1675264"/>
                                                      <a:gd name="connsiteY2" fmla="*/ 59504 h 134852"/>
                                                      <a:gd name="connsiteX3" fmla="*/ 78 w 1675264"/>
                                                      <a:gd name="connsiteY3" fmla="*/ 134852 h 134852"/>
                                                      <a:gd name="connsiteX4" fmla="*/ 23 w 1675264"/>
                                                      <a:gd name="connsiteY4" fmla="*/ 56050 h 1348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75264" h="134852">
                                                        <a:moveTo>
                                                          <a:pt x="23" y="56050"/>
                                                        </a:moveTo>
                                                        <a:lnTo>
                                                          <a:pt x="1675251" y="0"/>
                                                        </a:lnTo>
                                                        <a:cubicBezTo>
                                                          <a:pt x="1675308" y="16792"/>
                                                          <a:pt x="1675164" y="42712"/>
                                                          <a:pt x="1675221" y="59504"/>
                                                        </a:cubicBezTo>
                                                        <a:lnTo>
                                                          <a:pt x="78" y="134852"/>
                                                        </a:lnTo>
                                                        <a:cubicBezTo>
                                                          <a:pt x="179" y="108505"/>
                                                          <a:pt x="-78" y="82397"/>
                                                          <a:pt x="23" y="56050"/>
                                                        </a:cubicBez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2" name="Rectangle 1761"/>
                                                <wps:cNvSpPr/>
                                                <wps:spPr>
                                                  <a:xfrm>
                                                    <a:off x="0" y="732751"/>
                                                    <a:ext cx="1675538" cy="66022"/>
                                                  </a:xfrm>
                                                  <a:custGeom>
                                                    <a:avLst/>
                                                    <a:gdLst>
                                                      <a:gd name="connsiteX0" fmla="*/ 0 w 1661160"/>
                                                      <a:gd name="connsiteY0" fmla="*/ 0 h 45085"/>
                                                      <a:gd name="connsiteX1" fmla="*/ 1661160 w 1661160"/>
                                                      <a:gd name="connsiteY1" fmla="*/ 0 h 45085"/>
                                                      <a:gd name="connsiteX2" fmla="*/ 1661160 w 1661160"/>
                                                      <a:gd name="connsiteY2" fmla="*/ 45085 h 45085"/>
                                                      <a:gd name="connsiteX3" fmla="*/ 0 w 1661160"/>
                                                      <a:gd name="connsiteY3" fmla="*/ 45085 h 45085"/>
                                                      <a:gd name="connsiteX4" fmla="*/ 0 w 1661160"/>
                                                      <a:gd name="connsiteY4" fmla="*/ 0 h 45085"/>
                                                      <a:gd name="connsiteX0" fmla="*/ 0 w 1674667"/>
                                                      <a:gd name="connsiteY0" fmla="*/ 28446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28446 h 73531"/>
                                                      <a:gd name="connsiteX0" fmla="*/ 0 w 1674667"/>
                                                      <a:gd name="connsiteY0" fmla="*/ 41954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41954 h 73531"/>
                                                      <a:gd name="connsiteX0" fmla="*/ 0 w 1674667"/>
                                                      <a:gd name="connsiteY0" fmla="*/ 30236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30236 h 73531"/>
                                                      <a:gd name="connsiteX0" fmla="*/ 0 w 1674839"/>
                                                      <a:gd name="connsiteY0" fmla="*/ 30236 h 73531"/>
                                                      <a:gd name="connsiteX1" fmla="*/ 1674667 w 1674839"/>
                                                      <a:gd name="connsiteY1" fmla="*/ 0 h 73531"/>
                                                      <a:gd name="connsiteX2" fmla="*/ 1674839 w 1674839"/>
                                                      <a:gd name="connsiteY2" fmla="*/ 50376 h 73531"/>
                                                      <a:gd name="connsiteX3" fmla="*/ 0 w 1674839"/>
                                                      <a:gd name="connsiteY3" fmla="*/ 73531 h 73531"/>
                                                      <a:gd name="connsiteX4" fmla="*/ 0 w 1674839"/>
                                                      <a:gd name="connsiteY4" fmla="*/ 30236 h 73531"/>
                                                      <a:gd name="connsiteX0" fmla="*/ 0 w 1674839"/>
                                                      <a:gd name="connsiteY0" fmla="*/ 30236 h 97721"/>
                                                      <a:gd name="connsiteX1" fmla="*/ 1674667 w 1674839"/>
                                                      <a:gd name="connsiteY1" fmla="*/ 0 h 97721"/>
                                                      <a:gd name="connsiteX2" fmla="*/ 1674839 w 1674839"/>
                                                      <a:gd name="connsiteY2" fmla="*/ 50376 h 97721"/>
                                                      <a:gd name="connsiteX3" fmla="*/ 0 w 1674839"/>
                                                      <a:gd name="connsiteY3" fmla="*/ 97720 h 97721"/>
                                                      <a:gd name="connsiteX4" fmla="*/ 0 w 1674839"/>
                                                      <a:gd name="connsiteY4" fmla="*/ 30236 h 97721"/>
                                                      <a:gd name="connsiteX0" fmla="*/ 0 w 1674839"/>
                                                      <a:gd name="connsiteY0" fmla="*/ 46682 h 97721"/>
                                                      <a:gd name="connsiteX1" fmla="*/ 1674667 w 1674839"/>
                                                      <a:gd name="connsiteY1" fmla="*/ 0 h 97721"/>
                                                      <a:gd name="connsiteX2" fmla="*/ 1674839 w 1674839"/>
                                                      <a:gd name="connsiteY2" fmla="*/ 50376 h 97721"/>
                                                      <a:gd name="connsiteX3" fmla="*/ 0 w 1674839"/>
                                                      <a:gd name="connsiteY3" fmla="*/ 97720 h 97721"/>
                                                      <a:gd name="connsiteX4" fmla="*/ 0 w 1674839"/>
                                                      <a:gd name="connsiteY4" fmla="*/ 46682 h 97721"/>
                                                      <a:gd name="connsiteX0" fmla="*/ 0 w 1674839"/>
                                                      <a:gd name="connsiteY0" fmla="*/ 46682 h 125724"/>
                                                      <a:gd name="connsiteX1" fmla="*/ 1674667 w 1674839"/>
                                                      <a:gd name="connsiteY1" fmla="*/ 0 h 125724"/>
                                                      <a:gd name="connsiteX2" fmla="*/ 1674839 w 1674839"/>
                                                      <a:gd name="connsiteY2" fmla="*/ 50376 h 125724"/>
                                                      <a:gd name="connsiteX3" fmla="*/ 9751 w 1674839"/>
                                                      <a:gd name="connsiteY3" fmla="*/ 125725 h 125724"/>
                                                      <a:gd name="connsiteX4" fmla="*/ 0 w 1674839"/>
                                                      <a:gd name="connsiteY4" fmla="*/ 46682 h 125724"/>
                                                      <a:gd name="connsiteX0" fmla="*/ 304 w 1675143"/>
                                                      <a:gd name="connsiteY0" fmla="*/ 46682 h 125724"/>
                                                      <a:gd name="connsiteX1" fmla="*/ 1674971 w 1675143"/>
                                                      <a:gd name="connsiteY1" fmla="*/ 0 h 125724"/>
                                                      <a:gd name="connsiteX2" fmla="*/ 1675143 w 1675143"/>
                                                      <a:gd name="connsiteY2" fmla="*/ 50376 h 125724"/>
                                                      <a:gd name="connsiteX3" fmla="*/ 0 w 1675143"/>
                                                      <a:gd name="connsiteY3" fmla="*/ 125724 h 125724"/>
                                                      <a:gd name="connsiteX4" fmla="*/ 304 w 1675143"/>
                                                      <a:gd name="connsiteY4" fmla="*/ 46682 h 125724"/>
                                                      <a:gd name="connsiteX0" fmla="*/ 29 w 1675172"/>
                                                      <a:gd name="connsiteY0" fmla="*/ 70810 h 125724"/>
                                                      <a:gd name="connsiteX1" fmla="*/ 1675000 w 1675172"/>
                                                      <a:gd name="connsiteY1" fmla="*/ 0 h 125724"/>
                                                      <a:gd name="connsiteX2" fmla="*/ 1675172 w 1675172"/>
                                                      <a:gd name="connsiteY2" fmla="*/ 50376 h 125724"/>
                                                      <a:gd name="connsiteX3" fmla="*/ 29 w 1675172"/>
                                                      <a:gd name="connsiteY3" fmla="*/ 125724 h 125724"/>
                                                      <a:gd name="connsiteX4" fmla="*/ 29 w 1675172"/>
                                                      <a:gd name="connsiteY4" fmla="*/ 70810 h 125724"/>
                                                      <a:gd name="connsiteX0" fmla="*/ 26 w 1675198"/>
                                                      <a:gd name="connsiteY0" fmla="*/ 46922 h 125724"/>
                                                      <a:gd name="connsiteX1" fmla="*/ 1675026 w 1675198"/>
                                                      <a:gd name="connsiteY1" fmla="*/ 0 h 125724"/>
                                                      <a:gd name="connsiteX2" fmla="*/ 1675198 w 1675198"/>
                                                      <a:gd name="connsiteY2" fmla="*/ 50376 h 125724"/>
                                                      <a:gd name="connsiteX3" fmla="*/ 55 w 1675198"/>
                                                      <a:gd name="connsiteY3" fmla="*/ 125724 h 125724"/>
                                                      <a:gd name="connsiteX4" fmla="*/ 26 w 1675198"/>
                                                      <a:gd name="connsiteY4" fmla="*/ 46922 h 125724"/>
                                                      <a:gd name="connsiteX0" fmla="*/ 23 w 1675221"/>
                                                      <a:gd name="connsiteY0" fmla="*/ 46922 h 125724"/>
                                                      <a:gd name="connsiteX1" fmla="*/ 1675049 w 1675221"/>
                                                      <a:gd name="connsiteY1" fmla="*/ 0 h 125724"/>
                                                      <a:gd name="connsiteX2" fmla="*/ 1675221 w 1675221"/>
                                                      <a:gd name="connsiteY2" fmla="*/ 50376 h 125724"/>
                                                      <a:gd name="connsiteX3" fmla="*/ 78 w 1675221"/>
                                                      <a:gd name="connsiteY3" fmla="*/ 125724 h 125724"/>
                                                      <a:gd name="connsiteX4" fmla="*/ 23 w 1675221"/>
                                                      <a:gd name="connsiteY4" fmla="*/ 46922 h 125724"/>
                                                      <a:gd name="connsiteX0" fmla="*/ 23 w 1675221"/>
                                                      <a:gd name="connsiteY0" fmla="*/ 73422 h 152224"/>
                                                      <a:gd name="connsiteX1" fmla="*/ 1672240 w 1675221"/>
                                                      <a:gd name="connsiteY1" fmla="*/ 0 h 152224"/>
                                                      <a:gd name="connsiteX2" fmla="*/ 1675221 w 1675221"/>
                                                      <a:gd name="connsiteY2" fmla="*/ 76876 h 152224"/>
                                                      <a:gd name="connsiteX3" fmla="*/ 78 w 1675221"/>
                                                      <a:gd name="connsiteY3" fmla="*/ 152224 h 152224"/>
                                                      <a:gd name="connsiteX4" fmla="*/ 23 w 1675221"/>
                                                      <a:gd name="connsiteY4" fmla="*/ 73422 h 152224"/>
                                                      <a:gd name="connsiteX0" fmla="*/ 23 w 1675237"/>
                                                      <a:gd name="connsiteY0" fmla="*/ 71786 h 150588"/>
                                                      <a:gd name="connsiteX1" fmla="*/ 1675221 w 1675237"/>
                                                      <a:gd name="connsiteY1" fmla="*/ 1 h 150588"/>
                                                      <a:gd name="connsiteX2" fmla="*/ 1675221 w 1675237"/>
                                                      <a:gd name="connsiteY2" fmla="*/ 75240 h 150588"/>
                                                      <a:gd name="connsiteX3" fmla="*/ 78 w 1675237"/>
                                                      <a:gd name="connsiteY3" fmla="*/ 150588 h 150588"/>
                                                      <a:gd name="connsiteX4" fmla="*/ 23 w 1675237"/>
                                                      <a:gd name="connsiteY4" fmla="*/ 71786 h 150588"/>
                                                      <a:gd name="connsiteX0" fmla="*/ 23 w 1675251"/>
                                                      <a:gd name="connsiteY0" fmla="*/ 56050 h 134852"/>
                                                      <a:gd name="connsiteX1" fmla="*/ 1675237 w 1675251"/>
                                                      <a:gd name="connsiteY1" fmla="*/ -1 h 134852"/>
                                                      <a:gd name="connsiteX2" fmla="*/ 1675221 w 1675251"/>
                                                      <a:gd name="connsiteY2" fmla="*/ 59504 h 134852"/>
                                                      <a:gd name="connsiteX3" fmla="*/ 78 w 1675251"/>
                                                      <a:gd name="connsiteY3" fmla="*/ 134852 h 134852"/>
                                                      <a:gd name="connsiteX4" fmla="*/ 23 w 1675251"/>
                                                      <a:gd name="connsiteY4" fmla="*/ 56050 h 134852"/>
                                                      <a:gd name="connsiteX0" fmla="*/ 23 w 1675264"/>
                                                      <a:gd name="connsiteY0" fmla="*/ 56050 h 134852"/>
                                                      <a:gd name="connsiteX1" fmla="*/ 1675251 w 1675264"/>
                                                      <a:gd name="connsiteY1" fmla="*/ 0 h 134852"/>
                                                      <a:gd name="connsiteX2" fmla="*/ 1675221 w 1675264"/>
                                                      <a:gd name="connsiteY2" fmla="*/ 59504 h 134852"/>
                                                      <a:gd name="connsiteX3" fmla="*/ 78 w 1675264"/>
                                                      <a:gd name="connsiteY3" fmla="*/ 134852 h 134852"/>
                                                      <a:gd name="connsiteX4" fmla="*/ 23 w 1675264"/>
                                                      <a:gd name="connsiteY4" fmla="*/ 56050 h 1348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75264" h="134852">
                                                        <a:moveTo>
                                                          <a:pt x="23" y="56050"/>
                                                        </a:moveTo>
                                                        <a:lnTo>
                                                          <a:pt x="1675251" y="0"/>
                                                        </a:lnTo>
                                                        <a:cubicBezTo>
                                                          <a:pt x="1675308" y="16792"/>
                                                          <a:pt x="1675164" y="42712"/>
                                                          <a:pt x="1675221" y="59504"/>
                                                        </a:cubicBezTo>
                                                        <a:lnTo>
                                                          <a:pt x="78" y="134852"/>
                                                        </a:lnTo>
                                                        <a:cubicBezTo>
                                                          <a:pt x="179" y="108505"/>
                                                          <a:pt x="-78" y="82397"/>
                                                          <a:pt x="23" y="56050"/>
                                                        </a:cubicBez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3" name="Rectangle 1761"/>
                                                <wps:cNvSpPr/>
                                                <wps:spPr>
                                                  <a:xfrm>
                                                    <a:off x="295563" y="92364"/>
                                                    <a:ext cx="1675538" cy="66022"/>
                                                  </a:xfrm>
                                                  <a:custGeom>
                                                    <a:avLst/>
                                                    <a:gdLst>
                                                      <a:gd name="connsiteX0" fmla="*/ 0 w 1661160"/>
                                                      <a:gd name="connsiteY0" fmla="*/ 0 h 45085"/>
                                                      <a:gd name="connsiteX1" fmla="*/ 1661160 w 1661160"/>
                                                      <a:gd name="connsiteY1" fmla="*/ 0 h 45085"/>
                                                      <a:gd name="connsiteX2" fmla="*/ 1661160 w 1661160"/>
                                                      <a:gd name="connsiteY2" fmla="*/ 45085 h 45085"/>
                                                      <a:gd name="connsiteX3" fmla="*/ 0 w 1661160"/>
                                                      <a:gd name="connsiteY3" fmla="*/ 45085 h 45085"/>
                                                      <a:gd name="connsiteX4" fmla="*/ 0 w 1661160"/>
                                                      <a:gd name="connsiteY4" fmla="*/ 0 h 45085"/>
                                                      <a:gd name="connsiteX0" fmla="*/ 0 w 1674667"/>
                                                      <a:gd name="connsiteY0" fmla="*/ 28446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28446 h 73531"/>
                                                      <a:gd name="connsiteX0" fmla="*/ 0 w 1674667"/>
                                                      <a:gd name="connsiteY0" fmla="*/ 41954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41954 h 73531"/>
                                                      <a:gd name="connsiteX0" fmla="*/ 0 w 1674667"/>
                                                      <a:gd name="connsiteY0" fmla="*/ 30236 h 73531"/>
                                                      <a:gd name="connsiteX1" fmla="*/ 1674667 w 1674667"/>
                                                      <a:gd name="connsiteY1" fmla="*/ 0 h 73531"/>
                                                      <a:gd name="connsiteX2" fmla="*/ 1661160 w 1674667"/>
                                                      <a:gd name="connsiteY2" fmla="*/ 73531 h 73531"/>
                                                      <a:gd name="connsiteX3" fmla="*/ 0 w 1674667"/>
                                                      <a:gd name="connsiteY3" fmla="*/ 73531 h 73531"/>
                                                      <a:gd name="connsiteX4" fmla="*/ 0 w 1674667"/>
                                                      <a:gd name="connsiteY4" fmla="*/ 30236 h 73531"/>
                                                      <a:gd name="connsiteX0" fmla="*/ 0 w 1674839"/>
                                                      <a:gd name="connsiteY0" fmla="*/ 30236 h 73531"/>
                                                      <a:gd name="connsiteX1" fmla="*/ 1674667 w 1674839"/>
                                                      <a:gd name="connsiteY1" fmla="*/ 0 h 73531"/>
                                                      <a:gd name="connsiteX2" fmla="*/ 1674839 w 1674839"/>
                                                      <a:gd name="connsiteY2" fmla="*/ 50376 h 73531"/>
                                                      <a:gd name="connsiteX3" fmla="*/ 0 w 1674839"/>
                                                      <a:gd name="connsiteY3" fmla="*/ 73531 h 73531"/>
                                                      <a:gd name="connsiteX4" fmla="*/ 0 w 1674839"/>
                                                      <a:gd name="connsiteY4" fmla="*/ 30236 h 73531"/>
                                                      <a:gd name="connsiteX0" fmla="*/ 0 w 1674839"/>
                                                      <a:gd name="connsiteY0" fmla="*/ 30236 h 97721"/>
                                                      <a:gd name="connsiteX1" fmla="*/ 1674667 w 1674839"/>
                                                      <a:gd name="connsiteY1" fmla="*/ 0 h 97721"/>
                                                      <a:gd name="connsiteX2" fmla="*/ 1674839 w 1674839"/>
                                                      <a:gd name="connsiteY2" fmla="*/ 50376 h 97721"/>
                                                      <a:gd name="connsiteX3" fmla="*/ 0 w 1674839"/>
                                                      <a:gd name="connsiteY3" fmla="*/ 97720 h 97721"/>
                                                      <a:gd name="connsiteX4" fmla="*/ 0 w 1674839"/>
                                                      <a:gd name="connsiteY4" fmla="*/ 30236 h 97721"/>
                                                      <a:gd name="connsiteX0" fmla="*/ 0 w 1674839"/>
                                                      <a:gd name="connsiteY0" fmla="*/ 46682 h 97721"/>
                                                      <a:gd name="connsiteX1" fmla="*/ 1674667 w 1674839"/>
                                                      <a:gd name="connsiteY1" fmla="*/ 0 h 97721"/>
                                                      <a:gd name="connsiteX2" fmla="*/ 1674839 w 1674839"/>
                                                      <a:gd name="connsiteY2" fmla="*/ 50376 h 97721"/>
                                                      <a:gd name="connsiteX3" fmla="*/ 0 w 1674839"/>
                                                      <a:gd name="connsiteY3" fmla="*/ 97720 h 97721"/>
                                                      <a:gd name="connsiteX4" fmla="*/ 0 w 1674839"/>
                                                      <a:gd name="connsiteY4" fmla="*/ 46682 h 97721"/>
                                                      <a:gd name="connsiteX0" fmla="*/ 0 w 1674839"/>
                                                      <a:gd name="connsiteY0" fmla="*/ 46682 h 125724"/>
                                                      <a:gd name="connsiteX1" fmla="*/ 1674667 w 1674839"/>
                                                      <a:gd name="connsiteY1" fmla="*/ 0 h 125724"/>
                                                      <a:gd name="connsiteX2" fmla="*/ 1674839 w 1674839"/>
                                                      <a:gd name="connsiteY2" fmla="*/ 50376 h 125724"/>
                                                      <a:gd name="connsiteX3" fmla="*/ 9751 w 1674839"/>
                                                      <a:gd name="connsiteY3" fmla="*/ 125725 h 125724"/>
                                                      <a:gd name="connsiteX4" fmla="*/ 0 w 1674839"/>
                                                      <a:gd name="connsiteY4" fmla="*/ 46682 h 125724"/>
                                                      <a:gd name="connsiteX0" fmla="*/ 304 w 1675143"/>
                                                      <a:gd name="connsiteY0" fmla="*/ 46682 h 125724"/>
                                                      <a:gd name="connsiteX1" fmla="*/ 1674971 w 1675143"/>
                                                      <a:gd name="connsiteY1" fmla="*/ 0 h 125724"/>
                                                      <a:gd name="connsiteX2" fmla="*/ 1675143 w 1675143"/>
                                                      <a:gd name="connsiteY2" fmla="*/ 50376 h 125724"/>
                                                      <a:gd name="connsiteX3" fmla="*/ 0 w 1675143"/>
                                                      <a:gd name="connsiteY3" fmla="*/ 125724 h 125724"/>
                                                      <a:gd name="connsiteX4" fmla="*/ 304 w 1675143"/>
                                                      <a:gd name="connsiteY4" fmla="*/ 46682 h 125724"/>
                                                      <a:gd name="connsiteX0" fmla="*/ 29 w 1675172"/>
                                                      <a:gd name="connsiteY0" fmla="*/ 70810 h 125724"/>
                                                      <a:gd name="connsiteX1" fmla="*/ 1675000 w 1675172"/>
                                                      <a:gd name="connsiteY1" fmla="*/ 0 h 125724"/>
                                                      <a:gd name="connsiteX2" fmla="*/ 1675172 w 1675172"/>
                                                      <a:gd name="connsiteY2" fmla="*/ 50376 h 125724"/>
                                                      <a:gd name="connsiteX3" fmla="*/ 29 w 1675172"/>
                                                      <a:gd name="connsiteY3" fmla="*/ 125724 h 125724"/>
                                                      <a:gd name="connsiteX4" fmla="*/ 29 w 1675172"/>
                                                      <a:gd name="connsiteY4" fmla="*/ 70810 h 125724"/>
                                                      <a:gd name="connsiteX0" fmla="*/ 26 w 1675198"/>
                                                      <a:gd name="connsiteY0" fmla="*/ 46922 h 125724"/>
                                                      <a:gd name="connsiteX1" fmla="*/ 1675026 w 1675198"/>
                                                      <a:gd name="connsiteY1" fmla="*/ 0 h 125724"/>
                                                      <a:gd name="connsiteX2" fmla="*/ 1675198 w 1675198"/>
                                                      <a:gd name="connsiteY2" fmla="*/ 50376 h 125724"/>
                                                      <a:gd name="connsiteX3" fmla="*/ 55 w 1675198"/>
                                                      <a:gd name="connsiteY3" fmla="*/ 125724 h 125724"/>
                                                      <a:gd name="connsiteX4" fmla="*/ 26 w 1675198"/>
                                                      <a:gd name="connsiteY4" fmla="*/ 46922 h 125724"/>
                                                      <a:gd name="connsiteX0" fmla="*/ 23 w 1675221"/>
                                                      <a:gd name="connsiteY0" fmla="*/ 46922 h 125724"/>
                                                      <a:gd name="connsiteX1" fmla="*/ 1675049 w 1675221"/>
                                                      <a:gd name="connsiteY1" fmla="*/ 0 h 125724"/>
                                                      <a:gd name="connsiteX2" fmla="*/ 1675221 w 1675221"/>
                                                      <a:gd name="connsiteY2" fmla="*/ 50376 h 125724"/>
                                                      <a:gd name="connsiteX3" fmla="*/ 78 w 1675221"/>
                                                      <a:gd name="connsiteY3" fmla="*/ 125724 h 125724"/>
                                                      <a:gd name="connsiteX4" fmla="*/ 23 w 1675221"/>
                                                      <a:gd name="connsiteY4" fmla="*/ 46922 h 125724"/>
                                                      <a:gd name="connsiteX0" fmla="*/ 23 w 1675221"/>
                                                      <a:gd name="connsiteY0" fmla="*/ 73422 h 152224"/>
                                                      <a:gd name="connsiteX1" fmla="*/ 1672240 w 1675221"/>
                                                      <a:gd name="connsiteY1" fmla="*/ 0 h 152224"/>
                                                      <a:gd name="connsiteX2" fmla="*/ 1675221 w 1675221"/>
                                                      <a:gd name="connsiteY2" fmla="*/ 76876 h 152224"/>
                                                      <a:gd name="connsiteX3" fmla="*/ 78 w 1675221"/>
                                                      <a:gd name="connsiteY3" fmla="*/ 152224 h 152224"/>
                                                      <a:gd name="connsiteX4" fmla="*/ 23 w 1675221"/>
                                                      <a:gd name="connsiteY4" fmla="*/ 73422 h 152224"/>
                                                      <a:gd name="connsiteX0" fmla="*/ 23 w 1675237"/>
                                                      <a:gd name="connsiteY0" fmla="*/ 71786 h 150588"/>
                                                      <a:gd name="connsiteX1" fmla="*/ 1675221 w 1675237"/>
                                                      <a:gd name="connsiteY1" fmla="*/ 1 h 150588"/>
                                                      <a:gd name="connsiteX2" fmla="*/ 1675221 w 1675237"/>
                                                      <a:gd name="connsiteY2" fmla="*/ 75240 h 150588"/>
                                                      <a:gd name="connsiteX3" fmla="*/ 78 w 1675237"/>
                                                      <a:gd name="connsiteY3" fmla="*/ 150588 h 150588"/>
                                                      <a:gd name="connsiteX4" fmla="*/ 23 w 1675237"/>
                                                      <a:gd name="connsiteY4" fmla="*/ 71786 h 150588"/>
                                                      <a:gd name="connsiteX0" fmla="*/ 23 w 1675251"/>
                                                      <a:gd name="connsiteY0" fmla="*/ 56050 h 134852"/>
                                                      <a:gd name="connsiteX1" fmla="*/ 1675237 w 1675251"/>
                                                      <a:gd name="connsiteY1" fmla="*/ -1 h 134852"/>
                                                      <a:gd name="connsiteX2" fmla="*/ 1675221 w 1675251"/>
                                                      <a:gd name="connsiteY2" fmla="*/ 59504 h 134852"/>
                                                      <a:gd name="connsiteX3" fmla="*/ 78 w 1675251"/>
                                                      <a:gd name="connsiteY3" fmla="*/ 134852 h 134852"/>
                                                      <a:gd name="connsiteX4" fmla="*/ 23 w 1675251"/>
                                                      <a:gd name="connsiteY4" fmla="*/ 56050 h 134852"/>
                                                      <a:gd name="connsiteX0" fmla="*/ 23 w 1675264"/>
                                                      <a:gd name="connsiteY0" fmla="*/ 56050 h 134852"/>
                                                      <a:gd name="connsiteX1" fmla="*/ 1675251 w 1675264"/>
                                                      <a:gd name="connsiteY1" fmla="*/ 0 h 134852"/>
                                                      <a:gd name="connsiteX2" fmla="*/ 1675221 w 1675264"/>
                                                      <a:gd name="connsiteY2" fmla="*/ 59504 h 134852"/>
                                                      <a:gd name="connsiteX3" fmla="*/ 78 w 1675264"/>
                                                      <a:gd name="connsiteY3" fmla="*/ 134852 h 134852"/>
                                                      <a:gd name="connsiteX4" fmla="*/ 23 w 1675264"/>
                                                      <a:gd name="connsiteY4" fmla="*/ 56050 h 1348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75264" h="134852">
                                                        <a:moveTo>
                                                          <a:pt x="23" y="56050"/>
                                                        </a:moveTo>
                                                        <a:lnTo>
                                                          <a:pt x="1675251" y="0"/>
                                                        </a:lnTo>
                                                        <a:cubicBezTo>
                                                          <a:pt x="1675308" y="16792"/>
                                                          <a:pt x="1675164" y="42712"/>
                                                          <a:pt x="1675221" y="59504"/>
                                                        </a:cubicBezTo>
                                                        <a:lnTo>
                                                          <a:pt x="78" y="134852"/>
                                                        </a:lnTo>
                                                        <a:cubicBezTo>
                                                          <a:pt x="179" y="108505"/>
                                                          <a:pt x="-78" y="82397"/>
                                                          <a:pt x="23" y="56050"/>
                                                        </a:cubicBezTo>
                                                        <a:close/>
                                                      </a:path>
                                                    </a:pathLst>
                                                  </a:custGeom>
                                                  <a:pattFill prst="weave">
                                                    <a:fgClr>
                                                      <a:sysClr val="windowText" lastClr="000000"/>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34" name="Group 1760"/>
                                                <wpg:cNvGrpSpPr/>
                                                <wpg:grpSpPr>
                                                  <a:xfrm>
                                                    <a:off x="0" y="0"/>
                                                    <a:ext cx="1968697" cy="836413"/>
                                                    <a:chOff x="0" y="0"/>
                                                    <a:chExt cx="1513796" cy="481631"/>
                                                  </a:xfrm>
                                                </wpg:grpSpPr>
                                                <wps:wsp>
                                                  <wps:cNvPr id="3935" name="Straight Connector 1749"/>
                                                  <wps:cNvCnPr/>
                                                  <wps:spPr>
                                                    <a:xfrm flipH="1">
                                                      <a:off x="46792" y="33144"/>
                                                      <a:ext cx="266208" cy="448487"/>
                                                    </a:xfrm>
                                                    <a:prstGeom prst="line">
                                                      <a:avLst/>
                                                    </a:prstGeom>
                                                    <a:noFill/>
                                                    <a:ln w="6350" cap="flat" cmpd="sng" algn="ctr">
                                                      <a:solidFill>
                                                        <a:sysClr val="windowText" lastClr="000000"/>
                                                      </a:solidFill>
                                                      <a:prstDash val="solid"/>
                                                      <a:miter lim="800000"/>
                                                      <a:tailEnd w="sm" len="sm"/>
                                                    </a:ln>
                                                    <a:effectLst/>
                                                  </wps:spPr>
                                                  <wps:bodyPr/>
                                                </wps:wsp>
                                                <wps:wsp>
                                                  <wps:cNvPr id="3936" name="Straight Connector 1750"/>
                                                  <wps:cNvCnPr/>
                                                  <wps:spPr>
                                                    <a:xfrm flipV="1">
                                                      <a:off x="0" y="417231"/>
                                                      <a:ext cx="1287633" cy="17134"/>
                                                    </a:xfrm>
                                                    <a:prstGeom prst="line">
                                                      <a:avLst/>
                                                    </a:prstGeom>
                                                    <a:noFill/>
                                                    <a:ln w="6350" cap="flat" cmpd="sng" algn="ctr">
                                                      <a:solidFill>
                                                        <a:sysClr val="windowText" lastClr="000000"/>
                                                      </a:solidFill>
                                                      <a:prstDash val="solid"/>
                                                      <a:miter lim="800000"/>
                                                      <a:tailEnd w="sm" len="sm"/>
                                                    </a:ln>
                                                    <a:effectLst/>
                                                  </wps:spPr>
                                                  <wps:bodyPr/>
                                                </wps:wsp>
                                                <wps:wsp>
                                                  <wps:cNvPr id="3937" name="Straight Connector 1751"/>
                                                  <wps:cNvCnPr/>
                                                  <wps:spPr>
                                                    <a:xfrm flipV="1">
                                                      <a:off x="226163" y="48742"/>
                                                      <a:ext cx="1287633" cy="17134"/>
                                                    </a:xfrm>
                                                    <a:prstGeom prst="line">
                                                      <a:avLst/>
                                                    </a:prstGeom>
                                                    <a:noFill/>
                                                    <a:ln w="6350" cap="flat" cmpd="sng" algn="ctr">
                                                      <a:solidFill>
                                                        <a:sysClr val="windowText" lastClr="000000"/>
                                                      </a:solidFill>
                                                      <a:prstDash val="solid"/>
                                                      <a:miter lim="800000"/>
                                                      <a:tailEnd w="sm" len="sm"/>
                                                    </a:ln>
                                                    <a:effectLst/>
                                                  </wps:spPr>
                                                  <wps:bodyPr/>
                                                </wps:wsp>
                                                <wps:wsp>
                                                  <wps:cNvPr id="3938" name="Straight Connector 1752"/>
                                                  <wps:cNvCnPr/>
                                                  <wps:spPr>
                                                    <a:xfrm flipV="1">
                                                      <a:off x="150125" y="167672"/>
                                                      <a:ext cx="1287633" cy="17134"/>
                                                    </a:xfrm>
                                                    <a:prstGeom prst="line">
                                                      <a:avLst/>
                                                    </a:prstGeom>
                                                    <a:noFill/>
                                                    <a:ln w="6350" cap="flat" cmpd="sng" algn="ctr">
                                                      <a:solidFill>
                                                        <a:sysClr val="windowText" lastClr="000000"/>
                                                      </a:solidFill>
                                                      <a:prstDash val="solid"/>
                                                      <a:miter lim="800000"/>
                                                      <a:tailEnd w="sm" len="sm"/>
                                                    </a:ln>
                                                    <a:effectLst/>
                                                  </wps:spPr>
                                                  <wps:bodyPr/>
                                                </wps:wsp>
                                                <wps:wsp>
                                                  <wps:cNvPr id="3939" name="Straight Connector 1753"/>
                                                  <wps:cNvCnPr/>
                                                  <wps:spPr>
                                                    <a:xfrm flipV="1">
                                                      <a:off x="72138" y="296351"/>
                                                      <a:ext cx="1287633" cy="17134"/>
                                                    </a:xfrm>
                                                    <a:prstGeom prst="line">
                                                      <a:avLst/>
                                                    </a:prstGeom>
                                                    <a:noFill/>
                                                    <a:ln w="6350" cap="flat" cmpd="sng" algn="ctr">
                                                      <a:solidFill>
                                                        <a:sysClr val="windowText" lastClr="000000"/>
                                                      </a:solidFill>
                                                      <a:prstDash val="solid"/>
                                                      <a:miter lim="800000"/>
                                                      <a:tailEnd w="sm" len="sm"/>
                                                    </a:ln>
                                                    <a:effectLst/>
                                                  </wps:spPr>
                                                  <wps:bodyPr/>
                                                </wps:wsp>
                                                <wps:wsp>
                                                  <wps:cNvPr id="3940" name="Straight Connector 1754"/>
                                                  <wps:cNvCnPr/>
                                                  <wps:spPr>
                                                    <a:xfrm flipH="1">
                                                      <a:off x="440628" y="21446"/>
                                                      <a:ext cx="266035" cy="448025"/>
                                                    </a:xfrm>
                                                    <a:prstGeom prst="line">
                                                      <a:avLst/>
                                                    </a:prstGeom>
                                                    <a:noFill/>
                                                    <a:ln w="6350" cap="flat" cmpd="sng" algn="ctr">
                                                      <a:solidFill>
                                                        <a:sysClr val="windowText" lastClr="000000"/>
                                                      </a:solidFill>
                                                      <a:prstDash val="solid"/>
                                                      <a:miter lim="800000"/>
                                                      <a:tailEnd w="sm" len="sm"/>
                                                    </a:ln>
                                                    <a:effectLst/>
                                                  </wps:spPr>
                                                  <wps:bodyPr/>
                                                </wps:wsp>
                                                <wps:wsp>
                                                  <wps:cNvPr id="3941" name="Straight Connector 1755"/>
                                                  <wps:cNvCnPr/>
                                                  <wps:spPr>
                                                    <a:xfrm flipH="1">
                                                      <a:off x="627797" y="17547"/>
                                                      <a:ext cx="266035" cy="448025"/>
                                                    </a:xfrm>
                                                    <a:prstGeom prst="line">
                                                      <a:avLst/>
                                                    </a:prstGeom>
                                                    <a:noFill/>
                                                    <a:ln w="6350" cap="flat" cmpd="sng" algn="ctr">
                                                      <a:solidFill>
                                                        <a:sysClr val="windowText" lastClr="000000"/>
                                                      </a:solidFill>
                                                      <a:prstDash val="solid"/>
                                                      <a:miter lim="800000"/>
                                                      <a:tailEnd w="sm" len="sm"/>
                                                    </a:ln>
                                                    <a:effectLst/>
                                                  </wps:spPr>
                                                  <wps:bodyPr/>
                                                </wps:wsp>
                                                <wps:wsp>
                                                  <wps:cNvPr id="3942" name="Straight Connector 1756"/>
                                                  <wps:cNvCnPr/>
                                                  <wps:spPr>
                                                    <a:xfrm flipH="1">
                                                      <a:off x="814966" y="13648"/>
                                                      <a:ext cx="266035" cy="448025"/>
                                                    </a:xfrm>
                                                    <a:prstGeom prst="line">
                                                      <a:avLst/>
                                                    </a:prstGeom>
                                                    <a:noFill/>
                                                    <a:ln w="6350" cap="flat" cmpd="sng" algn="ctr">
                                                      <a:solidFill>
                                                        <a:sysClr val="windowText" lastClr="000000"/>
                                                      </a:solidFill>
                                                      <a:prstDash val="solid"/>
                                                      <a:miter lim="800000"/>
                                                      <a:tailEnd w="sm" len="sm"/>
                                                    </a:ln>
                                                    <a:effectLst/>
                                                  </wps:spPr>
                                                  <wps:bodyPr/>
                                                </wps:wsp>
                                                <wps:wsp>
                                                  <wps:cNvPr id="3943" name="Straight Connector 1757"/>
                                                  <wps:cNvCnPr/>
                                                  <wps:spPr>
                                                    <a:xfrm flipH="1">
                                                      <a:off x="1004085" y="13648"/>
                                                      <a:ext cx="266035" cy="448025"/>
                                                    </a:xfrm>
                                                    <a:prstGeom prst="line">
                                                      <a:avLst/>
                                                    </a:prstGeom>
                                                    <a:noFill/>
                                                    <a:ln w="6350" cap="flat" cmpd="sng" algn="ctr">
                                                      <a:solidFill>
                                                        <a:sysClr val="windowText" lastClr="000000"/>
                                                      </a:solidFill>
                                                      <a:prstDash val="solid"/>
                                                      <a:miter lim="800000"/>
                                                      <a:tailEnd w="sm" len="sm"/>
                                                    </a:ln>
                                                    <a:effectLst/>
                                                  </wps:spPr>
                                                  <wps:bodyPr/>
                                                </wps:wsp>
                                                <wps:wsp>
                                                  <wps:cNvPr id="3944" name="Straight Connector 1758"/>
                                                  <wps:cNvCnPr/>
                                                  <wps:spPr>
                                                    <a:xfrm flipH="1">
                                                      <a:off x="1189305" y="0"/>
                                                      <a:ext cx="286806" cy="463862"/>
                                                    </a:xfrm>
                                                    <a:prstGeom prst="line">
                                                      <a:avLst/>
                                                    </a:prstGeom>
                                                    <a:noFill/>
                                                    <a:ln w="6350" cap="flat" cmpd="sng" algn="ctr">
                                                      <a:solidFill>
                                                        <a:sysClr val="windowText" lastClr="000000"/>
                                                      </a:solidFill>
                                                      <a:prstDash val="solid"/>
                                                      <a:miter lim="800000"/>
                                                      <a:tailEnd w="sm" len="sm"/>
                                                    </a:ln>
                                                    <a:effectLst/>
                                                  </wps:spPr>
                                                  <wps:bodyPr/>
                                                </wps:wsp>
                                                <wps:wsp>
                                                  <wps:cNvPr id="3945" name="Straight Connector 1759"/>
                                                  <wps:cNvCnPr/>
                                                  <wps:spPr>
                                                    <a:xfrm flipV="1">
                                                      <a:off x="251509" y="21446"/>
                                                      <a:ext cx="259685" cy="448025"/>
                                                    </a:xfrm>
                                                    <a:prstGeom prst="line">
                                                      <a:avLst/>
                                                    </a:prstGeom>
                                                    <a:noFill/>
                                                    <a:ln w="6350" cap="flat" cmpd="sng" algn="ctr">
                                                      <a:solidFill>
                                                        <a:sysClr val="windowText" lastClr="000000"/>
                                                      </a:solidFill>
                                                      <a:prstDash val="solid"/>
                                                      <a:miter lim="800000"/>
                                                      <a:tailEnd w="sm" len="sm"/>
                                                    </a:ln>
                                                    <a:effectLst/>
                                                  </wps:spPr>
                                                  <wps:bodyPr/>
                                                </wps:wsp>
                                              </wpg:grpSp>
                                            </wpg:grpSp>
                                          </wpg:grpSp>
                                        </wpg:grpSp>
                                      </wpg:grpSp>
                                    </wpg:grpSp>
                                  </wpg:grpSp>
                                </wpg:grpSp>
                                <wps:wsp>
                                  <wps:cNvPr id="3946" name="Straight Arrow Connector 1863"/>
                                  <wps:cNvCnPr/>
                                  <wps:spPr>
                                    <a:xfrm>
                                      <a:off x="1277812" y="147094"/>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47" name="Straight Arrow Connector 1864"/>
                                  <wps:cNvCnPr/>
                                  <wps:spPr>
                                    <a:xfrm>
                                      <a:off x="1179298" y="36956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48" name="Straight Arrow Connector 1865"/>
                                  <wps:cNvCnPr/>
                                  <wps:spPr>
                                    <a:xfrm>
                                      <a:off x="1583121" y="571166"/>
                                      <a:ext cx="0" cy="15366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49" name="Straight Arrow Connector 1866"/>
                                  <wps:cNvCnPr/>
                                  <wps:spPr>
                                    <a:xfrm>
                                      <a:off x="1878374" y="-69065"/>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50" name="Straight Arrow Connector 1867"/>
                                  <wps:cNvCnPr/>
                                  <wps:spPr>
                                    <a:xfrm>
                                      <a:off x="1622315" y="-61347"/>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51" name="Straight Arrow Connector 1868"/>
                                  <wps:cNvCnPr/>
                                  <wps:spPr>
                                    <a:xfrm>
                                      <a:off x="1372030" y="-61343"/>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52" name="Straight Arrow Connector 1869"/>
                                  <wps:cNvCnPr/>
                                  <wps:spPr>
                                    <a:xfrm>
                                      <a:off x="1131493" y="-54240"/>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53" name="Straight Arrow Connector 1870"/>
                                  <wps:cNvCnPr/>
                                  <wps:spPr>
                                    <a:xfrm>
                                      <a:off x="795742" y="15865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54" name="Straight Arrow Connector 1871"/>
                                  <wps:cNvCnPr/>
                                  <wps:spPr>
                                    <a:xfrm>
                                      <a:off x="1088793" y="588130"/>
                                      <a:ext cx="0" cy="15366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55" name="Straight Arrow Connector 1872"/>
                                  <wps:cNvCnPr/>
                                  <wps:spPr>
                                    <a:xfrm>
                                      <a:off x="1340357" y="579252"/>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56" name="Straight Arrow Connector 1873"/>
                                  <wps:cNvCnPr/>
                                  <wps:spPr>
                                    <a:xfrm>
                                      <a:off x="1038347" y="152951"/>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57" name="Straight Arrow Connector 1874"/>
                                  <wps:cNvCnPr/>
                                  <wps:spPr>
                                    <a:xfrm>
                                      <a:off x="631480" y="-4751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58" name="Straight Arrow Connector 1875"/>
                                  <wps:cNvCnPr/>
                                  <wps:spPr>
                                    <a:xfrm>
                                      <a:off x="886674" y="-50944"/>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59" name="Straight Arrow Connector 1876"/>
                                  <wps:cNvCnPr/>
                                  <wps:spPr>
                                    <a:xfrm>
                                      <a:off x="937330" y="372982"/>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60" name="Straight Arrow Connector 1877"/>
                                  <wps:cNvCnPr/>
                                  <wps:spPr>
                                    <a:xfrm>
                                      <a:off x="1527809" y="142157"/>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61" name="Straight Arrow Connector 1878"/>
                                  <wps:cNvCnPr/>
                                  <wps:spPr>
                                    <a:xfrm>
                                      <a:off x="379988" y="-4414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62" name="Straight Arrow Connector 1879"/>
                                  <wps:cNvCnPr/>
                                  <wps:spPr>
                                    <a:xfrm>
                                      <a:off x="845263" y="588384"/>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63" name="Straight Arrow Connector 1880"/>
                                  <wps:cNvCnPr/>
                                  <wps:spPr>
                                    <a:xfrm>
                                      <a:off x="1780547" y="137791"/>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64" name="Straight Arrow Connector 1881"/>
                                  <wps:cNvCnPr/>
                                  <wps:spPr>
                                    <a:xfrm>
                                      <a:off x="694717" y="379845"/>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65" name="Straight Arrow Connector 1882"/>
                                  <wps:cNvCnPr/>
                                  <wps:spPr>
                                    <a:xfrm>
                                      <a:off x="192197" y="388632"/>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66" name="Straight Arrow Connector 1883"/>
                                  <wps:cNvCnPr/>
                                  <wps:spPr>
                                    <a:xfrm>
                                      <a:off x="601918" y="59171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67" name="Straight Arrow Connector 1884"/>
                                  <wps:cNvCnPr/>
                                  <wps:spPr>
                                    <a:xfrm>
                                      <a:off x="1680371" y="361185"/>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68" name="Straight Arrow Connector 1885"/>
                                  <wps:cNvCnPr/>
                                  <wps:spPr>
                                    <a:xfrm>
                                      <a:off x="443893" y="385941"/>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69" name="Straight Arrow Connector 1886"/>
                                  <wps:cNvCnPr/>
                                  <wps:spPr>
                                    <a:xfrm>
                                      <a:off x="94735" y="599834"/>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70" name="Straight Arrow Connector 1887"/>
                                  <wps:cNvCnPr/>
                                  <wps:spPr>
                                    <a:xfrm>
                                      <a:off x="356815" y="591971"/>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71" name="Straight Arrow Connector 1888"/>
                                  <wps:cNvCnPr/>
                                  <wps:spPr>
                                    <a:xfrm>
                                      <a:off x="1429185" y="36644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72" name="Straight Arrow Connector 1889"/>
                                  <wps:cNvCnPr/>
                                  <wps:spPr>
                                    <a:xfrm>
                                      <a:off x="287966" y="16749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73" name="Straight Arrow Connector 1890"/>
                                  <wps:cNvCnPr/>
                                  <wps:spPr>
                                    <a:xfrm>
                                      <a:off x="543348" y="160202"/>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g:grpSp>
                              <wpg:grpSp>
                                <wpg:cNvPr id="3974" name="Group 1896"/>
                                <wpg:cNvGrpSpPr/>
                                <wpg:grpSpPr>
                                  <a:xfrm>
                                    <a:off x="496824" y="516636"/>
                                    <a:ext cx="149352" cy="86614"/>
                                    <a:chOff x="0" y="0"/>
                                    <a:chExt cx="149352" cy="86614"/>
                                  </a:xfrm>
                                </wpg:grpSpPr>
                                <wps:wsp>
                                  <wps:cNvPr id="3975" name="Straight Arrow Connector 1892"/>
                                  <wps:cNvCnPr/>
                                  <wps:spPr>
                                    <a:xfrm flipH="1">
                                      <a:off x="0" y="1524"/>
                                      <a:ext cx="0" cy="8509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76" name="Straight Arrow Connector 1893"/>
                                  <wps:cNvCnPr/>
                                  <wps:spPr>
                                    <a:xfrm flipH="1">
                                      <a:off x="48768" y="0"/>
                                      <a:ext cx="0" cy="85598"/>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77" name="Straight Arrow Connector 1894"/>
                                  <wps:cNvCnPr/>
                                  <wps:spPr>
                                    <a:xfrm flipH="1">
                                      <a:off x="100584" y="0"/>
                                      <a:ext cx="0" cy="85598"/>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78" name="Straight Arrow Connector 1895"/>
                                  <wps:cNvCnPr/>
                                  <wps:spPr>
                                    <a:xfrm flipH="1">
                                      <a:off x="149352" y="0"/>
                                      <a:ext cx="0" cy="85598"/>
                                    </a:xfrm>
                                    <a:prstGeom prst="straightConnector1">
                                      <a:avLst/>
                                    </a:prstGeom>
                                    <a:noFill/>
                                    <a:ln w="6350" cap="flat" cmpd="sng" algn="ctr">
                                      <a:solidFill>
                                        <a:sysClr val="windowText" lastClr="000000"/>
                                      </a:solidFill>
                                      <a:prstDash val="solid"/>
                                      <a:miter lim="800000"/>
                                      <a:tailEnd type="triangle" w="sm" len="sm"/>
                                    </a:ln>
                                    <a:effectLst/>
                                  </wps:spPr>
                                  <wps:bodyPr/>
                                </wps:wsp>
                              </wpg:grpSp>
                              <wps:wsp>
                                <wps:cNvPr id="3979" name="Straight Connector 1897"/>
                                <wps:cNvCnPr/>
                                <wps:spPr>
                                  <a:xfrm>
                                    <a:off x="443484" y="516636"/>
                                    <a:ext cx="250817" cy="0"/>
                                  </a:xfrm>
                                  <a:prstGeom prst="line">
                                    <a:avLst/>
                                  </a:prstGeom>
                                  <a:noFill/>
                                  <a:ln w="6350" cap="flat" cmpd="sng" algn="ctr">
                                    <a:solidFill>
                                      <a:sysClr val="windowText" lastClr="000000"/>
                                    </a:solidFill>
                                    <a:prstDash val="solid"/>
                                    <a:miter lim="800000"/>
                                  </a:ln>
                                  <a:effectLst/>
                                </wps:spPr>
                                <wps:bodyPr/>
                              </wps:wsp>
                            </wpg:grpSp>
                            <wpg:grpSp>
                              <wpg:cNvPr id="3980" name="Group 1904"/>
                              <wpg:cNvGrpSpPr/>
                              <wpg:grpSpPr>
                                <a:xfrm>
                                  <a:off x="1175657" y="505767"/>
                                  <a:ext cx="250190" cy="86360"/>
                                  <a:chOff x="0" y="0"/>
                                  <a:chExt cx="250809" cy="86612"/>
                                </a:xfrm>
                              </wpg:grpSpPr>
                              <wps:wsp>
                                <wps:cNvPr id="3981" name="Straight Arrow Connector 1899"/>
                                <wps:cNvCnPr/>
                                <wps:spPr>
                                  <a:xfrm flipH="1">
                                    <a:off x="53340" y="1524"/>
                                    <a:ext cx="0" cy="85088"/>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82" name="Straight Arrow Connector 1900"/>
                                <wps:cNvCnPr/>
                                <wps:spPr>
                                  <a:xfrm flipH="1">
                                    <a:off x="102108" y="0"/>
                                    <a:ext cx="0" cy="85596"/>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83" name="Straight Arrow Connector 1901"/>
                                <wps:cNvCnPr/>
                                <wps:spPr>
                                  <a:xfrm flipH="1">
                                    <a:off x="153924" y="0"/>
                                    <a:ext cx="0" cy="85596"/>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84" name="Straight Arrow Connector 1902"/>
                                <wps:cNvCnPr/>
                                <wps:spPr>
                                  <a:xfrm flipH="1">
                                    <a:off x="202692" y="0"/>
                                    <a:ext cx="0" cy="85596"/>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85" name="Straight Connector 1903"/>
                                <wps:cNvCnPr/>
                                <wps:spPr>
                                  <a:xfrm>
                                    <a:off x="0" y="0"/>
                                    <a:ext cx="250809" cy="0"/>
                                  </a:xfrm>
                                  <a:prstGeom prst="line">
                                    <a:avLst/>
                                  </a:prstGeom>
                                  <a:noFill/>
                                  <a:ln w="6350" cap="flat" cmpd="sng" algn="ctr">
                                    <a:solidFill>
                                      <a:sysClr val="windowText" lastClr="000000"/>
                                    </a:solidFill>
                                    <a:prstDash val="solid"/>
                                    <a:miter lim="800000"/>
                                  </a:ln>
                                  <a:effectLst/>
                                </wps:spPr>
                                <wps:bodyPr/>
                              </wps:wsp>
                            </wpg:grpSp>
                          </wpg:wgp>
                        </a:graphicData>
                      </a:graphic>
                    </wp:inline>
                  </w:drawing>
                </mc:Choice>
                <mc:Fallback>
                  <w:pict>
                    <v:group w14:anchorId="3E78EA50" id="Group 1905" o:spid="_x0000_s1026" style="width:155.2pt;height:73.15pt;mso-position-horizontal-relative:char;mso-position-vertical-relative:line" coordsize="19711,9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">
                      <v:group id="Group 1898" o:spid="_x0000_s1027" style="position:absolute;width:19711;height:9290" coordsize="19711,92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DYpu8YAAADdAAAADwAAAGRycy9kb3ducmV2LnhtbESPQWvCQBSE7wX/w/IE&#10;b7qJWrHRVURUPEihWii9PbLPJJh9G7JrEv+9WxB6HGbmG2a57kwpGqpdYVlBPIpAEKdWF5wp+L7s&#10;h3MQziNrLC2Tggc5WK96b0tMtG35i5qzz0SAsEtQQe59lUjp0pwMupGtiIN3tbVBH2SdSV1jG+Cm&#10;lOMomkmDBYeFHCva5pTeznej4NBiu5nEu+Z0u24fv5f3z59TTEoN+t1mAcJT5//Dr/ZRK5h8xF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Nim7xgAAAN0A&#10;AAAPAAAAAAAAAAAAAAAAAKoCAABkcnMvZG93bnJldi54bWxQSwUGAAAAAAQABAD6AAAAnQMAAAAA&#10;">
                        <v:group id="Group 1891" o:spid="_x0000_s1028" style="position:absolute;width:19711;height:9290" coordorigin=",-690" coordsize="19711,92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3qMIMcAAADdAAAADwAAAGRycy9kb3ducmV2LnhtbESPQWvCQBSE7wX/w/IK&#10;3ppNlJSaZhWRKh5CoSqU3h7ZZxLMvg3ZbRL/fbdQ6HGYmW+YfDOZVgzUu8aygiSKQRCXVjdcKbic&#10;908vIJxH1thaJgV3crBZzx5yzLQd+YOGk69EgLDLUEHtfZdJ6cqaDLrIdsTBu9reoA+yr6TucQxw&#10;08pFHD9Lgw2HhRo72tVU3k7fRsFhxHG7TN6G4nbd3b/O6ftnkZBS88dp+wrC0+T/w3/to1awXCU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3qMIMcAAADd&#10;AAAADwAAAAAAAAAAAAAAAACqAgAAZHJzL2Rvd25yZXYueG1sUEsFBgAAAAAEAAQA+gAAAJ4DAAAA&#10;AA==&#10;">
                          <v:group id="Group 1778" o:spid="_x0000_s1029" style="position:absolute;width:19711;height:8599" coordsize="19711,8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6gSV8cAAADdAAAADwAAAGRycy9kb3ducmV2LnhtbESPT2vCQBTE7wW/w/IK&#10;3uomhkpNXYNIFQ9SqAqlt0f2mYRk34bsNn++fbdQ6HGYmd8wm2w0jeipc5VlBfEiAkGcW11xoeB2&#10;PTy9gHAeWWNjmRRM5CDbzh42mGo78Af1F1+IAGGXooLS+zaV0uUlGXQL2xIH7247gz7IrpC6wyHA&#10;TSOXUbSSBisOCyW2tC8pry/fRsFxwGGXxG/9ub7vp6/r8/vnOSal5o/j7hWEp9H/h//aJ60gWcc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6gSV8cAAADd&#10;AAAADwAAAAAAAAAAAAAAAACqAgAAZHJzL2Rvd25yZXYueG1sUEsFBgAAAAAEAAQA+gAAAJ4DAAAA&#10;AA==&#10;">
                            <v:shape id="Rectangle 1766" o:spid="_x0000_s1030" style="position:absolute;left:15470;top:76;width:4146;height:8286;visibility:visible;mso-wrap-style:square;v-text-anchor:middle" coordsize="414883,828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82McA&#10;AADdAAAADwAAAGRycy9kb3ducmV2LnhtbESPT4vCMBTE78J+h/AWvMiaWsU/1SiyIHgQF90Fr4/m&#10;2Rabl24Ta/32RhA8DjPzG2axak0pGqpdYVnBoB+BIE6tLjhT8Pe7+ZqCcB5ZY2mZFNzJwWr50Vlg&#10;ou2ND9QcfSYChF2CCnLvq0RKl+Zk0PVtRRy8s60N+iDrTOoabwFuShlH0VgaLDgs5FjRd07p5Xg1&#10;Cn7G2/vhfxI359N+vYvt5SpHm55S3c92PQfhqfXv8Ku91QqGs8EEnm/CE5D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6vNjHAAAA3QAAAA8AAAAAAAAAAAAAAAAAmAIAAGRy&#10;cy9kb3ducmV2LnhtbFBLBQYAAAAABAAEAPUAAACMAwAAAAA=&#10;" path="m,800304l372029,r42854,11603l48064,828173,,800304xe" fillcolor="windowText" stroked="f" strokeweight="1pt">
                              <v:fill r:id="rId13" o:title="" color2="window" type="pattern"/>
                              <v:stroke joinstyle="miter"/>
                              <v:path arrowok="t" o:connecttype="custom" o:connectlocs="0,800665;371773,0;414598,11608;48031,828547;0,800665" o:connectangles="0,0,0,0,0"/>
                            </v:shape>
                            <v:group id="Group 1777" o:spid="_x0000_s1031" style="position:absolute;width:19711;height:8599" coordsize="19711,8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sjvsQAAADdAAAADwAAAGRycy9kb3ducmV2LnhtbERPy2rCQBTdF/yH4Qru&#10;6iSGlhodRUItXYRCVRB3l8w1CWbuhMw0j7/vLApdHs57ux9NI3rqXG1ZQbyMQBAXVtdcKricj89v&#10;IJxH1thYJgUTOdjvZk9bTLUd+Jv6ky9FCGGXooLK+zaV0hUVGXRL2xIH7m47gz7ArpS6wyGEm0au&#10;ouhVGqw5NFTYUlZR8Tj9GAUfAw6HJH7v88c9m27nl69rHpNSi/l42IDwNPp/8Z/7UytI1nG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XsjvsQAAADdAAAA&#10;DwAAAAAAAAAAAAAAAACqAgAAZHJzL2Rvd25yZXYueG1sUEsFBgAAAAAEAAQA+gAAAJsDAAAAAA==&#10;">
                              <v:shape id="Rectangle 1766" o:spid="_x0000_s1032" style="position:absolute;left:13069;top:261;width:3880;height:8046;visibility:visible;mso-wrap-style:square;v-text-anchor:middle" coordsize="388252,804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abUcUA&#10;AADdAAAADwAAAGRycy9kb3ducmV2LnhtbESPzWrDMBCE74W8g9hAb43sBkrtRAkh0BB6CNT5uy7W&#10;xjaxVsJSEvXtq0Khx2FmvmHmy2h6cafBd5YV5JMMBHFtdceNgsP+4+UdhA/IGnvLpOCbPCwXo6c5&#10;lto++IvuVWhEgrAvUUEbgiul9HVLBv3EOuLkXexgMCQ5NFIP+Ehw08vXLHuTBjtOCy06WrdUX6ub&#10;UXB2Um7y3TnGz1PldkfOnS96pZ7HcTUDESiG//Bfe6sVTIu8gN836Qn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hptRxQAAAN0AAAAPAAAAAAAAAAAAAAAAAJgCAABkcnMv&#10;ZG93bnJldi54bWxQSwUGAAAAAAQABAD1AAAAigMAAAAA&#10;" path="m,777218l345398,r42854,11603l32231,804182,,777218xe" fillcolor="windowText" stroked="f" strokeweight="1pt">
                                <v:fill r:id="rId13" o:title="" color2="window" type="pattern"/>
                                <v:stroke joinstyle="miter"/>
                                <v:path arrowok="t" o:connecttype="custom" o:connectlocs="0,777569;345160,0;387985,11608;32209,804545;0,777569" o:connectangles="0,0,0,0,0"/>
                              </v:shape>
                              <v:group id="Group 1776" o:spid="_x0000_s1033" style="position:absolute;width:19711;height:8599" coordsize="19711,8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HlBcQAAADdAAAADwAAAGRycy9kb3ducmV2LnhtbERPy2rCQBTdF/yH4Qrd&#10;NZMYWmzqKCJWXEhBI5TuLplrEszcCZkxj7/vLApdHs57tRlNI3rqXG1ZQRLFIIgLq2suFVzzz5cl&#10;COeRNTaWScFEDjbr2dMKM20HPlN/8aUIIewyVFB532ZSuqIigy6yLXHgbrYz6APsSqk7HEK4aeQi&#10;jt+kwZpDQ4Ut7Soq7peHUXAYcNimyb4/3W+76Sd//fo+JaTU83zcfoDwNPp/8Z/7qBWk74uwP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WHlBcQAAADdAAAA&#10;DwAAAAAAAAAAAAAAAACqAgAAZHJzL2Rvd25yZXYueG1sUEsFBgAAAAAEAAQA+gAAAJsDAAAAAA==&#10;">
                                <v:shape id="Rectangle 1766" o:spid="_x0000_s1034" style="position:absolute;left:8189;top:338;width:3880;height:8046;visibility:visible;mso-wrap-style:square;v-text-anchor:middle" coordsize="388252,804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xd6sUA&#10;AADdAAAADwAAAGRycy9kb3ducmV2LnhtbESPT2vCQBTE70K/w/IK3nQTC1JTN6EUKsWDYPrH6yP7&#10;moRm3y7ZVddv7wpCj8PM/IZZV9EM4kSj7y0ryOcZCOLG6p5bBV+f77NnED4gaxwsk4ILeajKh8ka&#10;C23PvKdTHVqRIOwLVNCF4AopfdORQT+3jjh5v3Y0GJIcW6lHPCe4GeQiy5bSYM9poUNHbx01f/XR&#10;KDg4KTf57hDj9qd2u2/OnV8NSk0f4+sLiEAx/Ifv7Q+t4Gm1yOH2Jj0BW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nF3qxQAAAN0AAAAPAAAAAAAAAAAAAAAAAJgCAABkcnMv&#10;ZG93bnJldi54bWxQSwUGAAAAAAQABAD1AAAAigMAAAAA&#10;" path="m,777218l345398,r42854,11603l32231,804182,,777218xe" fillcolor="windowText" stroked="f" strokeweight="1pt">
                                  <v:fill r:id="rId13" o:title="" color2="window" type="pattern"/>
                                  <v:stroke joinstyle="miter"/>
                                  <v:path arrowok="t" o:connecttype="custom" o:connectlocs="0,777569;345160,0;387985,11608;32209,804545;0,777569" o:connectangles="0,0,0,0,0"/>
                                </v:shape>
                                <v:shape id="Rectangle 1766" o:spid="_x0000_s1035" style="position:absolute;left:10637;top:246;width:3880;height:8045;visibility:visible;mso-wrap-style:square;v-text-anchor:middle" coordsize="388252,804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DncQA&#10;AADdAAAADwAAAGRycy9kb3ducmV2LnhtbESPQWsCMRSE7wX/Q3iCt5rdFUpdjSKCRTwI3Va9PjbP&#10;3cXNS9ikmv77plDocZiZb5jlOppe3GnwnWUF+TQDQVxb3XGj4PNj9/wKwgdkjb1lUvBNHtar0dMS&#10;S20f/E73KjQiQdiXqKANwZVS+rolg35qHXHyrnYwGJIcGqkHfCS46WWRZS/SYMdpoUVH25bqW/Vl&#10;FFyclG/58RLj4Vy544lz5+e9UpNx3CxABIrhP/zX3msFs3lRwO+b9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Ow53EAAAA3QAAAA8AAAAAAAAAAAAAAAAAmAIAAGRycy9k&#10;b3ducmV2LnhtbFBLBQYAAAAABAAEAPUAAACJAwAAAAA=&#10;" path="m,777218l345398,r42854,11603l32231,804182,,777218xe" fillcolor="windowText" stroked="f" strokeweight="1pt">
                                  <v:fill r:id="rId13" o:title="" color2="window" type="pattern"/>
                                  <v:stroke joinstyle="miter"/>
                                  <v:path arrowok="t" o:connecttype="custom" o:connectlocs="0,777569;345160,0;387985,11608;32209,804545;0,777569" o:connectangles="0,0,0,0,0"/>
                                </v:shape>
                                <v:group id="Group 1775" o:spid="_x0000_s1036" style="position:absolute;width:19711;height:8599" coordsize="19711,8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bN7csYAAADdAAAADwAAAGRycy9kb3ducmV2LnhtbESPQWvCQBSE7wX/w/KE&#10;3uomhpYaXUVESw8iVAXx9sg+k2D2bciuSfz3riD0OMzMN8xs0ZtKtNS40rKCeBSBIM6sLjlXcDxs&#10;Pr5BOI+ssbJMCu7kYDEfvM0w1bbjP2r3PhcBwi5FBYX3dSqlywoy6Ea2Jg7exTYGfZBNLnWDXYCb&#10;So6j6EsaLDksFFjTqqDsur8ZBT8ddsskXrfb62V1Px8+d6dtTEq9D/vlFISn3v+HX+1frSCZjB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s3tyxgAAAN0A&#10;AAAPAAAAAAAAAAAAAAAAAKoCAABkcnMvZG93bnJldi54bWxQSwUGAAAAAAQABAD6AAAAnQMAAAAA&#10;">
                                  <v:shape id="Rectangle 1766" o:spid="_x0000_s1037" style="position:absolute;left:5772;top:415;width:3880;height:8046;visibility:visible;mso-wrap-style:square;v-text-anchor:middle" coordsize="388252,804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v+csUA&#10;AADdAAAADwAAAGRycy9kb3ducmV2LnhtbESPQWsCMRSE74X+h/AK3mp2tYiuRikFRXoQXFu9Pjav&#10;u0s3L2ETNf33jSB4HGbmG2axiqYTF+p9a1lBPsxAEFdWt1wr+DqsX6cgfEDW2FkmBX/kYbV8flpg&#10;oe2V93QpQy0ShH2BCpoQXCGlrxoy6IfWESfvx/YGQ5J9LXWP1wQ3nRxl2UQabDktNOjoo6Hqtzwb&#10;BScn5SbfnWL8PJZu982587NOqcFLfJ+DCBTDI3xvb7WC8Wz0Brc36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6/5yxQAAAN0AAAAPAAAAAAAAAAAAAAAAAJgCAABkcnMv&#10;ZG93bnJldi54bWxQSwUGAAAAAAQABAD1AAAAigMAAAAA&#10;" path="m,777218l345398,r42854,11603l32231,804182,,777218xe" fillcolor="windowText" stroked="f" strokeweight="1pt">
                                    <v:fill r:id="rId13" o:title="" color2="window" type="pattern"/>
                                    <v:stroke joinstyle="miter"/>
                                    <v:path arrowok="t" o:connecttype="custom" o:connectlocs="0,777569;345160,0;387985,11608;32209,804545;0,777569" o:connectangles="0,0,0,0,0"/>
                                  </v:shape>
                                  <v:group id="Group 1774" o:spid="_x0000_s1038" style="position:absolute;width:19711;height:8599" coordsize="19711,8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RZGncYAAADdAAAADwAAAGRycy9kb3ducmV2LnhtbESPT4vCMBTE78J+h/AW&#10;9qZpFcWtRhFxlz2I4B9YvD2aZ1tsXkoT2/rtjSB4HGbmN8x82ZlSNFS7wrKCeBCBIE6tLjhTcDr+&#10;9KcgnEfWWFomBXdysFx89OaYaNvynpqDz0SAsEtQQe59lUjp0pwMuoGtiIN3sbVBH2SdSV1jG+Cm&#10;lMMomkiDBYeFHCta55ReDzej4LfFdjWKN832elnfz8fx7n8bk1Jfn91qBsJT59/hV/tPKxh9D8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lFkadxgAAAN0A&#10;AAAPAAAAAAAAAAAAAAAAAKoCAABkcnMvZG93bnJldi54bWxQSwUGAAAAAAQABAD6AAAAnQMAAAAA&#10;">
                                    <v:shape id="Rectangle 1766" o:spid="_x0000_s1039" style="position:absolute;left:3294;top:400;width:3775;height:8045;visibility:visible;mso-wrap-style:square;v-text-anchor:middle" coordsize="377797,804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FvdMYA&#10;AADdAAAADwAAAGRycy9kb3ducmV2LnhtbESP3WoCMRSE74W+QziF3ohmq0V0NYoUCoViof7h5WFz&#10;utm6Odkmqa5vb4SCl8PMfMPMFq2txYl8qBwreO5nIIgLpysuFWw3b70xiBCRNdaOScGFAizmD50Z&#10;5tqd+YtO61iKBOGQowITY5NLGQpDFkPfNcTJ+3beYkzSl1J7PCe4reUgy0bSYsVpwWBDr4aK4/rP&#10;Kujqvd/9HvdLxs1wZV5+/Kc5fCj19NgupyAitfEe/m+/awXDyWAEtzfpCc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FvdMYAAADdAAAADwAAAAAAAAAAAAAAAACYAgAAZHJz&#10;L2Rvd25yZXYueG1sUEsFBgAAAAAEAAQA9QAAAIsDAAAAAA==&#10;" path="m,777218l335590,r42207,15376l32231,804182,,777218xe" fillcolor="windowText" stroked="f" strokeweight="1pt">
                                      <v:fill r:id="rId13" o:title="" color2="window" type="pattern"/>
                                      <v:stroke joinstyle="miter"/>
                                      <v:path arrowok="t" o:connecttype="custom" o:connectlocs="0,777569;335359,0;377537,15383;32209,804545;0,777569" o:connectangles="0,0,0,0,0"/>
                                    </v:shape>
                                    <v:group id="Group 1773" o:spid="_x0000_s1040" style="position:absolute;width:19711;height:8599" coordsize="19711,8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iH1xxgAAAN0A&#10;AAAPAAAAAAAAAAAAAAAAAKoCAABkcnMvZG93bnJldi54bWxQSwUGAAAAAAQABAD6AAAAnQMAAAAA&#10;">
                                      <v:shape id="Rectangle 1766" o:spid="_x0000_s1041" style="position:absolute;left:692;top:554;width:3884;height:8045;visibility:visible;mso-wrap-style:square;v-text-anchor:middle" coordsize="388252,804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b0d8EA&#10;AADdAAAADwAAAGRycy9kb3ducmV2LnhtbERPz2vCMBS+D/wfwhN2m2kdiHZGEUEZHgSrzuujeWvL&#10;mpfQZBr/e3MQPH58v+fLaDpxpd63lhXkowwEcWV1y7WC03HzMQXhA7LGzjIpuJOH5WLwNsdC2xsf&#10;6FqGWqQQ9gUqaEJwhZS+asigH1lHnLhf2xsMCfa11D3eUrjp5DjLJtJgy6mhQUfrhqq/8t8ouDgp&#10;t/n+EuPup3T7M+fOzzql3odx9QUiUAwv8dP9rRV8zsZpbnqTnoB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m9HfBAAAA3QAAAA8AAAAAAAAAAAAAAAAAmAIAAGRycy9kb3du&#10;cmV2LnhtbFBLBQYAAAAABAAEAPUAAACGAwAAAAA=&#10;" path="m,777218l345398,r42854,11603l32231,804182,,777218xe" fillcolor="windowText" stroked="f" strokeweight="1pt">
                                        <v:fill r:id="rId13" o:title="" color2="window" type="pattern"/>
                                        <v:stroke joinstyle="miter"/>
                                        <v:path arrowok="t" o:connecttype="custom" o:connectlocs="0,777569;345469,0;388332,11608;32238,804545;0,777569" o:connectangles="0,0,0,0,0"/>
                                      </v:shape>
                                      <v:group id="Group 1765" o:spid="_x0000_s1042" style="position:absolute;width:19711;height:8364" coordsize="19711,83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tMmMYAAADdAAAADwAAAGRycy9kb3ducmV2LnhtbESPT4vCMBTE7wt+h/CE&#10;va1plV20GkVElz2I4B8Qb4/m2Rabl9LEtn57Iwh7HGbmN8xs0ZlSNFS7wrKCeBCBIE6tLjhTcDpu&#10;vsYgnEfWWFomBQ9ysJj3PmaYaNvynpqDz0SAsEtQQe59lUjp0pwMuoGtiIN3tbVBH2SdSV1jG+Cm&#10;lMMo+pEGCw4LOVa0yim9He5GwW+L7XIUr5vt7bp6XI7fu/M2JqU++91yCsJT5//D7/afVjCaDCf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W0yYxgAAAN0A&#10;AAAPAAAAAAAAAAAAAAAAAKoCAABkcnMvZG93bnJldi54bWxQSwUGAAAAAAQABAD6AAAAnQMAAAAA&#10;">
                                        <v:shape id="Rectangle 1761" o:spid="_x0000_s1043" style="position:absolute;left:1939;top:3001;width:16756;height:661;visibility:visible;mso-wrap-style:square;v-text-anchor:middle" coordsize="1675264,1348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SGa8IA&#10;AADdAAAADwAAAGRycy9kb3ducmV2LnhtbERPz2vCMBS+D/wfwhN2m6nKyqymRQrCdppz2/3RPNti&#10;81KTrLb765eDsOPH93tXjKYTAznfWlawXCQgiCurW64VfH0enl5A+ICssbNMCibyUOSzhx1m2t74&#10;g4ZTqEUMYZ+hgiaEPpPSVw0Z9AvbE0fubJ3BEKGrpXZ4i+Gmk6skSaXBlmNDgz2VDVWX049R4M6/&#10;49VfuRzeqy79np73b6U/KvU4H/dbEIHG8C++u1+1gvVmHffHN/EJ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RIZrwgAAAN0AAAAPAAAAAAAAAAAAAAAAAJgCAABkcnMvZG93&#10;bnJldi54bWxQSwUGAAAAAAQABAD1AAAAhwMAAAAA&#10;" path="m23,56050l1675251,v57,16792,-87,42712,-30,59504l78,134852c179,108505,-78,82397,23,56050xe" fillcolor="windowText" stroked="f" strokeweight="1pt">
                                          <v:fill r:id="rId13" o:title="" color2="window" type="pattern"/>
                                          <v:stroke joinstyle="miter"/>
                                          <v:path arrowok="t" o:connecttype="custom" o:connectlocs="23,27441;1675525,0;1675495,29132;78,66022;23,27441" o:connectangles="0,0,0,0,0"/>
                                        </v:shape>
                                        <v:shape id="Rectangle 1761" o:spid="_x0000_s1044" style="position:absolute;left:923;top:5218;width:16756;height:660;visibility:visible;mso-wrap-style:square;v-text-anchor:middle" coordsize="1675264,1348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gj8MUA&#10;AADdAAAADwAAAGRycy9kb3ducmV2LnhtbESPQWvCQBSE7wX/w/IEb3WjUtHUNYSAUE+1Vu+P7DMJ&#10;zb6Nu9sY++u7QqHHYWa+YTbZYFrRk/ONZQWzaQKCuLS64UrB6XP3vALhA7LG1jIpuJOHbDt62mCq&#10;7Y0/qD+GSkQI+xQV1CF0qZS+rMmgn9qOOHoX6wyGKF0ltcNbhJtWzpNkKQ02HBdq7Kioqfw6fhsF&#10;7vIzXP2Vi/69bJfn+0u+L/xBqcl4yF9BBBrCf/iv/aYVLNaLGTzex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CCPwxQAAAN0AAAAPAAAAAAAAAAAAAAAAAJgCAABkcnMv&#10;ZG93bnJldi54bWxQSwUGAAAAAAQABAD1AAAAigMAAAAA&#10;" path="m23,56050l1675251,v57,16792,-87,42712,-30,59504l78,134852c179,108505,-78,82397,23,56050xe" fillcolor="windowText" stroked="f" strokeweight="1pt">
                                          <v:fill r:id="rId13" o:title="" color2="window" type="pattern"/>
                                          <v:stroke joinstyle="miter"/>
                                          <v:path arrowok="t" o:connecttype="custom" o:connectlocs="23,27441;1675525,0;1675495,29132;78,66022;23,27441" o:connectangles="0,0,0,0,0"/>
                                        </v:shape>
                                        <v:shape id="Rectangle 1761" o:spid="_x0000_s1045" style="position:absolute;top:7327;width:16755;height:660;visibility:visible;mso-wrap-style:square;v-text-anchor:middle" coordsize="1675264,1348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q9h8QA&#10;AADdAAAADwAAAGRycy9kb3ducmV2LnhtbESPQWvCQBSE7wX/w/IK3ppNlYqNriIBQU9aa++P7DMJ&#10;Zt/G3TVGf31XKPQ4zMw3zHzZm0Z05HxtWcF7koIgLqyuuVRw/F6/TUH4gKyxsUwK7uRhuRi8zDHT&#10;9sZf1B1CKSKEfYYKqhDaTEpfVGTQJ7Yljt7JOoMhSldK7fAW4aaRozSdSIM1x4UKW8orKs6Hq1Hg&#10;To/+4i+cd7uimfzcP1bb3O+VGr72qxmIQH34D/+1N1rB+HM8gue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vYfEAAAA3QAAAA8AAAAAAAAAAAAAAAAAmAIAAGRycy9k&#10;b3ducmV2LnhtbFBLBQYAAAAABAAEAPUAAACJAwAAAAA=&#10;" path="m23,56050l1675251,v57,16792,-87,42712,-30,59504l78,134852c179,108505,-78,82397,23,56050xe" fillcolor="windowText" stroked="f" strokeweight="1pt">
                                          <v:fill r:id="rId13" o:title="" color2="window" type="pattern"/>
                                          <v:stroke joinstyle="miter"/>
                                          <v:path arrowok="t" o:connecttype="custom" o:connectlocs="23,27441;1675525,0;1675495,29132;78,66022;23,27441" o:connectangles="0,0,0,0,0"/>
                                        </v:shape>
                                        <v:shape id="Rectangle 1761" o:spid="_x0000_s1046" style="position:absolute;left:2955;top:923;width:16756;height:660;visibility:visible;mso-wrap-style:square;v-text-anchor:middle" coordsize="1675264,1348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YHMQA&#10;AADdAAAADwAAAGRycy9kb3ducmV2LnhtbESPQWvCQBSE74L/YXmCN93UoNToKhIQ6qnVtvdH9pmE&#10;Zt/G3W2M/fVuQfA4zMw3zHrbm0Z05HxtWcHLNAFBXFhdc6ng63M/eQXhA7LGxjIpuJGH7WY4WGOm&#10;7ZWP1J1CKSKEfYYKqhDaTEpfVGTQT21LHL2zdQZDlK6U2uE1wk0jZ0mykAZrjgsVtpRXVPycfo0C&#10;d/7rL/7CefdeNIvv23x3yP2HUuNRv1uBCNSHZ/jRftMK0mWawv+b+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WGBzEAAAA3QAAAA8AAAAAAAAAAAAAAAAAmAIAAGRycy9k&#10;b3ducmV2LnhtbFBLBQYAAAAABAAEAPUAAACJAwAAAAA=&#10;" path="m23,56050l1675251,v57,16792,-87,42712,-30,59504l78,134852c179,108505,-78,82397,23,56050xe" fillcolor="windowText" stroked="f" strokeweight="1pt">
                                          <v:fill r:id="rId13" o:title="" color2="window" type="pattern"/>
                                          <v:stroke joinstyle="miter"/>
                                          <v:path arrowok="t" o:connecttype="custom" o:connectlocs="23,27441;1675525,0;1675495,29132;78,66022;23,27441" o:connectangles="0,0,0,0,0"/>
                                        </v:shape>
                                        <v:group id="Group 1760" o:spid="_x0000_s1047" style="position:absolute;width:19686;height:8364" coordsize="15137,48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N128YAAADdAAAADwAAAGRycy9kb3ducmV2LnhtbESPQWvCQBSE74X+h+UV&#10;vOkmTS01dRURLR5EUAvF2yP7TILZtyG7JvHfu4LQ4zAz3zDTeW8q0VLjSssK4lEEgjizuuRcwe9x&#10;PfwC4TyyxsoyKbiRg/ns9WWKqbYd76k9+FwECLsUFRTe16mULivIoBvZmjh4Z9sY9EE2udQNdgFu&#10;KvkeRZ/SYMlhocCalgVll8PVKPjpsFsk8ardXs7L2+k43v1tY1Jq8NYvvkF46v1/+NneaAXJJPmA&#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g3XbxgAAAN0A&#10;AAAPAAAAAAAAAAAAAAAAAKoCAABkcnMvZG93bnJldi54bWxQSwUGAAAAAAQABAD6AAAAnQMAAAAA&#10;">
                                          <v:line id="Straight Connector 1749" o:spid="_x0000_s1048" style="position:absolute;flip:x;visibility:visible;mso-wrap-style:square" from="467,331" to="3130,4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d8L8cAAADdAAAADwAAAGRycy9kb3ducmV2LnhtbESPQWvCQBSE7wX/w/IEb3Wjomh0FRFK&#10;FdpDE0G8PbLPJJp9G7Orpv313YLQ4zAz3zCLVWsqcafGlZYVDPoRCOLM6pJzBfv07XUKwnlkjZVl&#10;UvBNDlbLzssCY20f/EX3xOciQNjFqKDwvo6ldFlBBl3f1sTBO9nGoA+yyaVu8BHgppLDKJpIgyWH&#10;hQJr2hSUXZKbUSA3KdLu8Dn+OFzf/XGf/AzT6KxUr9uu5yA8tf4//GxvtYLRbDSGvzfh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h3wvxwAAAN0AAAAPAAAAAAAA&#10;AAAAAAAAAKECAABkcnMvZG93bnJldi54bWxQSwUGAAAAAAQABAD5AAAAlQMAAAAA&#10;" strokecolor="windowText" strokeweight=".5pt">
                                            <v:stroke endarrowwidth="narrow" endarrowlength="short" joinstyle="miter"/>
                                          </v:line>
                                          <v:line id="Straight Connector 1750" o:spid="_x0000_s1049" style="position:absolute;flip:y;visibility:visible;mso-wrap-style:square" from="0,4172" to="12876,4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XiWMcAAADdAAAADwAAAGRycy9kb3ducmV2LnhtbESPQWvCQBSE74X+h+UVequbKoY2dZUi&#10;iC3owUSQ3h7ZZxKbfZtmtyb6611B8DjMzDfMZNabWhypdZVlBa+DCARxbnXFhYJttnh5A+E8ssba&#10;Mik4kYPZ9PFhgom2HW/omPpCBAi7BBWU3jeJlC4vyaAb2IY4eHvbGvRBtoXULXYBbmo5jKJYGqw4&#10;LJTY0Lyk/Df9NwrkPEP63q3Hq93f0v9s0/Mwiw5KPT/1nx8gPPX+Hr61v7SC0fsohuub8ATk9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VeJYxwAAAN0AAAAPAAAAAAAA&#10;AAAAAAAAAKECAABkcnMvZG93bnJldi54bWxQSwUGAAAAAAQABAD5AAAAlQMAAAAA&#10;" strokecolor="windowText" strokeweight=".5pt">
                                            <v:stroke endarrowwidth="narrow" endarrowlength="short" joinstyle="miter"/>
                                          </v:line>
                                          <v:line id="Straight Connector 1751" o:spid="_x0000_s1050" style="position:absolute;flip:y;visibility:visible;mso-wrap-style:square" from="2261,487" to="15137,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lHw8cAAADdAAAADwAAAGRycy9kb3ducmV2LnhtbESPQWvCQBSE70L/w/IKvemmilajqxSh&#10;qNAemgji7ZF9JrHZt2l21eivdwtCj8PMfMPMFq2pxJkaV1pW8NqLQBBnVpecK9imH90xCOeRNVaW&#10;ScGVHCzmT50Zxtpe+JvOic9FgLCLUUHhfR1L6bKCDLqerYmDd7CNQR9kk0vd4CXATSX7UTSSBksO&#10;CwXWtCwo+0lORoFcpkib3dfwc/e78vttcuun0VGpl+f2fQrCU+v/w4/2WisYTAZv8PcmPAE5v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GUfDxwAAAN0AAAAPAAAAAAAA&#10;AAAAAAAAAKECAABkcnMvZG93bnJldi54bWxQSwUGAAAAAAQABAD5AAAAlQMAAAAA&#10;" strokecolor="windowText" strokeweight=".5pt">
                                            <v:stroke endarrowwidth="narrow" endarrowlength="short" joinstyle="miter"/>
                                          </v:line>
                                          <v:line id="Straight Connector 1752" o:spid="_x0000_s1051" style="position:absolute;flip:y;visibility:visible;mso-wrap-style:square" from="1501,1676" to="14377,1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bTscUAAADdAAAADwAAAGRycy9kb3ducmV2LnhtbERPTWvCQBC9C/6HZYTedFNFadNsRITS&#10;FurBJCC9DdlpkjY7G7Nbjf317kHw+HjfyXowrThR7xrLCh5nEQji0uqGKwVF/jp9AuE8ssbWMim4&#10;kIN1Oh4lGGt75j2dMl+JEMIuRgW1910spStrMuhmtiMO3LftDfoA+0rqHs8h3LRyHkUrabDh0FBj&#10;R9uayt/szyiQ2xzp47Bbfh6Ob/6ryP7nefSj1MNk2LyA8DT4u/jmftcKFs+LMDe8CU9Ap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obTscUAAADdAAAADwAAAAAAAAAA&#10;AAAAAAChAgAAZHJzL2Rvd25yZXYueG1sUEsFBgAAAAAEAAQA+QAAAJMDAAAAAA==&#10;" strokecolor="windowText" strokeweight=".5pt">
                                            <v:stroke endarrowwidth="narrow" endarrowlength="short" joinstyle="miter"/>
                                          </v:line>
                                          <v:line id="Straight Connector 1753" o:spid="_x0000_s1052" style="position:absolute;flip:y;visibility:visible;mso-wrap-style:square" from="721,2963" to="13597,3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p2KscAAADdAAAADwAAAGRycy9kb3ducmV2LnhtbESPQWvCQBSE7wX/w/IEb3WjUtHoKiKU&#10;KtRDE0G8PbLPJJp9G7Orpv313ULB4zAz3zDzZWsqcafGlZYVDPoRCOLM6pJzBfv0/XUCwnlkjZVl&#10;UvBNDpaLzsscY20f/EX3xOciQNjFqKDwvo6ldFlBBl3f1sTBO9nGoA+yyaVu8BHgppLDKBpLgyWH&#10;hQJrWheUXZKbUSDXKdL2sHv7PFw//HGf/AzT6KxUr9uuZiA8tf4Z/m9vtILRdDSFvzfhCc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ynYqxwAAAN0AAAAPAAAAAAAA&#10;AAAAAAAAAKECAABkcnMvZG93bnJldi54bWxQSwUGAAAAAAQABAD5AAAAlQMAAAAA&#10;" strokecolor="windowText" strokeweight=".5pt">
                                            <v:stroke endarrowwidth="narrow" endarrowlength="short" joinstyle="miter"/>
                                          </v:line>
                                          <v:line id="Straight Connector 1754" o:spid="_x0000_s1053" style="position:absolute;flip:x;visibility:visible;mso-wrap-style:square" from="4406,214" to="7066,4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asysQAAADdAAAADwAAAGRycy9kb3ducmV2LnhtbERPTWvCQBC9C/0PyxR60422lhpdRQRp&#10;BXtoIoi3ITsm0exszG41+uvdg+Dx8b4ns9ZU4kyNKy0r6PciEMSZ1SXnCjbpsvsFwnlkjZVlUnAl&#10;B7PpS2eCsbYX/qNz4nMRQtjFqKDwvo6ldFlBBl3P1sSB29vGoA+wyaVu8BLCTSUHUfQpDZYcGgqs&#10;aVFQdkz+jQK5SJFW29/henv69rtNchuk0UGpt9d2PgbhqfVP8cP9oxW8jz7C/vAmPAE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9qzKxAAAAN0AAAAPAAAAAAAAAAAA&#10;AAAAAKECAABkcnMvZG93bnJldi54bWxQSwUGAAAAAAQABAD5AAAAkgMAAAAA&#10;" strokecolor="windowText" strokeweight=".5pt">
                                            <v:stroke endarrowwidth="narrow" endarrowlength="short" joinstyle="miter"/>
                                          </v:line>
                                          <v:line id="Straight Connector 1755" o:spid="_x0000_s1054" style="position:absolute;flip:x;visibility:visible;mso-wrap-style:square" from="6277,175" to="8938,4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oJUccAAADdAAAADwAAAGRycy9kb3ducmV2LnhtbESPQWvCQBSE70L/w/IKvZmN1haNrlIE&#10;qUI9mAji7ZF9JrHZtzG71bS/3i0Uehxm5htmtuhMLa7UusqygkEUgyDOra64ULDPVv0xCOeRNdaW&#10;ScE3OVjMH3ozTLS98Y6uqS9EgLBLUEHpfZNI6fKSDLrINsTBO9nWoA+yLaRu8RbgppbDOH6VBisO&#10;CyU2tCwp/0y/jAK5zJA2h+3Lx+Hy7o/79GeYxWelnh67tykIT53/D/+111rB82Q0gN834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uglRxwAAAN0AAAAPAAAAAAAA&#10;AAAAAAAAAKECAABkcnMvZG93bnJldi54bWxQSwUGAAAAAAQABAD5AAAAlQMAAAAA&#10;" strokecolor="windowText" strokeweight=".5pt">
                                            <v:stroke endarrowwidth="narrow" endarrowlength="short" joinstyle="miter"/>
                                          </v:line>
                                          <v:line id="Straight Connector 1756" o:spid="_x0000_s1055" style="position:absolute;flip:x;visibility:visible;mso-wrap-style:square" from="8149,136" to="10810,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iXJscAAADdAAAADwAAAGRycy9kb3ducmV2LnhtbESPQWvCQBSE70L/w/IK3nRj1NKmrlKE&#10;ogU9NBGkt0f2NYnNvk2zq0Z/fVcQehxm5htmtuhMLU7UusqygtEwAkGcW11xoWCXvQ+eQTiPrLG2&#10;TAou5GAxf+jNMNH2zJ90Sn0hAoRdggpK75tESpeXZNANbUMcvG/bGvRBtoXULZ4D3NQyjqInabDi&#10;sFBiQ8uS8p/0aBTIZYb0sd9ON/vflf/apdc4iw5K9R+7t1cQnjr/H76311rB+GUSw+1Ne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aJcmxwAAAN0AAAAPAAAAAAAA&#10;AAAAAAAAAKECAABkcnMvZG93bnJldi54bWxQSwUGAAAAAAQABAD5AAAAlQMAAAAA&#10;" strokecolor="windowText" strokeweight=".5pt">
                                            <v:stroke endarrowwidth="narrow" endarrowlength="short" joinstyle="miter"/>
                                          </v:line>
                                          <v:line id="Straight Connector 1757" o:spid="_x0000_s1056" style="position:absolute;flip:x;visibility:visible;mso-wrap-style:square" from="10040,136" to="1270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QyvcgAAADdAAAADwAAAGRycy9kb3ducmV2LnhtbESPT2vCQBTE70K/w/IKvemm/ikaXaUI&#10;RYX20EQQb4/sM4nNvk2zq0Y/vVsQehxm5jfMbNGaSpypcaVlBa+9CARxZnXJuYJt+tEdg3AeWWNl&#10;mRRcycFi/tSZYazthb/pnPhcBAi7GBUU3texlC4ryKDr2Zo4eAfbGPRBNrnUDV4C3FSyH0Vv0mDJ&#10;YaHAmpYFZT/JySiQyxRps/safe5+V36/TW79NDoq9fLcvk9BeGr9f/jRXmsFg8lwAH9vwhOQ8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CQyvcgAAADdAAAADwAAAAAA&#10;AAAAAAAAAAChAgAAZHJzL2Rvd25yZXYueG1sUEsFBgAAAAAEAAQA+QAAAJYDAAAAAA==&#10;" strokecolor="windowText" strokeweight=".5pt">
                                            <v:stroke endarrowwidth="narrow" endarrowlength="short" joinstyle="miter"/>
                                          </v:line>
                                          <v:line id="Straight Connector 1758" o:spid="_x0000_s1057" style="position:absolute;flip:x;visibility:visible;mso-wrap-style:square" from="11893,0" to="14761,4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2qycgAAADdAAAADwAAAGRycy9kb3ducmV2LnhtbESPT2vCQBTE7wW/w/IEb3Xjn4pGVymC&#10;WKE9NBHE2yP7TKLZt2l2q2k/vVsoeBxm5jfMYtWaSlypcaVlBYN+BII4s7rkXME+3TxPQTiPrLGy&#10;TAp+yMFq2XlaYKztjT/pmvhcBAi7GBUU3texlC4ryKDr25o4eCfbGPRBNrnUDd4C3FRyGEUTabDk&#10;sFBgTeuCskvybRTIdYq0O3y8vB++tv64T36HaXRWqtdtX+cgPLX+Ef5vv2kFo9l4DH9vwhOQy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82qycgAAADdAAAADwAAAAAA&#10;AAAAAAAAAAChAgAAZHJzL2Rvd25yZXYueG1sUEsFBgAAAAAEAAQA+QAAAJYDAAAAAA==&#10;" strokecolor="windowText" strokeweight=".5pt">
                                            <v:stroke endarrowwidth="narrow" endarrowlength="short" joinstyle="miter"/>
                                          </v:line>
                                          <v:line id="Straight Connector 1759" o:spid="_x0000_s1058" style="position:absolute;flip:y;visibility:visible;mso-wrap-style:square" from="2515,214" to="5111,4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EPUscAAADdAAAADwAAAGRycy9kb3ducmV2LnhtbESPQWvCQBSE74L/YXlCb2ajrdJGVxGh&#10;tAV7aCKIt0f2NUnNvo3Zrab++q4geBxm5htmvuxMLU7UusqyglEUgyDOra64ULDNXofPIJxH1lhb&#10;JgV/5GC56PfmmGh75i86pb4QAcIuQQWl900ipctLMugi2xAH79u2Bn2QbSF1i+cAN7Ucx/FUGqw4&#10;LJTY0Lqk/JD+GgVynSF97D4nm93xze+36WWcxT9KPQy61QyEp87fw7f2u1bw+PI0geub8ATk4h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gQ9SxwAAAN0AAAAPAAAAAAAA&#10;AAAAAAAAAKECAABkcnMvZG93bnJldi54bWxQSwUGAAAAAAQABAD5AAAAlQMAAAAA&#10;" strokecolor="windowText" strokeweight=".5pt">
                                            <v:stroke endarrowwidth="narrow" endarrowlength="short" joinstyle="miter"/>
                                          </v:line>
                                        </v:group>
                                      </v:group>
                                    </v:group>
                                  </v:group>
                                </v:group>
                              </v:group>
                            </v:group>
                          </v:group>
                          <v:shape id="Straight Arrow Connector 1863" o:spid="_x0000_s1059" type="#_x0000_t32" style="position:absolute;left:12778;top:1470;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cYsYAAADdAAAADwAAAGRycy9kb3ducmV2LnhtbESP3YrCMBSE74V9h3AW9kY09QfRahQp&#10;CAvCgt0FvTw0x7banJQmavXpzYLg5TAz3zCLVWsqcaXGlZYVDPoRCOLM6pJzBX+/m94UhPPIGivL&#10;pOBODlbLj84CY21vvKNr6nMRIOxiVFB4X8dSuqwgg65va+LgHW1j0AfZ5FI3eAtwU8lhFE2kwZLD&#10;QoE1JQVl5/RiFCTVz4Yv+3x2eoyH3UNit9qkW6W+Ptv1HISn1r/Dr/a3VjCajSfw/yY8Abl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h3GLGAAAA3QAAAA8AAAAAAAAA&#10;AAAAAAAAoQIAAGRycy9kb3ducmV2LnhtbFBLBQYAAAAABAAEAPkAAACUAwAAAAA=&#10;" strokecolor="windowText" strokeweight=".5pt">
                            <v:stroke endarrow="block" endarrowwidth="narrow" endarrowlength="short" joinstyle="miter"/>
                          </v:shape>
                          <v:shape id="Straight Arrow Connector 1864" o:spid="_x0000_s1060" type="#_x0000_t32" style="position:absolute;left:11792;top:3695;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15+ccAAADdAAAADwAAAGRycy9kb3ducmV2LnhtbESPQWvCQBSE74X+h+UVvBTdVEVrmlUk&#10;IAiCYFpoj4/sa5I2+zZkNzH667sFweMwM98wyWYwteipdZVlBS+TCARxbnXFhYKP9934FYTzyBpr&#10;y6TgQg4268eHBGNtz3yiPvOFCBB2MSoovW9iKV1ekkE3sQ1x8L5ta9AH2RZSt3gOcFPLaRQtpMGK&#10;w0KJDaUl5b9ZZxSk9XHH3Wex+rnOp89fqT1okx2UGj0N2zcQngZ/D9/ae61gtpov4f9Ne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bXn5xwAAAN0AAAAPAAAAAAAA&#10;AAAAAAAAAKECAABkcnMvZG93bnJldi54bWxQSwUGAAAAAAQABAD5AAAAlQMAAAAA&#10;" strokecolor="windowText" strokeweight=".5pt">
                            <v:stroke endarrow="block" endarrowwidth="narrow" endarrowlength="short" joinstyle="miter"/>
                          </v:shape>
                          <v:shape id="Straight Arrow Connector 1865" o:spid="_x0000_s1061" type="#_x0000_t32" style="position:absolute;left:15831;top:571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ti8QAAADdAAAADwAAAGRycy9kb3ducmV2LnhtbERPTWvCQBC9F/oflhF6KbppKkWjq5SA&#10;UAgITQU9DtkxiWZnQ3ZN0v5691Dw+Hjf6+1oGtFT52rLCt5mEQjiwuqaSwWHn910AcJ5ZI2NZVLw&#10;Sw62m+enNSbaDvxNfe5LEULYJaig8r5NpHRFRQbdzLbEgTvbzqAPsCul7nAI4aaRcRR9SIM1h4YK&#10;W0orKq75zShIm/2Ob8dyefmbx6+n1Gba5JlSL5PxcwXC0+gf4n/3l1bwvpyHueFNeAJyc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8u2LxAAAAN0AAAAPAAAAAAAAAAAA&#10;AAAAAKECAABkcnMvZG93bnJldi54bWxQSwUGAAAAAAQABAD5AAAAkgMAAAAA&#10;" strokecolor="windowText" strokeweight=".5pt">
                            <v:stroke endarrow="block" endarrowwidth="narrow" endarrowlength="short" joinstyle="miter"/>
                          </v:shape>
                          <v:shape id="Straight Arrow Connector 1866" o:spid="_x0000_s1062" type="#_x0000_t32" style="position:absolute;left:18783;top:-690;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5IEMcAAADdAAAADwAAAGRycy9kb3ducmV2LnhtbESPQWvCQBSE7wX/w/KEXorZNIo0qauU&#10;QKAgFIxCPT6yr0na7NuQXTX213cLgsdhZr5hVpvRdOJMg2stK3iOYhDEldUt1woO+2L2AsJ5ZI2d&#10;ZVJwJQeb9eRhhZm2F97RufS1CBB2GSpovO8zKV3VkEEX2Z44eF92MOiDHGqpB7wEuOlkEsdLabDl&#10;sNBgT3lD1U95Mgry7qPg02edfv8ukqdjbrfalFulHqfj2ysIT6O/h2/td61gni5S+H8TnoB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vkgQxwAAAN0AAAAPAAAAAAAA&#10;AAAAAAAAAKECAABkcnMvZG93bnJldi54bWxQSwUGAAAAAAQABAD5AAAAlQMAAAAA&#10;" strokecolor="windowText" strokeweight=".5pt">
                            <v:stroke endarrow="block" endarrowwidth="narrow" endarrowlength="short" joinstyle="miter"/>
                          </v:shape>
                          <v:shape id="Straight Arrow Connector 1867" o:spid="_x0000_s1063" type="#_x0000_t32" style="position:absolute;left:16223;top:-613;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13UMMAAADdAAAADwAAAGRycy9kb3ducmV2LnhtbERPTYvCMBC9L/gfwgheZE3VVdZqFCkI&#10;grBgFXaPQzO21WZSmqjVX28Owh4f73uxak0lbtS40rKC4SACQZxZXXKu4HjYfH6DcB5ZY2WZFDzI&#10;wWrZ+VhgrO2d93RLfS5CCLsYFRTe17GULivIoBvYmjhwJ9sY9AE2udQN3kO4qeQoiqbSYMmhocCa&#10;koKyS3o1CpLqZ8PX33x2fn6N+n+J3WmT7pTqddv1HISn1v+L3+6tVjCeTcL+8CY8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d1DDAAAA3QAAAA8AAAAAAAAAAAAA&#10;AAAAoQIAAGRycy9kb3ducmV2LnhtbFBLBQYAAAAABAAEAPkAAACRAwAAAAA=&#10;" strokecolor="windowText" strokeweight=".5pt">
                            <v:stroke endarrow="block" endarrowwidth="narrow" endarrowlength="short" joinstyle="miter"/>
                          </v:shape>
                          <v:shape id="Straight Arrow Connector 1868" o:spid="_x0000_s1064" type="#_x0000_t32" style="position:absolute;left:13720;top:-613;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HSy8cAAADdAAAADwAAAGRycy9kb3ducmV2LnhtbESPQWvCQBSE74X+h+UVeim6Uatomo2U&#10;gFAQBNOCHh/ZZ5I2+zZkNxr767tCweMwM98wyXowjThT52rLCibjCARxYXXNpYKvz81oCcJ5ZI2N&#10;ZVJwJQfr9PEhwVjbC+/pnPtSBAi7GBVU3rexlK6oyKAb25Y4eCfbGfRBdqXUHV4C3DRyGkULabDm&#10;sFBhS1lFxU/eGwVZs9twfyhX37+v05djZrfa5Fulnp+G9zcQngZ/D/+3P7SC2Wo+gdub8ARk+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dLLxwAAAN0AAAAPAAAAAAAA&#10;AAAAAAAAAKECAABkcnMvZG93bnJldi54bWxQSwUGAAAAAAQABAD5AAAAlQMAAAAA&#10;" strokecolor="windowText" strokeweight=".5pt">
                            <v:stroke endarrow="block" endarrowwidth="narrow" endarrowlength="short" joinstyle="miter"/>
                          </v:shape>
                          <v:shape id="Straight Arrow Connector 1869" o:spid="_x0000_s1065" type="#_x0000_t32" style="position:absolute;left:11314;top:-542;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NMvMcAAADdAAAADwAAAGRycy9kb3ducmV2LnhtbESPQWvCQBSE74L/YXlCL6KbplqamFVK&#10;QCgIQmPBHh/ZZ5I2+zZkV03767uC0OMwM98w2WYwrbhQ7xrLCh7nEQji0uqGKwUfh+3sBYTzyBpb&#10;y6Tghxxs1uNRhqm2V36nS+ErESDsUlRQe9+lUrqyJoNubjvi4J1sb9AH2VdS93gNcNPKOIqepcGG&#10;w0KNHeU1ld/F2SjI2/2Wz8cq+fpdxNPP3O60KXZKPUyG1xUIT4P/D9/bb1rBU7KM4fYmPAG5/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w0y8xwAAAN0AAAAPAAAAAAAA&#10;AAAAAAAAAKECAABkcnMvZG93bnJldi54bWxQSwUGAAAAAAQABAD5AAAAlQMAAAAA&#10;" strokecolor="windowText" strokeweight=".5pt">
                            <v:stroke endarrow="block" endarrowwidth="narrow" endarrowlength="short" joinstyle="miter"/>
                          </v:shape>
                          <v:shape id="Straight Arrow Connector 1870" o:spid="_x0000_s1066" type="#_x0000_t32" style="position:absolute;left:7957;top:1586;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J8cAAADdAAAADwAAAGRycy9kb3ducmV2LnhtbESPQWvCQBSE74X+h+UVvBTdVK1o6ioS&#10;EARBMC3o8ZF9Jmmzb0N2o9Ff7wpCj8PMfMPMl52pxJkaV1pW8DGIQBBnVpecK/j5XvenIJxH1lhZ&#10;JgVXcrBcvL7MMdb2wns6pz4XAcIuRgWF93UspcsKMugGtiYO3sk2Bn2QTS51g5cAN5UcRtFEGiw5&#10;LBRYU1JQ9pe2RkFS7dbcHvLZ7208fD8mdqtNulWq99atvkB46vx/+NneaAWj2ecIHm/CE5C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j+knxwAAAN0AAAAPAAAAAAAA&#10;AAAAAAAAAKECAABkcnMvZG93bnJldi54bWxQSwUGAAAAAAQABAD5AAAAlQMAAAAA&#10;" strokecolor="windowText" strokeweight=".5pt">
                            <v:stroke endarrow="block" endarrowwidth="narrow" endarrowlength="short" joinstyle="miter"/>
                          </v:shape>
                          <v:shape id="Straight Arrow Connector 1871" o:spid="_x0000_s1067" type="#_x0000_t32" style="position:absolute;left:10887;top:5881;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ZxU8gAAADdAAAADwAAAGRycy9kb3ducmV2LnhtbESP3WrCQBSE7wt9h+UUvCm6qX/UNKtI&#10;QBAEwbTQXh6yp0na7NmQ3cTo03cLgpfDzHzDJJvB1KKn1lWWFbxMIhDEudUVFwo+3nfjVxDOI2us&#10;LZOCCznYrB8fEoy1PfOJ+swXIkDYxaig9L6JpXR5SQbdxDbEwfu2rUEfZFtI3eI5wE0tp1G0lAYr&#10;DgslNpSWlP9mnVGQ1scdd5/F6uc6nz5/pfagTXZQavQ0bN9AeBr8PXxr77WC2Woxh/834QnI9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2ZxU8gAAADdAAAADwAAAAAA&#10;AAAAAAAAAAChAgAAZHJzL2Rvd25yZXYueG1sUEsFBgAAAAAEAAQA+QAAAJYDAAAAAA==&#10;" strokecolor="windowText" strokeweight=".5pt">
                            <v:stroke endarrow="block" endarrowwidth="narrow" endarrowlength="short" joinstyle="miter"/>
                          </v:shape>
                          <v:shape id="Straight Arrow Connector 1872" o:spid="_x0000_s1068" type="#_x0000_t32" style="position:absolute;left:13403;top:579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rUyMcAAADdAAAADwAAAGRycy9kb3ducmV2LnhtbESPQWvCQBSE7wX/w/IEL0U3ahWTZhUJ&#10;CIJQMBX0+Mi+Jmmzb0N21dhf3y0Uehxm5hsm3fSmETfqXG1ZwXQSgSAurK65VHB6341XIJxH1thY&#10;JgUPcrBZD55STLS985FuuS9FgLBLUEHlfZtI6YqKDLqJbYmD92E7gz7IrpS6w3uAm0bOomgpDdYc&#10;FipsKauo+MqvRkHWvO34ei7jz++X2fMlswdt8oNSo2G/fQXhqff/4b/2XiuYx4sF/L4JT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KtTIxwAAAN0AAAAPAAAAAAAA&#10;AAAAAAAAAKECAABkcnMvZG93bnJldi54bWxQSwUGAAAAAAQABAD5AAAAlQMAAAAA&#10;" strokecolor="windowText" strokeweight=".5pt">
                            <v:stroke endarrow="block" endarrowwidth="narrow" endarrowlength="short" joinstyle="miter"/>
                          </v:shape>
                          <v:shape id="Straight Arrow Connector 1873" o:spid="_x0000_s1069" type="#_x0000_t32" style="position:absolute;left:10383;top:152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hKv8cAAADdAAAADwAAAGRycy9kb3ducmV2LnhtbESPQWvCQBSE70L/w/IKvYhualVqdJUS&#10;EAqCYFqwx0f2mUSzb0N2o6m/3hUEj8PMfMMsVp2pxJkaV1pW8D6MQBBnVpecK/j9WQ8+QTiPrLGy&#10;TAr+ycFq+dJbYKzthXd0Tn0uAoRdjAoK7+tYSpcVZNANbU0cvINtDPogm1zqBi8Bbio5iqKpNFhy&#10;WCiwpqSg7JS2RkFSbdfc7vPZ8Toe9f8Su9Em3Sj19tp9zUF46vwz/Gh/awUfs8kU7m/CE5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Eq/xwAAAN0AAAAPAAAAAAAA&#10;AAAAAAAAAKECAABkcnMvZG93bnJldi54bWxQSwUGAAAAAAQABAD5AAAAlQMAAAAA&#10;" strokecolor="windowText" strokeweight=".5pt">
                            <v:stroke endarrow="block" endarrowwidth="narrow" endarrowlength="short" joinstyle="miter"/>
                          </v:shape>
                          <v:shape id="Straight Arrow Connector 1874" o:spid="_x0000_s1070" type="#_x0000_t32" style="position:absolute;left:6314;top:-475;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TvJMcAAADdAAAADwAAAGRycy9kb3ducmV2LnhtbESP3WrCQBSE7wt9h+UUeiO60f5pzEYk&#10;IAiC0FSol4fsMUmbPRuyq0af3i0IvRxm5hsmWfSmESfqXG1ZwXgUgSAurK65VLD7Wg2nIJxH1thY&#10;JgUXcrBIHx8SjLU98yedcl+KAGEXo4LK+zaW0hUVGXQj2xIH72A7gz7IrpS6w3OAm0ZOouhdGqw5&#10;LFTYUlZR8ZsfjYKs2a74+F3Ofq6vk8E+sxtt8o1Sz0/9cg7CU+//w/f2Wit4mb19wN+b8ARk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tO8kxwAAAN0AAAAPAAAAAAAA&#10;AAAAAAAAAKECAABkcnMvZG93bnJldi54bWxQSwUGAAAAAAQABAD5AAAAlQMAAAAA&#10;" strokecolor="windowText" strokeweight=".5pt">
                            <v:stroke endarrow="block" endarrowwidth="narrow" endarrowlength="short" joinstyle="miter"/>
                          </v:shape>
                          <v:shape id="Straight Arrow Connector 1875" o:spid="_x0000_s1071" type="#_x0000_t32" style="position:absolute;left:8866;top:-509;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t7VsMAAADdAAAADwAAAGRycy9kb3ducmV2LnhtbERPTYvCMBC9L/gfwgheZE3VVdZqFCkI&#10;grBgFXaPQzO21WZSmqjVX28Owh4f73uxak0lbtS40rKC4SACQZxZXXKu4HjYfH6DcB5ZY2WZFDzI&#10;wWrZ+VhgrO2d93RLfS5CCLsYFRTe17GULivIoBvYmjhwJ9sY9AE2udQN3kO4qeQoiqbSYMmhocCa&#10;koKyS3o1CpLqZ8PX33x2fn6N+n+J3WmT7pTqddv1HISn1v+L3+6tVjCeTcLc8CY8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re1bDAAAA3QAAAA8AAAAAAAAAAAAA&#10;AAAAoQIAAGRycy9kb3ducmV2LnhtbFBLBQYAAAAABAAEAPkAAACRAwAAAAA=&#10;" strokecolor="windowText" strokeweight=".5pt">
                            <v:stroke endarrow="block" endarrowwidth="narrow" endarrowlength="short" joinstyle="miter"/>
                          </v:shape>
                          <v:shape id="Straight Arrow Connector 1876" o:spid="_x0000_s1072" type="#_x0000_t32" style="position:absolute;left:9373;top:372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fezcYAAADdAAAADwAAAGRycy9kb3ducmV2LnhtbESPQWvCQBSE74L/YXlCL6Kb2iomukoJ&#10;CAWhYBT0+Mg+k7TZtyG7auqvdwsFj8PMfMMs152pxZVaV1lW8DqOQBDnVldcKDjsN6M5COeRNdaW&#10;ScEvOViv+r0lJtreeEfXzBciQNglqKD0vkmkdHlJBt3YNsTBO9vWoA+yLaRu8RbgppaTKJpJgxWH&#10;hRIbSkvKf7KLUZDWXxu+HIv4+/4+GZ5Su9Um2yr1Mug+FiA8df4Z/m9/agVv8TSGvzfhCcjV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n3s3GAAAA3QAAAA8AAAAAAAAA&#10;AAAAAAAAoQIAAGRycy9kb3ducmV2LnhtbFBLBQYAAAAABAAEAPkAAACUAwAAAAA=&#10;" strokecolor="windowText" strokeweight=".5pt">
                            <v:stroke endarrow="block" endarrowwidth="narrow" endarrowlength="short" joinstyle="miter"/>
                          </v:shape>
                          <v:shape id="Straight Arrow Connector 1877" o:spid="_x0000_s1073" type="#_x0000_t32" style="position:absolute;left:15278;top:142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G97cMAAADdAAAADwAAAGRycy9kb3ducmV2LnhtbERPy4rCMBTdD/gP4QpuhjH1QRmrUaQg&#10;CIJgFWaWl+baVpub0kSt8/WTheDycN6LVWdqcafWVZYVjIYRCOLc6ooLBafj5usbhPPIGmvLpOBJ&#10;DlbL3scCE20ffKB75gsRQtglqKD0vkmkdHlJBt3QNsSBO9vWoA+wLaRu8RHCTS3HURRLgxWHhhIb&#10;SkvKr9nNKEjr/YZvP8Xs8jcdf/6mdqdNtlNq0O/WcxCeOv8Wv9xbrWAyi8P+8CY8Ab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xve3DAAAA3QAAAA8AAAAAAAAAAAAA&#10;AAAAoQIAAGRycy9kb3ducmV2LnhtbFBLBQYAAAAABAAEAPkAAACRAwAAAAA=&#10;" strokecolor="windowText" strokeweight=".5pt">
                            <v:stroke endarrow="block" endarrowwidth="narrow" endarrowlength="short" joinstyle="miter"/>
                          </v:shape>
                          <v:shape id="Straight Arrow Connector 1878" o:spid="_x0000_s1074" type="#_x0000_t32" style="position:absolute;left:3799;top:-441;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0YdsYAAADdAAAADwAAAGRycy9kb3ducmV2LnhtbESPQYvCMBSE78L+h/AWvIimuiJajSIF&#10;YUEQ7C7o8dE822rzUpqo3f31RhA8DjPzDbNYtaYSN2pcaVnBcBCBIM6sLjlX8Puz6U9BOI+ssbJM&#10;Cv7IwWr50VlgrO2d93RLfS4ChF2MCgrv61hKlxVk0A1sTRy8k20M+iCbXOoG7wFuKjmKook0WHJY&#10;KLCmpKDskl6NgqTabfh6yGfn//God0zsVpt0q1T3s13PQXhq/Tv8an9rBV+zyRCeb8ITkM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9GHbGAAAA3QAAAA8AAAAAAAAA&#10;AAAAAAAAoQIAAGRycy9kb3ducmV2LnhtbFBLBQYAAAAABAAEAPkAAACUAwAAAAA=&#10;" strokecolor="windowText" strokeweight=".5pt">
                            <v:stroke endarrow="block" endarrowwidth="narrow" endarrowlength="short" joinstyle="miter"/>
                          </v:shape>
                          <v:shape id="Straight Arrow Connector 1879" o:spid="_x0000_s1075" type="#_x0000_t32" style="position:absolute;left:8452;top:5883;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GAccAAADdAAAADwAAAGRycy9kb3ducmV2LnhtbESPQWvCQBSE7wX/w/IEL0U3piKaZiMS&#10;EAqC0FSwx0f2NUnNvg3ZVdP+ercg9DjMzDdMuhlMK67Uu8aygvksAkFcWt1wpeD4sZuuQDiPrLG1&#10;TAp+yMEmGz2lmGh743e6Fr4SAcIuQQW1910ipStrMuhmtiMO3pftDfog+0rqHm8BbloZR9FSGmw4&#10;LNTYUV5TeS4uRkHeHnZ8OVXr799F/PyZ2702xV6pyXjYvoLwNPj/8KP9phW8rJcx/L0JT0Bm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r4YBxwAAAN0AAAAPAAAAAAAA&#10;AAAAAAAAAKECAABkcnMvZG93bnJldi54bWxQSwUGAAAAAAQABAD5AAAAlQMAAAAA&#10;" strokecolor="windowText" strokeweight=".5pt">
                            <v:stroke endarrow="block" endarrowwidth="narrow" endarrowlength="short" joinstyle="miter"/>
                          </v:shape>
                          <v:shape id="Straight Arrow Connector 1880" o:spid="_x0000_s1076" type="#_x0000_t32" style="position:absolute;left:17805;top:1377;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MjmscAAADdAAAADwAAAGRycy9kb3ducmV2LnhtbESPQWvCQBSE7wX/w/IEL0U3xiI1dRUJ&#10;CEKg0CjU4yP7mqTNvg3ZNUn767uFgsdhZr5htvvRNKKnztWWFSwXEQjiwuqaSwWX83H+DMJ5ZI2N&#10;ZVLwTQ72u8nDFhNtB36jPvelCBB2CSqovG8TKV1RkUG3sC1x8D5sZ9AH2ZVSdzgEuGlkHEVrabDm&#10;sFBhS2lFxVd+MwrS5vXIt/dy8/nzFD9eU5tpk2dKzabj4QWEp9Hfw//tk1aw2qxX8PcmPAG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4yOaxwAAAN0AAAAPAAAAAAAA&#10;AAAAAAAAAKECAABkcnMvZG93bnJldi54bWxQSwUGAAAAAAQABAD5AAAAlQMAAAAA&#10;" strokecolor="windowText" strokeweight=".5pt">
                            <v:stroke endarrow="block" endarrowwidth="narrow" endarrowlength="short" joinstyle="miter"/>
                          </v:shape>
                          <v:shape id="Straight Arrow Connector 1881" o:spid="_x0000_s1077" type="#_x0000_t32" style="position:absolute;left:6947;top:379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q77sYAAADdAAAADwAAAGRycy9kb3ducmV2LnhtbESP3YrCMBSE74V9h3AW9kY09QfRahQp&#10;CAvCgt0FvTw0x7banJQmavXpzYLg5TAz3zCLVWsqcaXGlZYVDPoRCOLM6pJzBX+/m94UhPPIGivL&#10;pOBODlbLj84CY21vvKNr6nMRIOxiVFB4X8dSuqwgg65va+LgHW1j0AfZ5FI3eAtwU8lhFE2kwZLD&#10;QoE1JQVl5/RiFCTVz4Yv+3x2eoyH3UNit9qkW6W+Ptv1HISn1r/Dr/a3VjCaTcbw/yY8Abl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Ku+7GAAAA3QAAAA8AAAAAAAAA&#10;AAAAAAAAoQIAAGRycy9kb3ducmV2LnhtbFBLBQYAAAAABAAEAPkAAACUAwAAAAA=&#10;" strokecolor="windowText" strokeweight=".5pt">
                            <v:stroke endarrow="block" endarrowwidth="narrow" endarrowlength="short" joinstyle="miter"/>
                          </v:shape>
                          <v:shape id="Straight Arrow Connector 1882" o:spid="_x0000_s1078" type="#_x0000_t32" style="position:absolute;left:1921;top:3886;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YedccAAADdAAAADwAAAGRycy9kb3ducmV2LnhtbESPQWvCQBSE70L/w/IKvYhualVqdJUS&#10;EAqCYFqwx0f2mUSzb0N2o6m/3hUEj8PMfMMsVp2pxJkaV1pW8D6MQBBnVpecK/j9WQ8+QTiPrLGy&#10;TAr+ycFq+dJbYKzthXd0Tn0uAoRdjAoK7+tYSpcVZNANbU0cvINtDPogm1zqBi8Bbio5iqKpNFhy&#10;WCiwpqSg7JS2RkFSbdfc7vPZ8Toe9f8Su9Em3Sj19tp9zUF46vwz/Gh/awUfs+kE7m/CE5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Rh51xwAAAN0AAAAPAAAAAAAA&#10;AAAAAAAAAKECAABkcnMvZG93bnJldi54bWxQSwUGAAAAAAQABAD5AAAAlQMAAAAA&#10;" strokecolor="windowText" strokeweight=".5pt">
                            <v:stroke endarrow="block" endarrowwidth="narrow" endarrowlength="short" joinstyle="miter"/>
                          </v:shape>
                          <v:shape id="Straight Arrow Connector 1883" o:spid="_x0000_s1079" type="#_x0000_t32" style="position:absolute;left:6019;top:591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AAsYAAADdAAAADwAAAGRycy9kb3ducmV2LnhtbESPQWvCQBSE70L/w/IKvYhuqiWY6Col&#10;IAhCwViox0f2mcRm34bsqtFf3xUKHoeZ+YZZrHrTiAt1rras4H0cgSAurK65VPC9X49mIJxH1thY&#10;JgU3crBavgwWmGp75R1dcl+KAGGXooLK+zaV0hUVGXRj2xIH72g7gz7IrpS6w2uAm0ZOoiiWBmsO&#10;CxW2lFVU/OZnoyBrvtZ8/imT0/1jMjxkdqtNvlXq7bX/nIPw1Ptn+L+90QqmSRzD4014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UgALGAAAA3QAAAA8AAAAAAAAA&#10;AAAAAAAAoQIAAGRycy9kb3ducmV2LnhtbFBLBQYAAAAABAAEAPkAAACUAwAAAAA=&#10;" strokecolor="windowText" strokeweight=".5pt">
                            <v:stroke endarrow="block" endarrowwidth="narrow" endarrowlength="short" joinstyle="miter"/>
                          </v:shape>
                          <v:shape id="Straight Arrow Connector 1884" o:spid="_x0000_s1080" type="#_x0000_t32" style="position:absolute;left:16803;top:361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glmccAAADdAAAADwAAAGRycy9kb3ducmV2LnhtbESPQWvCQBSE7wX/w/IEL0U3alGTZhUJ&#10;CIJQMBX0+Mi+Jmmzb0N21dhf3y0Uehxm5hsm3fSmETfqXG1ZwXQSgSAurK65VHB6341XIJxH1thY&#10;JgUPcrBZD55STLS985FuuS9FgLBLUEHlfZtI6YqKDLqJbYmD92E7gz7IrpS6w3uAm0bOomghDdYc&#10;FipsKauo+MqvRkHWvO34ei7jz++X2fMlswdt8oNSo2G/fQXhqff/4b/2XiuYx4sl/L4JT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2CWZxwAAAN0AAAAPAAAAAAAA&#10;AAAAAAAAAKECAABkcnMvZG93bnJldi54bWxQSwUGAAAAAAQABAD5AAAAlQMAAAAA&#10;" strokecolor="windowText" strokeweight=".5pt">
                            <v:stroke endarrow="block" endarrowwidth="narrow" endarrowlength="short" joinstyle="miter"/>
                          </v:shape>
                          <v:shape id="Straight Arrow Connector 1885" o:spid="_x0000_s1081" type="#_x0000_t32" style="position:absolute;left:4438;top:385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ex68MAAADdAAAADwAAAGRycy9kb3ducmV2LnhtbERPy4rCMBTdD/gP4QpuhjH1QRmrUaQg&#10;CIJgFWaWl+baVpub0kSt8/WTheDycN6LVWdqcafWVZYVjIYRCOLc6ooLBafj5usbhPPIGmvLpOBJ&#10;DlbL3scCE20ffKB75gsRQtglqKD0vkmkdHlJBt3QNsSBO9vWoA+wLaRu8RHCTS3HURRLgxWHhhIb&#10;SkvKr9nNKEjr/YZvP8Xs8jcdf/6mdqdNtlNq0O/WcxCeOv8Wv9xbrWAyi8Pc8CY8Ab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HsevDAAAA3QAAAA8AAAAAAAAAAAAA&#10;AAAAoQIAAGRycy9kb3ducmV2LnhtbFBLBQYAAAAABAAEAPkAAACRAwAAAAA=&#10;" strokecolor="windowText" strokeweight=".5pt">
                            <v:stroke endarrow="block" endarrowwidth="narrow" endarrowlength="short" joinstyle="miter"/>
                          </v:shape>
                          <v:shape id="Straight Arrow Connector 1886" o:spid="_x0000_s1082" type="#_x0000_t32" style="position:absolute;left:947;top:599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sUcMcAAADdAAAADwAAAGRycy9kb3ducmV2LnhtbESPQWvCQBSE7wX/w/IEL0U3WhGTugkS&#10;EAqC0FSwx0f2NUnNvg3ZVdP+ercg9DjMzDfMJhtMK67Uu8aygvksAkFcWt1wpeD4sZuuQTiPrLG1&#10;TAp+yEGWjp42mGh743e6Fr4SAcIuQQW1910ipStrMuhmtiMO3pftDfog+0rqHm8Bblq5iKKVNNhw&#10;WKixo7ym8lxcjIK8Pez4cqri79/l4vkzt3ttir1Sk/GwfQXhafD/4Uf7TSt4iVcx/L0JT0Cm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CxRwxwAAAN0AAAAPAAAAAAAA&#10;AAAAAAAAAKECAABkcnMvZG93bnJldi54bWxQSwUGAAAAAAQABAD5AAAAlQMAAAAA&#10;" strokecolor="windowText" strokeweight=".5pt">
                            <v:stroke endarrow="block" endarrowwidth="narrow" endarrowlength="short" joinstyle="miter"/>
                          </v:shape>
                          <v:shape id="Straight Arrow Connector 1887" o:spid="_x0000_s1083" type="#_x0000_t32" style="position:absolute;left:3568;top:591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rMMMAAADdAAAADwAAAGRycy9kb3ducmV2LnhtbERPTYvCMBC9L/gfwgheZE3VRddqFCkI&#10;grBgFXaPQzO21WZSmqjVX28Owh4f73uxak0lbtS40rKC4SACQZxZXXKu4HjYfH6DcB5ZY2WZFDzI&#10;wWrZ+VhgrO2d93RLfS5CCLsYFRTe17GULivIoBvYmjhwJ9sY9AE2udQN3kO4qeQoiibSYMmhocCa&#10;koKyS3o1CpLqZ8PX33x2fn6N+n+J3WmT7pTqddv1HISn1v+L3+6tVjCeTcP+8CY8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oKzDDAAAA3QAAAA8AAAAAAAAAAAAA&#10;AAAAoQIAAGRycy9kb3ducmV2LnhtbFBLBQYAAAAABAAEAPkAAACRAwAAAAA=&#10;" strokecolor="windowText" strokeweight=".5pt">
                            <v:stroke endarrow="block" endarrowwidth="narrow" endarrowlength="short" joinstyle="miter"/>
                          </v:shape>
                          <v:shape id="Straight Arrow Connector 1888" o:spid="_x0000_s1084" type="#_x0000_t32" style="position:absolute;left:14291;top:366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SOq8gAAADdAAAADwAAAGRycy9kb3ducmV2LnhtbESP3WrCQBSE7wt9h+UUelN0oxZ/0myk&#10;BISCIJgW9PKQPSZps2dDdqOxT98VCl4OM/MNk6wH04gzda62rGAyjkAQF1bXXCr4+tyMliCcR9bY&#10;WCYFV3KwTh8fEoy1vfCezrkvRYCwi1FB5X0bS+mKigy6sW2Jg3eynUEfZFdK3eElwE0jp1E0lwZr&#10;DgsVtpRVVPzkvVGQNbsN94dy9f37On05ZnarTb5V6vlpeH8D4Wnw9/B/+0MrmK0WE7i9CU9Ap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KSOq8gAAADdAAAADwAAAAAA&#10;AAAAAAAAAAChAgAAZHJzL2Rvd25yZXYueG1sUEsFBgAAAAAEAAQA+QAAAJYDAAAAAA==&#10;" strokecolor="windowText" strokeweight=".5pt">
                            <v:stroke endarrow="block" endarrowwidth="narrow" endarrowlength="short" joinstyle="miter"/>
                          </v:shape>
                          <v:shape id="Straight Arrow Connector 1889" o:spid="_x0000_s1085" type="#_x0000_t32" style="position:absolute;left:2879;top:1674;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YQ3McAAADdAAAADwAAAGRycy9kb3ducmV2LnhtbESPQWvCQBSE74L/YXlCL6KbpmKbmFVK&#10;QCgIQmPBHh/ZZ5I2+zZkV03767uC0OMwM98w2WYwrbhQ7xrLCh7nEQji0uqGKwUfh+3sBYTzyBpb&#10;y6Tghxxs1uNRhqm2V36nS+ErESDsUlRQe9+lUrqyJoNubjvi4J1sb9AH2VdS93gNcNPKOIqW0mDD&#10;YaHGjvKayu/ibBTk7X7L52OVfP0u4ulnbnfaFDulHibD6wqEp8H/h+/tN63gKXmO4fYmPAG5/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dhDcxwAAAN0AAAAPAAAAAAAA&#10;AAAAAAAAAKECAABkcnMvZG93bnJldi54bWxQSwUGAAAAAAQABAD5AAAAlQMAAAAA&#10;" strokecolor="windowText" strokeweight=".5pt">
                            <v:stroke endarrow="block" endarrowwidth="narrow" endarrowlength="short" joinstyle="miter"/>
                          </v:shape>
                          <v:shape id="Straight Arrow Connector 1890" o:spid="_x0000_s1086" type="#_x0000_t32" style="position:absolute;left:5433;top:160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q1R8cAAADdAAAADwAAAGRycy9kb3ducmV2LnhtbESPQWvCQBSE74X+h+UVvBTdVKVq6ioS&#10;EARBMC3o8ZF9Jmmzb0N2o9Ff7wpCj8PMfMPMl52pxJkaV1pW8DGIQBBnVpecK/j5XvenIJxH1lhZ&#10;JgVXcrBcvL7MMdb2wns6pz4XAcIuRgWF93UspcsKMugGtiYO3sk2Bn2QTS51g5cAN5UcRtGnNFhy&#10;WCiwpqSg7C9tjYKk2q25PeSz39t4+H5M7FabdKtU761bfYHw1Pn/8LO90QpGs8kIHm/CE5C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OrVHxwAAAN0AAAAPAAAAAAAA&#10;AAAAAAAAAKECAABkcnMvZG93bnJldi54bWxQSwUGAAAAAAQABAD5AAAAlQMAAAAA&#10;" strokecolor="windowText" strokeweight=".5pt">
                            <v:stroke endarrow="block" endarrowwidth="narrow" endarrowlength="short" joinstyle="miter"/>
                          </v:shape>
                        </v:group>
                        <v:group id="Group 1896" o:spid="_x0000_s1087" style="position:absolute;left:4968;top:5166;width:1493;height:866" coordsize="149352,866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nMG8cAAADdAAAADwAAAGRycy9kb3ducmV2LnhtbESPQWvCQBSE7wX/w/IE&#10;b3UTba1GVxFpxYMIVaH09sg+k2D2bchuk/jvXUHocZiZb5jFqjOlaKh2hWUF8TACQZxaXXCm4Hz6&#10;ep2CcB5ZY2mZFNzIwWrZe1lgom3L39QcfSYChF2CCnLvq0RKl+Zk0A1tRRy8i60N+iDrTOoa2wA3&#10;pRxF0UQaLDgs5FjRJqf0evwzCrYttutx/Nnsr5fN7ff0fvjZx6TUoN+t5yA8df4//GzvtILx7OMN&#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enMG8cAAADd&#10;AAAADwAAAAAAAAAAAAAAAACqAgAAZHJzL2Rvd25yZXYueG1sUEsFBgAAAAAEAAQA+gAAAJ4DAAAA&#10;AA==&#10;">
                          <v:shape id="Straight Arrow Connector 1892" o:spid="_x0000_s1088" type="#_x0000_t32" style="position:absolute;top:1524;width:0;height:850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ftVccAAADdAAAADwAAAGRycy9kb3ducmV2LnhtbESPT2vCQBTE74LfYXlCL9JsrH+q0VVK&#10;rSD0ZFrx+sw+k9Ds25DdJum37xaEHoeZ+Q2z2fWmEi01rrSsYBLFIIgzq0vOFXx+HB6XIJxH1lhZ&#10;JgU/5GC3HQ42mGjb8Yna1OciQNglqKDwvk6kdFlBBl1ka+Lg3Wxj0AfZ5FI32AW4qeRTHC+kwZLD&#10;QoE1vRaUfaXfRoG+vi/3Tt4u8/b61k7q8Sw9dzOlHkb9yxqEp97/h+/to1YwXT3P4e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F+1VxwAAAN0AAAAPAAAAAAAA&#10;AAAAAAAAAKECAABkcnMvZG93bnJldi54bWxQSwUGAAAAAAQABAD5AAAAlQMAAAAA&#10;" strokecolor="windowText" strokeweight=".5pt">
                            <v:stroke endarrow="block" endarrowwidth="narrow" endarrowlength="short" joinstyle="miter"/>
                          </v:shape>
                          <v:shape id="Straight Arrow Connector 1893" o:spid="_x0000_s1089" type="#_x0000_t32" style="position:absolute;left:48768;width:0;height:855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VzIsYAAADdAAAADwAAAGRycy9kb3ducmV2LnhtbESPT2vCQBTE70K/w/IKXkrdWP82dZWi&#10;FgRPjUqvz+wzCc2+Ddk1id/eLRQ8DjPzG2ax6kwpGqpdYVnBcBCBIE6tLjhTcDx8vc5BOI+ssbRM&#10;Cm7kYLV86i0w1rblb2oSn4kAYRejgtz7KpbSpTkZdANbEQfvYmuDPsg6k7rGNsBNKd+iaCoNFhwW&#10;cqxonVP6m1yNAn3ezzdOXn4mzXnbDKuXcXJqx0r1n7vPDxCeOv8I/7d3WsHofTaFv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7FcyLGAAAA3QAAAA8AAAAAAAAA&#10;AAAAAAAAoQIAAGRycy9kb3ducmV2LnhtbFBLBQYAAAAABAAEAPkAAACUAwAAAAA=&#10;" strokecolor="windowText" strokeweight=".5pt">
                            <v:stroke endarrow="block" endarrowwidth="narrow" endarrowlength="short" joinstyle="miter"/>
                          </v:shape>
                          <v:shape id="Straight Arrow Connector 1894" o:spid="_x0000_s1090" type="#_x0000_t32" style="position:absolute;left:100584;width:0;height:855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nWuccAAADdAAAADwAAAGRycy9kb3ducmV2LnhtbESPQWvCQBSE74X+h+UVvIhutNrY1FXE&#10;VhA8NSq9PrPPJDT7NmS3Sfrvu4LQ4zAz3zDLdW8q0VLjSssKJuMIBHFmdcm5gtNxN1qAcB5ZY2WZ&#10;FPySg/Xq8WGJibYdf1Kb+lwECLsEFRTe14mULivIoBvbmjh4V9sY9EE2udQNdgFuKjmNohdpsOSw&#10;UGBN24Ky7/THKNCXw+LdyevXvL18tJN6OEvP3UypwVO/eQPhqff/4Xt7rxU8v8Yx3N6EJy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ida5xwAAAN0AAAAPAAAAAAAA&#10;AAAAAAAAAKECAABkcnMvZG93bnJldi54bWxQSwUGAAAAAAQABAD5AAAAlQMAAAAA&#10;" strokecolor="windowText" strokeweight=".5pt">
                            <v:stroke endarrow="block" endarrowwidth="narrow" endarrowlength="short" joinstyle="miter"/>
                          </v:shape>
                          <v:shape id="Straight Arrow Connector 1895" o:spid="_x0000_s1091" type="#_x0000_t32" style="position:absolute;left:149352;width:0;height:855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ZCy8MAAADdAAAADwAAAGRycy9kb3ducmV2LnhtbERPy2rCQBTdF/oPwy24EZ1ofTV1lGIV&#10;BFdGS7fXzDUJzdwJmTGJf+8shC4P571cd6YUDdWusKxgNIxAEKdWF5wpOJ92gwUI55E1lpZJwZ0c&#10;rFevL0uMtW35SE3iMxFC2MWoIPe+iqV0aU4G3dBWxIG72tqgD7DOpK6xDeGmlOMomkmDBYeGHCva&#10;5JT+JTejQF8Oi28nr7/T5rJtRlV/kvy0E6V6b93XJwhPnf8XP917reD9Yx7mhjfhCc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WQsvDAAAA3QAAAA8AAAAAAAAAAAAA&#10;AAAAoQIAAGRycy9kb3ducmV2LnhtbFBLBQYAAAAABAAEAPkAAACRAwAAAAA=&#10;" strokecolor="windowText" strokeweight=".5pt">
                            <v:stroke endarrow="block" endarrowwidth="narrow" endarrowlength="short" joinstyle="miter"/>
                          </v:shape>
                        </v:group>
                        <v:line id="Straight Connector 1897" o:spid="_x0000_s1092" style="position:absolute;visibility:visible;mso-wrap-style:square" from="4434,5166" to="6943,5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X2ccUAAADdAAAADwAAAGRycy9kb3ducmV2LnhtbESPQWvCQBSE7wX/w/IEb3WjQhujq2hB&#10;8OChGi/entlnEsy+DbtbE/+9Wyj0OMzMN8xy3ZtGPMj52rKCyTgBQVxYXXOp4Jzv3lMQPiBrbCyT&#10;gid5WK8Gb0vMtO34SI9TKEWEsM9QQRVCm0npi4oM+rFtiaN3s85giNKVUjvsItw0cpokH9JgzXGh&#10;wpa+Kirupx+j4JCWXXq8XL5Dl16n27w45+6ZKDUa9psFiEB9+A//tfdawWz+OYffN/EJyN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X2ccUAAADdAAAADwAAAAAAAAAA&#10;AAAAAAChAgAAZHJzL2Rvd25yZXYueG1sUEsFBgAAAAAEAAQA+QAAAJMDAAAAAA==&#10;" strokecolor="windowText" strokeweight=".5pt">
                          <v:stroke joinstyle="miter"/>
                        </v:line>
                      </v:group>
                      <v:group id="Group 1904" o:spid="_x0000_s1093" style="position:absolute;left:11756;top:5057;width:2502;height:864" coordsize="250809,8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e6P8MAAADdAAAADwAAAGRycy9kb3ducmV2LnhtbERPTYvCMBC9C/sfwgh7&#10;07QrSrcaRcRd9iCCuiDehmZsi82kNLGt/94cBI+P971Y9aYSLTWutKwgHkcgiDOrS84V/J9+RgkI&#10;55E1VpZJwYMcrJYfgwWm2nZ8oPbocxFC2KWooPC+TqV0WUEG3djWxIG72sagD7DJpW6wC+Gmkl9R&#10;NJMGSw4NBda0KSi7He9GwW+H3XoSb9vd7bp5XE7T/XkXk1Kfw349B+Gp92/xy/2nFUy+k7A/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B7o/wwAAAN0AAAAP&#10;AAAAAAAAAAAAAAAAAKoCAABkcnMvZG93bnJldi54bWxQSwUGAAAAAAQABAD6AAAAmgMAAAAA&#10;">
                        <v:shape id="Straight Arrow Connector 1899" o:spid="_x0000_s1094" type="#_x0000_t32" style="position:absolute;left:53340;top:1524;width:0;height:850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mbccYAAADdAAAADwAAAGRycy9kb3ducmV2LnhtbESPQWvCQBSE7wX/w/IEL6KbVFtidJXS&#10;Vih4amrp9Zl9JqHZtyG7JvHfuwWhx2FmvmE2u8HUoqPWVZYVxPMIBHFudcWFguPXfpaAcB5ZY22Z&#10;FFzJwW47ethgqm3Pn9RlvhABwi5FBaX3TSqly0sy6Oa2IQ7e2bYGfZBtIXWLfYCbWj5G0bM0WHFY&#10;KLGh15Ly3+xiFOjTIXlz8vzz1J3eu7iZLrPvfqnUZDy8rEF4Gvx/+N7+0AoWqySGvzfhCcjt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5m3HGAAAA3QAAAA8AAAAAAAAA&#10;AAAAAAAAoQIAAGRycy9kb3ducmV2LnhtbFBLBQYAAAAABAAEAPkAAACUAwAAAAA=&#10;" strokecolor="windowText" strokeweight=".5pt">
                          <v:stroke endarrow="block" endarrowwidth="narrow" endarrowlength="short" joinstyle="miter"/>
                        </v:shape>
                        <v:shape id="Straight Arrow Connector 1900" o:spid="_x0000_s1095" type="#_x0000_t32" style="position:absolute;left:102108;width:0;height:855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sFBsYAAADdAAAADwAAAGRycy9kb3ducmV2LnhtbESPW2vCQBSE3wv+h+UIvkjdeCsxukrp&#10;BQo+GVt8PWaPSTB7NmTXJP77bkHo4zAz3zCbXW8q0VLjSssKppMIBHFmdcm5gu/j53MMwnlkjZVl&#10;UnAnB7vt4GmDibYdH6hNfS4ChF2CCgrv60RKlxVk0E1sTRy8i20M+iCbXOoGuwA3lZxF0Ys0WHJY&#10;KLCmt4Kya3ozCvR5H787eTkt2/NHO63Hi/SnWyg1GvavaxCeev8ffrS/tIL5Kp7B35vwBOT2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BQbGAAAA3QAAAA8AAAAAAAAA&#10;AAAAAAAAoQIAAGRycy9kb3ducmV2LnhtbFBLBQYAAAAABAAEAPkAAACUAwAAAAA=&#10;" strokecolor="windowText" strokeweight=".5pt">
                          <v:stroke endarrow="block" endarrowwidth="narrow" endarrowlength="short" joinstyle="miter"/>
                        </v:shape>
                        <v:shape id="Straight Arrow Connector 1901" o:spid="_x0000_s1096" type="#_x0000_t32" style="position:absolute;left:153924;width:0;height:855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egncYAAADdAAAADwAAAGRycy9kb3ducmV2LnhtbESPT2vCQBTE74LfYXkFL1I3/itp6iqi&#10;FQo9Nbb0+sw+k2D2bciuSfrt3YLgcZiZ3zCrTW8q0VLjSssKppMIBHFmdcm5gu/j4TkG4Tyyxsoy&#10;KfgjB5v1cLDCRNuOv6hNfS4ChF2CCgrv60RKlxVk0E1sTRy8s20M+iCbXOoGuwA3lZxF0Ys0WHJY&#10;KLCmXUHZJb0aBfr0Ge+dPP8u29N7O63Hi/SnWyg1euq3byA89f4Rvrc/tIL5azyH/zfhCcj1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noJ3GAAAA3QAAAA8AAAAAAAAA&#10;AAAAAAAAoQIAAGRycy9kb3ducmV2LnhtbFBLBQYAAAAABAAEAPkAAACUAwAAAAA=&#10;" strokecolor="windowText" strokeweight=".5pt">
                          <v:stroke endarrow="block" endarrowwidth="narrow" endarrowlength="short" joinstyle="miter"/>
                        </v:shape>
                        <v:shape id="Straight Arrow Connector 1902" o:spid="_x0000_s1097" type="#_x0000_t32" style="position:absolute;left:202692;width:0;height:855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446ccAAADdAAAADwAAAGRycy9kb3ducmV2LnhtbESPT2vCQBTE74LfYXlCL0U3trHE6CrS&#10;PyB4MrX0+sw+k2D2bchuk/Tbd4WCx2FmfsOst4OpRUetqywrmM8iEMS51RUXCk6fH9MEhPPIGmvL&#10;pOCXHGw349EaU217PlKX+UIECLsUFZTeN6mULi/JoJvZhjh4F9sa9EG2hdQt9gFuavkURS/SYMVh&#10;ocSGXkvKr9mPUaDPh+TNycv3oju/d/PmMc6++liph8mwW4HwNPh7+L+91wqel0kMtzfhCcjN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jjjpxwAAAN0AAAAPAAAAAAAA&#10;AAAAAAAAAKECAABkcnMvZG93bnJldi54bWxQSwUGAAAAAAQABAD5AAAAlQMAAAAA&#10;" strokecolor="windowText" strokeweight=".5pt">
                          <v:stroke endarrow="block" endarrowwidth="narrow" endarrowlength="short" joinstyle="miter"/>
                        </v:shape>
                        <v:line id="Straight Connector 1903" o:spid="_x0000_s1098" style="position:absolute;visibility:visible;mso-wrap-style:square" from="0,0" to="2508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MU8YAAADdAAAADwAAAGRycy9kb3ducmV2LnhtbESPQWsCMRSE7wX/Q3hCbzWr0pKuRtGC&#10;0IOH6nrx9rp57i5uXpYkddd/bwqFHoeZ+YZZrgfbihv50DjWMJ1kIIhLZxquNJyK3YsCESKywdYx&#10;abhTgPVq9LTE3LieD3Q7xkokCIccNdQxdrmUoazJYpi4jjh5F+ctxiR9JY3HPsFtK2dZ9iYtNpwW&#10;auzoo6byevyxGvaq6tXhfP6KvfqebYvyVPh7pvXzeNgsQEQa4n/4r/1pNMzf1Sv8vklPQK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NjFPGAAAA3QAAAA8AAAAAAAAA&#10;AAAAAAAAoQIAAGRycy9kb3ducmV2LnhtbFBLBQYAAAAABAAEAPkAAACUAwAAAAA=&#10;" strokecolor="windowText" strokeweight=".5pt">
                          <v:stroke joinstyle="miter"/>
                        </v:line>
                      </v:group>
                      <w10:anchorlock/>
                    </v:group>
                  </w:pict>
                </mc:Fallback>
              </mc:AlternateContent>
            </w:r>
          </w:p>
        </w:tc>
        <w:tc>
          <w:tcPr>
            <w:tcW w:w="2977"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mc:AlternateContent>
                <mc:Choice Requires="wpg">
                  <w:drawing>
                    <wp:inline distT="0" distB="0" distL="0" distR="0" wp14:anchorId="41984B80" wp14:editId="0A953E6D">
                      <wp:extent cx="1811020" cy="902970"/>
                      <wp:effectExtent l="38100" t="0" r="36830" b="11430"/>
                      <wp:docPr id="3332" name="Group 2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11020" cy="902970"/>
                                <a:chOff x="80772" y="0"/>
                                <a:chExt cx="1810224" cy="885156"/>
                              </a:xfrm>
                            </wpg:grpSpPr>
                            <wpg:grpSp>
                              <wpg:cNvPr id="3333" name="Group 2519"/>
                              <wpg:cNvGrpSpPr/>
                              <wpg:grpSpPr>
                                <a:xfrm>
                                  <a:off x="80772" y="0"/>
                                  <a:ext cx="1810224" cy="885156"/>
                                  <a:chOff x="80772" y="0"/>
                                  <a:chExt cx="1810224" cy="885156"/>
                                </a:xfrm>
                              </wpg:grpSpPr>
                              <wpg:grpSp>
                                <wpg:cNvPr id="3334" name="Group 2514"/>
                                <wpg:cNvGrpSpPr/>
                                <wpg:grpSpPr>
                                  <a:xfrm>
                                    <a:off x="80772" y="0"/>
                                    <a:ext cx="1810224" cy="885156"/>
                                    <a:chOff x="80772" y="0"/>
                                    <a:chExt cx="1810224" cy="885156"/>
                                  </a:xfrm>
                                </wpg:grpSpPr>
                                <wps:wsp>
                                  <wps:cNvPr id="3335" name="Straight Arrow Connector 2509"/>
                                  <wps:cNvCnPr/>
                                  <wps:spPr>
                                    <a:xfrm flipH="1">
                                      <a:off x="647700" y="623316"/>
                                      <a:ext cx="0" cy="85541"/>
                                    </a:xfrm>
                                    <a:prstGeom prst="straightConnector1">
                                      <a:avLst/>
                                    </a:prstGeom>
                                    <a:noFill/>
                                    <a:ln w="6350" cap="flat" cmpd="sng" algn="ctr">
                                      <a:solidFill>
                                        <a:sysClr val="windowText" lastClr="000000"/>
                                      </a:solidFill>
                                      <a:prstDash val="solid"/>
                                      <a:miter lim="800000"/>
                                      <a:tailEnd type="triangle" w="sm" len="sm"/>
                                    </a:ln>
                                    <a:effectLst/>
                                  </wps:spPr>
                                  <wps:bodyPr/>
                                </wps:wsp>
                                <wpg:grpSp>
                                  <wpg:cNvPr id="3336" name="Group 2513"/>
                                  <wpg:cNvGrpSpPr/>
                                  <wpg:grpSpPr>
                                    <a:xfrm>
                                      <a:off x="80772" y="0"/>
                                      <a:ext cx="1810224" cy="885156"/>
                                      <a:chOff x="80772" y="0"/>
                                      <a:chExt cx="1810224" cy="885156"/>
                                    </a:xfrm>
                                  </wpg:grpSpPr>
                                  <wpg:grpSp>
                                    <wpg:cNvPr id="3337" name="Group 2511"/>
                                    <wpg:cNvGrpSpPr/>
                                    <wpg:grpSpPr>
                                      <a:xfrm>
                                        <a:off x="80772" y="0"/>
                                        <a:ext cx="1810224" cy="885156"/>
                                        <a:chOff x="80772" y="0"/>
                                        <a:chExt cx="1810224" cy="885156"/>
                                      </a:xfrm>
                                    </wpg:grpSpPr>
                                    <wpg:grpSp>
                                      <wpg:cNvPr id="3338" name="Group 2351"/>
                                      <wpg:cNvGrpSpPr/>
                                      <wpg:grpSpPr>
                                        <a:xfrm>
                                          <a:off x="126492" y="249936"/>
                                          <a:ext cx="238760" cy="560324"/>
                                          <a:chOff x="0" y="0"/>
                                          <a:chExt cx="238760" cy="560324"/>
                                        </a:xfrm>
                                      </wpg:grpSpPr>
                                      <wpg:grpSp>
                                        <wpg:cNvPr id="3339" name="Group 2334"/>
                                        <wpg:cNvGrpSpPr/>
                                        <wpg:grpSpPr>
                                          <a:xfrm>
                                            <a:off x="190500" y="0"/>
                                            <a:ext cx="48260" cy="122936"/>
                                            <a:chOff x="0" y="0"/>
                                            <a:chExt cx="48260" cy="122936"/>
                                          </a:xfrm>
                                        </wpg:grpSpPr>
                                        <wpg:grpSp>
                                          <wpg:cNvPr id="3340" name="Group 2330"/>
                                          <wpg:cNvGrpSpPr/>
                                          <wpg:grpSpPr>
                                            <a:xfrm>
                                              <a:off x="30480" y="0"/>
                                              <a:ext cx="17780" cy="59055"/>
                                              <a:chOff x="0" y="0"/>
                                              <a:chExt cx="17997" cy="59102"/>
                                            </a:xfrm>
                                          </wpg:grpSpPr>
                                          <wps:wsp>
                                            <wps:cNvPr id="3341" name="Oval 2327"/>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2" name="Oval 2328"/>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3" name="Straight Connector 2329"/>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344" name="Oval 2331"/>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5" name="Oval 2332"/>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6" name="Straight Connector 2333"/>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347" name="Group 2335"/>
                                        <wpg:cNvGrpSpPr/>
                                        <wpg:grpSpPr>
                                          <a:xfrm>
                                            <a:off x="94488" y="225552"/>
                                            <a:ext cx="48260" cy="122936"/>
                                            <a:chOff x="0" y="0"/>
                                            <a:chExt cx="48260" cy="122936"/>
                                          </a:xfrm>
                                        </wpg:grpSpPr>
                                        <wpg:grpSp>
                                          <wpg:cNvPr id="3348" name="Group 2336"/>
                                          <wpg:cNvGrpSpPr/>
                                          <wpg:grpSpPr>
                                            <a:xfrm>
                                              <a:off x="30480" y="0"/>
                                              <a:ext cx="17780" cy="59055"/>
                                              <a:chOff x="0" y="0"/>
                                              <a:chExt cx="17997" cy="59102"/>
                                            </a:xfrm>
                                          </wpg:grpSpPr>
                                          <wps:wsp>
                                            <wps:cNvPr id="3349" name="Oval 2337"/>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0" name="Oval 2338"/>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1" name="Straight Connector 2339"/>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352" name="Oval 2340"/>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3" name="Oval 2341"/>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4" name="Straight Connector 2342"/>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355" name="Group 2343"/>
                                        <wpg:cNvGrpSpPr/>
                                        <wpg:grpSpPr>
                                          <a:xfrm>
                                            <a:off x="0" y="437388"/>
                                            <a:ext cx="48260" cy="122936"/>
                                            <a:chOff x="0" y="0"/>
                                            <a:chExt cx="48260" cy="122936"/>
                                          </a:xfrm>
                                        </wpg:grpSpPr>
                                        <wpg:grpSp>
                                          <wpg:cNvPr id="3356" name="Group 2344"/>
                                          <wpg:cNvGrpSpPr/>
                                          <wpg:grpSpPr>
                                            <a:xfrm>
                                              <a:off x="30480" y="0"/>
                                              <a:ext cx="17780" cy="59055"/>
                                              <a:chOff x="0" y="0"/>
                                              <a:chExt cx="17997" cy="59102"/>
                                            </a:xfrm>
                                          </wpg:grpSpPr>
                                          <wps:wsp>
                                            <wps:cNvPr id="3357" name="Oval 2345"/>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8" name="Oval 2346"/>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9" name="Straight Connector 2347"/>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360" name="Oval 2348"/>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1" name="Oval 2349"/>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2" name="Straight Connector 2350"/>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grpSp>
                                      <wpg:cNvPr id="3363" name="Group 2507"/>
                                      <wpg:cNvGrpSpPr/>
                                      <wpg:grpSpPr>
                                        <a:xfrm>
                                          <a:off x="80772" y="0"/>
                                          <a:ext cx="1810224" cy="885156"/>
                                          <a:chOff x="80772" y="0"/>
                                          <a:chExt cx="1810224" cy="885156"/>
                                        </a:xfrm>
                                      </wpg:grpSpPr>
                                      <wpg:grpSp>
                                        <wpg:cNvPr id="3364" name="Group 2352"/>
                                        <wpg:cNvGrpSpPr/>
                                        <wpg:grpSpPr>
                                          <a:xfrm>
                                            <a:off x="384048" y="237744"/>
                                            <a:ext cx="238760" cy="560324"/>
                                            <a:chOff x="0" y="0"/>
                                            <a:chExt cx="238760" cy="560324"/>
                                          </a:xfrm>
                                        </wpg:grpSpPr>
                                        <wpg:grpSp>
                                          <wpg:cNvPr id="3365" name="Group 2353"/>
                                          <wpg:cNvGrpSpPr/>
                                          <wpg:grpSpPr>
                                            <a:xfrm>
                                              <a:off x="190500" y="0"/>
                                              <a:ext cx="48260" cy="122936"/>
                                              <a:chOff x="0" y="0"/>
                                              <a:chExt cx="48260" cy="122936"/>
                                            </a:xfrm>
                                          </wpg:grpSpPr>
                                          <wpg:grpSp>
                                            <wpg:cNvPr id="3366" name="Group 2354"/>
                                            <wpg:cNvGrpSpPr/>
                                            <wpg:grpSpPr>
                                              <a:xfrm>
                                                <a:off x="30480" y="0"/>
                                                <a:ext cx="17780" cy="59055"/>
                                                <a:chOff x="0" y="0"/>
                                                <a:chExt cx="17997" cy="59102"/>
                                              </a:xfrm>
                                            </wpg:grpSpPr>
                                            <wps:wsp>
                                              <wps:cNvPr id="3367" name="Oval 2355"/>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8" name="Oval 2356"/>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9" name="Straight Connector 2357"/>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370" name="Oval 2358"/>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1" name="Oval 2359"/>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2" name="Straight Connector 2360"/>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373" name="Group 2361"/>
                                          <wpg:cNvGrpSpPr/>
                                          <wpg:grpSpPr>
                                            <a:xfrm>
                                              <a:off x="94488" y="225552"/>
                                              <a:ext cx="48260" cy="122936"/>
                                              <a:chOff x="0" y="0"/>
                                              <a:chExt cx="48260" cy="122936"/>
                                            </a:xfrm>
                                          </wpg:grpSpPr>
                                          <wpg:grpSp>
                                            <wpg:cNvPr id="3374" name="Group 2362"/>
                                            <wpg:cNvGrpSpPr/>
                                            <wpg:grpSpPr>
                                              <a:xfrm>
                                                <a:off x="30480" y="0"/>
                                                <a:ext cx="17780" cy="59055"/>
                                                <a:chOff x="0" y="0"/>
                                                <a:chExt cx="17997" cy="59102"/>
                                              </a:xfrm>
                                            </wpg:grpSpPr>
                                            <wps:wsp>
                                              <wps:cNvPr id="3375" name="Oval 2363"/>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6" name="Oval 2364"/>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7" name="Straight Connector 2365"/>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378" name="Oval 2366"/>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9" name="Oval 2367"/>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0" name="Straight Connector 2368"/>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381" name="Group 2369"/>
                                          <wpg:cNvGrpSpPr/>
                                          <wpg:grpSpPr>
                                            <a:xfrm>
                                              <a:off x="0" y="437388"/>
                                              <a:ext cx="48260" cy="122936"/>
                                              <a:chOff x="0" y="0"/>
                                              <a:chExt cx="48260" cy="122936"/>
                                            </a:xfrm>
                                          </wpg:grpSpPr>
                                          <wpg:grpSp>
                                            <wpg:cNvPr id="3382" name="Group 2370"/>
                                            <wpg:cNvGrpSpPr/>
                                            <wpg:grpSpPr>
                                              <a:xfrm>
                                                <a:off x="30480" y="0"/>
                                                <a:ext cx="17780" cy="59055"/>
                                                <a:chOff x="0" y="0"/>
                                                <a:chExt cx="17997" cy="59102"/>
                                              </a:xfrm>
                                            </wpg:grpSpPr>
                                            <wps:wsp>
                                              <wps:cNvPr id="3383" name="Oval 2371"/>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4" name="Oval 2372"/>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5" name="Straight Connector 2373"/>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386" name="Oval 2374"/>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7" name="Oval 2375"/>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8" name="Straight Connector 2376"/>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grpSp>
                                        <wpg:cNvPr id="3389" name="Group 2506"/>
                                        <wpg:cNvGrpSpPr/>
                                        <wpg:grpSpPr>
                                          <a:xfrm>
                                            <a:off x="80772" y="0"/>
                                            <a:ext cx="1810224" cy="885156"/>
                                            <a:chOff x="80772" y="0"/>
                                            <a:chExt cx="1810224" cy="885156"/>
                                          </a:xfrm>
                                        </wpg:grpSpPr>
                                        <wpg:grpSp>
                                          <wpg:cNvPr id="3390" name="Group 2377"/>
                                          <wpg:cNvGrpSpPr/>
                                          <wpg:grpSpPr>
                                            <a:xfrm>
                                              <a:off x="630936" y="242316"/>
                                              <a:ext cx="238760" cy="560324"/>
                                              <a:chOff x="0" y="0"/>
                                              <a:chExt cx="238760" cy="560324"/>
                                            </a:xfrm>
                                          </wpg:grpSpPr>
                                          <wpg:grpSp>
                                            <wpg:cNvPr id="3391" name="Group 2378"/>
                                            <wpg:cNvGrpSpPr/>
                                            <wpg:grpSpPr>
                                              <a:xfrm>
                                                <a:off x="190500" y="0"/>
                                                <a:ext cx="48260" cy="122936"/>
                                                <a:chOff x="0" y="0"/>
                                                <a:chExt cx="48260" cy="122936"/>
                                              </a:xfrm>
                                            </wpg:grpSpPr>
                                            <wpg:grpSp>
                                              <wpg:cNvPr id="3392" name="Group 2379"/>
                                              <wpg:cNvGrpSpPr/>
                                              <wpg:grpSpPr>
                                                <a:xfrm>
                                                  <a:off x="30480" y="0"/>
                                                  <a:ext cx="17780" cy="59055"/>
                                                  <a:chOff x="0" y="0"/>
                                                  <a:chExt cx="17997" cy="59102"/>
                                                </a:xfrm>
                                              </wpg:grpSpPr>
                                              <wps:wsp>
                                                <wps:cNvPr id="3393" name="Oval 2380"/>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4" name="Oval 2381"/>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5" name="Straight Connector 2382"/>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396" name="Oval 2383"/>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7" name="Oval 2384"/>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8" name="Straight Connector 2385"/>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399" name="Group 2386"/>
                                            <wpg:cNvGrpSpPr/>
                                            <wpg:grpSpPr>
                                              <a:xfrm>
                                                <a:off x="94488" y="225552"/>
                                                <a:ext cx="48260" cy="122936"/>
                                                <a:chOff x="0" y="0"/>
                                                <a:chExt cx="48260" cy="122936"/>
                                              </a:xfrm>
                                            </wpg:grpSpPr>
                                            <wpg:grpSp>
                                              <wpg:cNvPr id="3400" name="Group 2387"/>
                                              <wpg:cNvGrpSpPr/>
                                              <wpg:grpSpPr>
                                                <a:xfrm>
                                                  <a:off x="30480" y="0"/>
                                                  <a:ext cx="17780" cy="59055"/>
                                                  <a:chOff x="0" y="0"/>
                                                  <a:chExt cx="17997" cy="59102"/>
                                                </a:xfrm>
                                              </wpg:grpSpPr>
                                              <wps:wsp>
                                                <wps:cNvPr id="3401" name="Oval 2388"/>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2" name="Oval 2389"/>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3" name="Straight Connector 2390"/>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04" name="Oval 2391"/>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5" name="Oval 2392"/>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6" name="Straight Connector 2393"/>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407" name="Group 2394"/>
                                            <wpg:cNvGrpSpPr/>
                                            <wpg:grpSpPr>
                                              <a:xfrm>
                                                <a:off x="0" y="437388"/>
                                                <a:ext cx="48260" cy="122936"/>
                                                <a:chOff x="0" y="0"/>
                                                <a:chExt cx="48260" cy="122936"/>
                                              </a:xfrm>
                                            </wpg:grpSpPr>
                                            <wpg:grpSp>
                                              <wpg:cNvPr id="3408" name="Group 2395"/>
                                              <wpg:cNvGrpSpPr/>
                                              <wpg:grpSpPr>
                                                <a:xfrm>
                                                  <a:off x="30480" y="0"/>
                                                  <a:ext cx="17780" cy="59055"/>
                                                  <a:chOff x="0" y="0"/>
                                                  <a:chExt cx="17997" cy="59102"/>
                                                </a:xfrm>
                                              </wpg:grpSpPr>
                                              <wps:wsp>
                                                <wps:cNvPr id="3409" name="Oval 2396"/>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0" name="Oval 2397"/>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1" name="Straight Connector 2398"/>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12" name="Oval 2399"/>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3" name="Oval 2400"/>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4" name="Straight Connector 2401"/>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grpSp>
                                          <wpg:cNvPr id="3415" name="Group 2505"/>
                                          <wpg:cNvGrpSpPr/>
                                          <wpg:grpSpPr>
                                            <a:xfrm>
                                              <a:off x="80772" y="0"/>
                                              <a:ext cx="1810224" cy="885156"/>
                                              <a:chOff x="80772" y="0"/>
                                              <a:chExt cx="1810224" cy="885156"/>
                                            </a:xfrm>
                                          </wpg:grpSpPr>
                                          <wpg:grpSp>
                                            <wpg:cNvPr id="3416" name="Group 2402"/>
                                            <wpg:cNvGrpSpPr/>
                                            <wpg:grpSpPr>
                                              <a:xfrm>
                                                <a:off x="876300" y="228600"/>
                                                <a:ext cx="238760" cy="560324"/>
                                                <a:chOff x="0" y="0"/>
                                                <a:chExt cx="238760" cy="560324"/>
                                              </a:xfrm>
                                            </wpg:grpSpPr>
                                            <wpg:grpSp>
                                              <wpg:cNvPr id="3417" name="Group 2403"/>
                                              <wpg:cNvGrpSpPr/>
                                              <wpg:grpSpPr>
                                                <a:xfrm>
                                                  <a:off x="190500" y="0"/>
                                                  <a:ext cx="48260" cy="122936"/>
                                                  <a:chOff x="0" y="0"/>
                                                  <a:chExt cx="48260" cy="122936"/>
                                                </a:xfrm>
                                              </wpg:grpSpPr>
                                              <wpg:grpSp>
                                                <wpg:cNvPr id="3418" name="Group 2404"/>
                                                <wpg:cNvGrpSpPr/>
                                                <wpg:grpSpPr>
                                                  <a:xfrm>
                                                    <a:off x="30480" y="0"/>
                                                    <a:ext cx="17780" cy="59055"/>
                                                    <a:chOff x="0" y="0"/>
                                                    <a:chExt cx="17997" cy="59102"/>
                                                  </a:xfrm>
                                                </wpg:grpSpPr>
                                                <wps:wsp>
                                                  <wps:cNvPr id="3419" name="Oval 2405"/>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0" name="Oval 2406"/>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1" name="Straight Connector 2407"/>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22" name="Oval 2408"/>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3" name="Oval 2409"/>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4" name="Straight Connector 2410"/>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425" name="Group 2411"/>
                                              <wpg:cNvGrpSpPr/>
                                              <wpg:grpSpPr>
                                                <a:xfrm>
                                                  <a:off x="94488" y="225552"/>
                                                  <a:ext cx="48260" cy="122936"/>
                                                  <a:chOff x="0" y="0"/>
                                                  <a:chExt cx="48260" cy="122936"/>
                                                </a:xfrm>
                                              </wpg:grpSpPr>
                                              <wpg:grpSp>
                                                <wpg:cNvPr id="3426" name="Group 2412"/>
                                                <wpg:cNvGrpSpPr/>
                                                <wpg:grpSpPr>
                                                  <a:xfrm>
                                                    <a:off x="30480" y="0"/>
                                                    <a:ext cx="17780" cy="59055"/>
                                                    <a:chOff x="0" y="0"/>
                                                    <a:chExt cx="17997" cy="59102"/>
                                                  </a:xfrm>
                                                </wpg:grpSpPr>
                                                <wps:wsp>
                                                  <wps:cNvPr id="3427" name="Oval 2413"/>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8" name="Oval 2414"/>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9" name="Straight Connector 2415"/>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30" name="Oval 2416"/>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1" name="Oval 2417"/>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2" name="Straight Connector 2418"/>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433" name="Group 2419"/>
                                              <wpg:cNvGrpSpPr/>
                                              <wpg:grpSpPr>
                                                <a:xfrm>
                                                  <a:off x="0" y="437388"/>
                                                  <a:ext cx="48260" cy="122936"/>
                                                  <a:chOff x="0" y="0"/>
                                                  <a:chExt cx="48260" cy="122936"/>
                                                </a:xfrm>
                                              </wpg:grpSpPr>
                                              <wpg:grpSp>
                                                <wpg:cNvPr id="3434" name="Group 2420"/>
                                                <wpg:cNvGrpSpPr/>
                                                <wpg:grpSpPr>
                                                  <a:xfrm>
                                                    <a:off x="30480" y="0"/>
                                                    <a:ext cx="17780" cy="59055"/>
                                                    <a:chOff x="0" y="0"/>
                                                    <a:chExt cx="17997" cy="59102"/>
                                                  </a:xfrm>
                                                </wpg:grpSpPr>
                                                <wps:wsp>
                                                  <wps:cNvPr id="3435" name="Oval 2421"/>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6" name="Oval 2422"/>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7" name="Straight Connector 2423"/>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38" name="Oval 2424"/>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9" name="Oval 2425"/>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0" name="Straight Connector 2426"/>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grpSp>
                                            <wpg:cNvPr id="3441" name="Group 2504"/>
                                            <wpg:cNvGrpSpPr/>
                                            <wpg:grpSpPr>
                                              <a:xfrm>
                                                <a:off x="80772" y="0"/>
                                                <a:ext cx="1810224" cy="885156"/>
                                                <a:chOff x="80772" y="0"/>
                                                <a:chExt cx="1810224" cy="885156"/>
                                              </a:xfrm>
                                            </wpg:grpSpPr>
                                            <wpg:grpSp>
                                              <wpg:cNvPr id="3442" name="Group 2427"/>
                                              <wpg:cNvGrpSpPr/>
                                              <wpg:grpSpPr>
                                                <a:xfrm>
                                                  <a:off x="1118616" y="225552"/>
                                                  <a:ext cx="238760" cy="560324"/>
                                                  <a:chOff x="0" y="0"/>
                                                  <a:chExt cx="238760" cy="560324"/>
                                                </a:xfrm>
                                              </wpg:grpSpPr>
                                              <wpg:grpSp>
                                                <wpg:cNvPr id="3443" name="Group 2428"/>
                                                <wpg:cNvGrpSpPr/>
                                                <wpg:grpSpPr>
                                                  <a:xfrm>
                                                    <a:off x="190500" y="0"/>
                                                    <a:ext cx="48260" cy="122936"/>
                                                    <a:chOff x="0" y="0"/>
                                                    <a:chExt cx="48260" cy="122936"/>
                                                  </a:xfrm>
                                                </wpg:grpSpPr>
                                                <wpg:grpSp>
                                                  <wpg:cNvPr id="3444" name="Group 2429"/>
                                                  <wpg:cNvGrpSpPr/>
                                                  <wpg:grpSpPr>
                                                    <a:xfrm>
                                                      <a:off x="30480" y="0"/>
                                                      <a:ext cx="17780" cy="59055"/>
                                                      <a:chOff x="0" y="0"/>
                                                      <a:chExt cx="17997" cy="59102"/>
                                                    </a:xfrm>
                                                  </wpg:grpSpPr>
                                                  <wps:wsp>
                                                    <wps:cNvPr id="3445" name="Oval 2430"/>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6" name="Oval 2431"/>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7" name="Straight Connector 2432"/>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48" name="Oval 2433"/>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9" name="Oval 2434"/>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0" name="Straight Connector 2435"/>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451" name="Group 2436"/>
                                                <wpg:cNvGrpSpPr/>
                                                <wpg:grpSpPr>
                                                  <a:xfrm>
                                                    <a:off x="94488" y="225552"/>
                                                    <a:ext cx="48260" cy="122936"/>
                                                    <a:chOff x="0" y="0"/>
                                                    <a:chExt cx="48260" cy="122936"/>
                                                  </a:xfrm>
                                                </wpg:grpSpPr>
                                                <wpg:grpSp>
                                                  <wpg:cNvPr id="3452" name="Group 2437"/>
                                                  <wpg:cNvGrpSpPr/>
                                                  <wpg:grpSpPr>
                                                    <a:xfrm>
                                                      <a:off x="30480" y="0"/>
                                                      <a:ext cx="17780" cy="59055"/>
                                                      <a:chOff x="0" y="0"/>
                                                      <a:chExt cx="17997" cy="59102"/>
                                                    </a:xfrm>
                                                  </wpg:grpSpPr>
                                                  <wps:wsp>
                                                    <wps:cNvPr id="3453" name="Oval 2438"/>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4" name="Oval 2439"/>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5" name="Straight Connector 2440"/>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56" name="Oval 2441"/>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7" name="Oval 2442"/>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8" name="Straight Connector 2443"/>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459" name="Group 2444"/>
                                                <wpg:cNvGrpSpPr/>
                                                <wpg:grpSpPr>
                                                  <a:xfrm>
                                                    <a:off x="0" y="437388"/>
                                                    <a:ext cx="48260" cy="122936"/>
                                                    <a:chOff x="0" y="0"/>
                                                    <a:chExt cx="48260" cy="122936"/>
                                                  </a:xfrm>
                                                </wpg:grpSpPr>
                                                <wpg:grpSp>
                                                  <wpg:cNvPr id="3460" name="Group 2445"/>
                                                  <wpg:cNvGrpSpPr/>
                                                  <wpg:grpSpPr>
                                                    <a:xfrm>
                                                      <a:off x="30480" y="0"/>
                                                      <a:ext cx="17780" cy="59055"/>
                                                      <a:chOff x="0" y="0"/>
                                                      <a:chExt cx="17997" cy="59102"/>
                                                    </a:xfrm>
                                                  </wpg:grpSpPr>
                                                  <wps:wsp>
                                                    <wps:cNvPr id="3461" name="Oval 2446"/>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2" name="Oval 2447"/>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3" name="Straight Connector 2448"/>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64" name="Oval 2449"/>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5" name="Oval 2450"/>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6" name="Straight Connector 2451"/>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grpSp>
                                              <wpg:cNvPr id="3467" name="Group 2503"/>
                                              <wpg:cNvGrpSpPr/>
                                              <wpg:grpSpPr>
                                                <a:xfrm>
                                                  <a:off x="80772" y="0"/>
                                                  <a:ext cx="1810224" cy="885156"/>
                                                  <a:chOff x="80772" y="0"/>
                                                  <a:chExt cx="1810224" cy="885156"/>
                                                </a:xfrm>
                                              </wpg:grpSpPr>
                                              <wpg:grpSp>
                                                <wpg:cNvPr id="3468" name="Group 2452"/>
                                                <wpg:cNvGrpSpPr/>
                                                <wpg:grpSpPr>
                                                  <a:xfrm>
                                                    <a:off x="1371600" y="217932"/>
                                                    <a:ext cx="238760" cy="560324"/>
                                                    <a:chOff x="0" y="0"/>
                                                    <a:chExt cx="238760" cy="560324"/>
                                                  </a:xfrm>
                                                </wpg:grpSpPr>
                                                <wpg:grpSp>
                                                  <wpg:cNvPr id="3469" name="Group 2453"/>
                                                  <wpg:cNvGrpSpPr/>
                                                  <wpg:grpSpPr>
                                                    <a:xfrm>
                                                      <a:off x="190500" y="0"/>
                                                      <a:ext cx="48260" cy="122936"/>
                                                      <a:chOff x="0" y="0"/>
                                                      <a:chExt cx="48260" cy="122936"/>
                                                    </a:xfrm>
                                                  </wpg:grpSpPr>
                                                  <wpg:grpSp>
                                                    <wpg:cNvPr id="3470" name="Group 2454"/>
                                                    <wpg:cNvGrpSpPr/>
                                                    <wpg:grpSpPr>
                                                      <a:xfrm>
                                                        <a:off x="30480" y="0"/>
                                                        <a:ext cx="17780" cy="59055"/>
                                                        <a:chOff x="0" y="0"/>
                                                        <a:chExt cx="17997" cy="59102"/>
                                                      </a:xfrm>
                                                    </wpg:grpSpPr>
                                                    <wps:wsp>
                                                      <wps:cNvPr id="3471" name="Oval 2455"/>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2" name="Oval 2456"/>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3" name="Straight Connector 2457"/>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74" name="Oval 2458"/>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5" name="Oval 2459"/>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6" name="Straight Connector 2460"/>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477" name="Group 2461"/>
                                                  <wpg:cNvGrpSpPr/>
                                                  <wpg:grpSpPr>
                                                    <a:xfrm>
                                                      <a:off x="94488" y="225552"/>
                                                      <a:ext cx="48260" cy="122936"/>
                                                      <a:chOff x="0" y="0"/>
                                                      <a:chExt cx="48260" cy="122936"/>
                                                    </a:xfrm>
                                                  </wpg:grpSpPr>
                                                  <wpg:grpSp>
                                                    <wpg:cNvPr id="3478" name="Group 2462"/>
                                                    <wpg:cNvGrpSpPr/>
                                                    <wpg:grpSpPr>
                                                      <a:xfrm>
                                                        <a:off x="30480" y="0"/>
                                                        <a:ext cx="17780" cy="59055"/>
                                                        <a:chOff x="0" y="0"/>
                                                        <a:chExt cx="17997" cy="59102"/>
                                                      </a:xfrm>
                                                    </wpg:grpSpPr>
                                                    <wps:wsp>
                                                      <wps:cNvPr id="3479" name="Oval 2463"/>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0" name="Oval 2464"/>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1" name="Straight Connector 2465"/>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82" name="Oval 2466"/>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3" name="Oval 2467"/>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4" name="Straight Connector 2468"/>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485" name="Group 2469"/>
                                                  <wpg:cNvGrpSpPr/>
                                                  <wpg:grpSpPr>
                                                    <a:xfrm>
                                                      <a:off x="0" y="437388"/>
                                                      <a:ext cx="48260" cy="122936"/>
                                                      <a:chOff x="0" y="0"/>
                                                      <a:chExt cx="48260" cy="122936"/>
                                                    </a:xfrm>
                                                  </wpg:grpSpPr>
                                                  <wpg:grpSp>
                                                    <wpg:cNvPr id="3486" name="Group 2470"/>
                                                    <wpg:cNvGrpSpPr/>
                                                    <wpg:grpSpPr>
                                                      <a:xfrm>
                                                        <a:off x="30480" y="0"/>
                                                        <a:ext cx="17780" cy="59055"/>
                                                        <a:chOff x="0" y="0"/>
                                                        <a:chExt cx="17997" cy="59102"/>
                                                      </a:xfrm>
                                                    </wpg:grpSpPr>
                                                    <wps:wsp>
                                                      <wps:cNvPr id="3487" name="Oval 2471"/>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8" name="Oval 2472"/>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9" name="Straight Connector 2473"/>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490" name="Oval 2474"/>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1" name="Oval 2475"/>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2" name="Straight Connector 2476"/>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grpSp>
                                                <wpg:cNvPr id="3493" name="Group 2502"/>
                                                <wpg:cNvGrpSpPr/>
                                                <wpg:grpSpPr>
                                                  <a:xfrm>
                                                    <a:off x="80772" y="0"/>
                                                    <a:ext cx="1810224" cy="885156"/>
                                                    <a:chOff x="80772" y="0"/>
                                                    <a:chExt cx="1810224" cy="885156"/>
                                                  </a:xfrm>
                                                </wpg:grpSpPr>
                                                <wpg:grpSp>
                                                  <wpg:cNvPr id="3494" name="Group 1911"/>
                                                  <wpg:cNvGrpSpPr/>
                                                  <wpg:grpSpPr>
                                                    <a:xfrm>
                                                      <a:off x="89772" y="0"/>
                                                      <a:ext cx="1792225" cy="826009"/>
                                                      <a:chOff x="89775" y="0"/>
                                                      <a:chExt cx="1792280" cy="826029"/>
                                                    </a:xfrm>
                                                  </wpg:grpSpPr>
                                                  <wpg:grpSp>
                                                    <wpg:cNvPr id="3495" name="Group 1912"/>
                                                    <wpg:cNvGrpSpPr/>
                                                    <wpg:grpSpPr>
                                                      <a:xfrm>
                                                        <a:off x="89775" y="0"/>
                                                        <a:ext cx="1792280" cy="826029"/>
                                                        <a:chOff x="89775" y="0"/>
                                                        <a:chExt cx="1792280" cy="826029"/>
                                                      </a:xfrm>
                                                    </wpg:grpSpPr>
                                                    <wpg:grpSp>
                                                      <wpg:cNvPr id="3496" name="Group 1913"/>
                                                      <wpg:cNvGrpSpPr/>
                                                      <wpg:grpSpPr>
                                                        <a:xfrm>
                                                          <a:off x="89775" y="0"/>
                                                          <a:ext cx="1792280" cy="826029"/>
                                                          <a:chOff x="89775" y="-69065"/>
                                                          <a:chExt cx="1792280" cy="826029"/>
                                                        </a:xfrm>
                                                      </wpg:grpSpPr>
                                                      <wpg:grpSp>
                                                        <wpg:cNvPr id="3497" name="Group 1932"/>
                                                        <wpg:cNvGrpSpPr/>
                                                        <wpg:grpSpPr>
                                                          <a:xfrm>
                                                            <a:off x="89775" y="89435"/>
                                                            <a:ext cx="1792280" cy="667529"/>
                                                            <a:chOff x="69031" y="51499"/>
                                                            <a:chExt cx="1378143" cy="384383"/>
                                                          </a:xfrm>
                                                        </wpg:grpSpPr>
                                                        <wps:wsp>
                                                          <wps:cNvPr id="3498" name="Straight Connector 1933"/>
                                                          <wps:cNvCnPr/>
                                                          <wps:spPr>
                                                            <a:xfrm flipH="1">
                                                              <a:off x="69032" y="67296"/>
                                                              <a:ext cx="223831" cy="368586"/>
                                                            </a:xfrm>
                                                            <a:prstGeom prst="line">
                                                              <a:avLst/>
                                                            </a:prstGeom>
                                                            <a:noFill/>
                                                            <a:ln w="6350" cap="flat" cmpd="sng" algn="ctr">
                                                              <a:solidFill>
                                                                <a:sysClr val="windowText" lastClr="000000"/>
                                                              </a:solidFill>
                                                              <a:prstDash val="solid"/>
                                                              <a:miter lim="800000"/>
                                                              <a:tailEnd w="sm" len="sm"/>
                                                            </a:ln>
                                                            <a:effectLst/>
                                                          </wps:spPr>
                                                          <wps:bodyPr/>
                                                        </wps:wsp>
                                                        <wps:wsp>
                                                          <wps:cNvPr id="3499" name="Straight Connector 1934"/>
                                                          <wps:cNvCnPr/>
                                                          <wps:spPr>
                                                            <a:xfrm flipV="1">
                                                              <a:off x="69031" y="420085"/>
                                                              <a:ext cx="1154311" cy="15797"/>
                                                            </a:xfrm>
                                                            <a:prstGeom prst="line">
                                                              <a:avLst/>
                                                            </a:prstGeom>
                                                            <a:noFill/>
                                                            <a:ln w="6350" cap="flat" cmpd="sng" algn="ctr">
                                                              <a:solidFill>
                                                                <a:sysClr val="windowText" lastClr="000000"/>
                                                              </a:solidFill>
                                                              <a:prstDash val="solid"/>
                                                              <a:miter lim="800000"/>
                                                              <a:tailEnd w="sm" len="sm"/>
                                                            </a:ln>
                                                            <a:effectLst/>
                                                          </wps:spPr>
                                                          <wps:bodyPr/>
                                                        </wps:wsp>
                                                        <wps:wsp>
                                                          <wps:cNvPr id="3500" name="Straight Connector 1935"/>
                                                          <wps:cNvCnPr/>
                                                          <wps:spPr>
                                                            <a:xfrm flipV="1">
                                                              <a:off x="292862" y="51499"/>
                                                              <a:ext cx="1154312" cy="15797"/>
                                                            </a:xfrm>
                                                            <a:prstGeom prst="line">
                                                              <a:avLst/>
                                                            </a:prstGeom>
                                                            <a:noFill/>
                                                            <a:ln w="6350" cap="flat" cmpd="sng" algn="ctr">
                                                              <a:solidFill>
                                                                <a:sysClr val="windowText" lastClr="000000"/>
                                                              </a:solidFill>
                                                              <a:prstDash val="solid"/>
                                                              <a:miter lim="800000"/>
                                                              <a:tailEnd w="sm" len="sm"/>
                                                            </a:ln>
                                                            <a:effectLst/>
                                                          </wps:spPr>
                                                          <wps:bodyPr/>
                                                        </wps:wsp>
                                                        <wps:wsp>
                                                          <wps:cNvPr id="3501" name="Straight Connector 1936"/>
                                                          <wps:cNvCnPr/>
                                                          <wps:spPr>
                                                            <a:xfrm flipV="1">
                                                              <a:off x="221377" y="168218"/>
                                                              <a:ext cx="1154311" cy="15797"/>
                                                            </a:xfrm>
                                                            <a:prstGeom prst="line">
                                                              <a:avLst/>
                                                            </a:prstGeom>
                                                            <a:noFill/>
                                                            <a:ln w="6350" cap="flat" cmpd="sng" algn="ctr">
                                                              <a:solidFill>
                                                                <a:sysClr val="windowText" lastClr="000000"/>
                                                              </a:solidFill>
                                                              <a:prstDash val="solid"/>
                                                              <a:miter lim="800000"/>
                                                              <a:tailEnd w="sm" len="sm"/>
                                                            </a:ln>
                                                            <a:effectLst/>
                                                          </wps:spPr>
                                                          <wps:bodyPr/>
                                                        </wps:wsp>
                                                        <wps:wsp>
                                                          <wps:cNvPr id="3502" name="Straight Connector 1937"/>
                                                          <wps:cNvCnPr/>
                                                          <wps:spPr>
                                                            <a:xfrm flipV="1">
                                                              <a:off x="144032" y="298101"/>
                                                              <a:ext cx="1154311" cy="15797"/>
                                                            </a:xfrm>
                                                            <a:prstGeom prst="line">
                                                              <a:avLst/>
                                                            </a:prstGeom>
                                                            <a:noFill/>
                                                            <a:ln w="6350" cap="flat" cmpd="sng" algn="ctr">
                                                              <a:solidFill>
                                                                <a:sysClr val="windowText" lastClr="000000"/>
                                                              </a:solidFill>
                                                              <a:prstDash val="solid"/>
                                                              <a:miter lim="800000"/>
                                                              <a:tailEnd w="sm" len="sm"/>
                                                            </a:ln>
                                                            <a:effectLst/>
                                                          </wps:spPr>
                                                          <wps:bodyPr/>
                                                        </wps:wsp>
                                                        <wps:wsp>
                                                          <wps:cNvPr id="3503" name="Straight Connector 1938"/>
                                                          <wps:cNvCnPr/>
                                                          <wps:spPr>
                                                            <a:xfrm flipH="1">
                                                              <a:off x="456927" y="60275"/>
                                                              <a:ext cx="223831" cy="368586"/>
                                                            </a:xfrm>
                                                            <a:prstGeom prst="line">
                                                              <a:avLst/>
                                                            </a:prstGeom>
                                                            <a:noFill/>
                                                            <a:ln w="6350" cap="flat" cmpd="sng" algn="ctr">
                                                              <a:solidFill>
                                                                <a:sysClr val="windowText" lastClr="000000"/>
                                                              </a:solidFill>
                                                              <a:prstDash val="solid"/>
                                                              <a:miter lim="800000"/>
                                                              <a:tailEnd w="sm" len="sm"/>
                                                            </a:ln>
                                                            <a:effectLst/>
                                                          </wps:spPr>
                                                          <wps:bodyPr/>
                                                        </wps:wsp>
                                                        <wps:wsp>
                                                          <wps:cNvPr id="3504" name="Straight Connector 1939"/>
                                                          <wps:cNvCnPr/>
                                                          <wps:spPr>
                                                            <a:xfrm flipH="1">
                                                              <a:off x="644429" y="59397"/>
                                                              <a:ext cx="223831" cy="368586"/>
                                                            </a:xfrm>
                                                            <a:prstGeom prst="line">
                                                              <a:avLst/>
                                                            </a:prstGeom>
                                                            <a:noFill/>
                                                            <a:ln w="6350" cap="flat" cmpd="sng" algn="ctr">
                                                              <a:solidFill>
                                                                <a:sysClr val="windowText" lastClr="000000"/>
                                                              </a:solidFill>
                                                              <a:prstDash val="solid"/>
                                                              <a:miter lim="800000"/>
                                                              <a:tailEnd w="sm" len="sm"/>
                                                            </a:ln>
                                                            <a:effectLst/>
                                                          </wps:spPr>
                                                          <wps:bodyPr/>
                                                        </wps:wsp>
                                                        <wps:wsp>
                                                          <wps:cNvPr id="3505" name="Straight Connector 1940"/>
                                                          <wps:cNvCnPr/>
                                                          <wps:spPr>
                                                            <a:xfrm flipH="1">
                                                              <a:off x="831932" y="55887"/>
                                                              <a:ext cx="223831" cy="368586"/>
                                                            </a:xfrm>
                                                            <a:prstGeom prst="line">
                                                              <a:avLst/>
                                                            </a:prstGeom>
                                                            <a:noFill/>
                                                            <a:ln w="6350" cap="flat" cmpd="sng" algn="ctr">
                                                              <a:solidFill>
                                                                <a:sysClr val="windowText" lastClr="000000"/>
                                                              </a:solidFill>
                                                              <a:prstDash val="solid"/>
                                                              <a:miter lim="800000"/>
                                                              <a:tailEnd w="sm" len="sm"/>
                                                            </a:ln>
                                                            <a:effectLst/>
                                                          </wps:spPr>
                                                          <wps:bodyPr/>
                                                        </wps:wsp>
                                                        <wps:wsp>
                                                          <wps:cNvPr id="3506" name="Straight Connector 1941"/>
                                                          <wps:cNvCnPr/>
                                                          <wps:spPr>
                                                            <a:xfrm flipH="1">
                                                              <a:off x="1025294" y="53254"/>
                                                              <a:ext cx="223831" cy="368586"/>
                                                            </a:xfrm>
                                                            <a:prstGeom prst="line">
                                                              <a:avLst/>
                                                            </a:prstGeom>
                                                            <a:noFill/>
                                                            <a:ln w="6350" cap="flat" cmpd="sng" algn="ctr">
                                                              <a:solidFill>
                                                                <a:sysClr val="windowText" lastClr="000000"/>
                                                              </a:solidFill>
                                                              <a:prstDash val="solid"/>
                                                              <a:miter lim="800000"/>
                                                              <a:tailEnd w="sm" len="sm"/>
                                                            </a:ln>
                                                            <a:effectLst/>
                                                          </wps:spPr>
                                                          <wps:bodyPr/>
                                                        </wps:wsp>
                                                        <wps:wsp>
                                                          <wps:cNvPr id="3507" name="Straight Connector 1942"/>
                                                          <wps:cNvCnPr/>
                                                          <wps:spPr>
                                                            <a:xfrm flipH="1">
                                                              <a:off x="1218448" y="51499"/>
                                                              <a:ext cx="228725" cy="370104"/>
                                                            </a:xfrm>
                                                            <a:prstGeom prst="line">
                                                              <a:avLst/>
                                                            </a:prstGeom>
                                                            <a:noFill/>
                                                            <a:ln w="6350" cap="flat" cmpd="sng" algn="ctr">
                                                              <a:solidFill>
                                                                <a:sysClr val="windowText" lastClr="000000"/>
                                                              </a:solidFill>
                                                              <a:prstDash val="solid"/>
                                                              <a:miter lim="800000"/>
                                                              <a:tailEnd w="sm" len="sm"/>
                                                            </a:ln>
                                                            <a:effectLst/>
                                                          </wps:spPr>
                                                          <wps:bodyPr/>
                                                        </wps:wsp>
                                                        <wps:wsp>
                                                          <wps:cNvPr id="3508" name="Straight Connector 1943"/>
                                                          <wps:cNvCnPr/>
                                                          <wps:spPr>
                                                            <a:xfrm flipV="1">
                                                              <a:off x="262394" y="63785"/>
                                                              <a:ext cx="223831" cy="368586"/>
                                                            </a:xfrm>
                                                            <a:prstGeom prst="line">
                                                              <a:avLst/>
                                                            </a:prstGeom>
                                                            <a:noFill/>
                                                            <a:ln w="6350" cap="flat" cmpd="sng" algn="ctr">
                                                              <a:solidFill>
                                                                <a:sysClr val="windowText" lastClr="000000"/>
                                                              </a:solidFill>
                                                              <a:prstDash val="solid"/>
                                                              <a:miter lim="800000"/>
                                                              <a:tailEnd w="sm" len="sm"/>
                                                            </a:ln>
                                                            <a:effectLst/>
                                                          </wps:spPr>
                                                          <wps:bodyPr/>
                                                        </wps:wsp>
                                                      </wpg:grpSp>
                                                      <wps:wsp>
                                                        <wps:cNvPr id="3509" name="Straight Arrow Connector 1944"/>
                                                        <wps:cNvCnPr/>
                                                        <wps:spPr>
                                                          <a:xfrm>
                                                            <a:off x="1277812" y="147094"/>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10" name="Straight Arrow Connector 1945"/>
                                                        <wps:cNvCnPr/>
                                                        <wps:spPr>
                                                          <a:xfrm>
                                                            <a:off x="1179298" y="36956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11" name="Straight Arrow Connector 1946"/>
                                                        <wps:cNvCnPr/>
                                                        <wps:spPr>
                                                          <a:xfrm>
                                                            <a:off x="1583121" y="571166"/>
                                                            <a:ext cx="0" cy="15366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12" name="Straight Arrow Connector 1947"/>
                                                        <wps:cNvCnPr/>
                                                        <wps:spPr>
                                                          <a:xfrm>
                                                            <a:off x="1878374" y="-69065"/>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13" name="Straight Arrow Connector 1948"/>
                                                        <wps:cNvCnPr/>
                                                        <wps:spPr>
                                                          <a:xfrm>
                                                            <a:off x="1622315" y="-61347"/>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14" name="Straight Arrow Connector 1949"/>
                                                        <wps:cNvCnPr/>
                                                        <wps:spPr>
                                                          <a:xfrm>
                                                            <a:off x="1372030" y="-61343"/>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15" name="Straight Arrow Connector 1950"/>
                                                        <wps:cNvCnPr/>
                                                        <wps:spPr>
                                                          <a:xfrm>
                                                            <a:off x="1131493" y="-54240"/>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16" name="Straight Arrow Connector 1951"/>
                                                        <wps:cNvCnPr/>
                                                        <wps:spPr>
                                                          <a:xfrm>
                                                            <a:off x="795742" y="15865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17" name="Straight Arrow Connector 1952"/>
                                                        <wps:cNvCnPr/>
                                                        <wps:spPr>
                                                          <a:xfrm>
                                                            <a:off x="1088793" y="588130"/>
                                                            <a:ext cx="0" cy="15366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18" name="Straight Arrow Connector 1953"/>
                                                        <wps:cNvCnPr/>
                                                        <wps:spPr>
                                                          <a:xfrm>
                                                            <a:off x="1340357" y="579252"/>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19" name="Straight Arrow Connector 1954"/>
                                                        <wps:cNvCnPr/>
                                                        <wps:spPr>
                                                          <a:xfrm>
                                                            <a:off x="1038347" y="152951"/>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20" name="Straight Arrow Connector 1955"/>
                                                        <wps:cNvCnPr/>
                                                        <wps:spPr>
                                                          <a:xfrm>
                                                            <a:off x="631480" y="-4751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21" name="Straight Arrow Connector 1956"/>
                                                        <wps:cNvCnPr/>
                                                        <wps:spPr>
                                                          <a:xfrm>
                                                            <a:off x="886674" y="-50944"/>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22" name="Straight Arrow Connector 1957"/>
                                                        <wps:cNvCnPr/>
                                                        <wps:spPr>
                                                          <a:xfrm>
                                                            <a:off x="937330" y="372982"/>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23" name="Straight Arrow Connector 1958"/>
                                                        <wps:cNvCnPr/>
                                                        <wps:spPr>
                                                          <a:xfrm>
                                                            <a:off x="1527809" y="142157"/>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24" name="Straight Arrow Connector 1959"/>
                                                        <wps:cNvCnPr/>
                                                        <wps:spPr>
                                                          <a:xfrm>
                                                            <a:off x="379988" y="-4414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25" name="Straight Arrow Connector 1960"/>
                                                        <wps:cNvCnPr/>
                                                        <wps:spPr>
                                                          <a:xfrm>
                                                            <a:off x="845263" y="588384"/>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26" name="Straight Arrow Connector 1961"/>
                                                        <wps:cNvCnPr/>
                                                        <wps:spPr>
                                                          <a:xfrm>
                                                            <a:off x="1780547" y="137791"/>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27" name="Straight Arrow Connector 1962"/>
                                                        <wps:cNvCnPr/>
                                                        <wps:spPr>
                                                          <a:xfrm>
                                                            <a:off x="694717" y="379845"/>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28" name="Straight Arrow Connector 1963"/>
                                                        <wps:cNvCnPr/>
                                                        <wps:spPr>
                                                          <a:xfrm>
                                                            <a:off x="187315" y="391417"/>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29" name="Straight Arrow Connector 1964"/>
                                                        <wps:cNvCnPr/>
                                                        <wps:spPr>
                                                          <a:xfrm>
                                                            <a:off x="601918" y="59171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30" name="Straight Arrow Connector 1965"/>
                                                        <wps:cNvCnPr/>
                                                        <wps:spPr>
                                                          <a:xfrm>
                                                            <a:off x="1680371" y="361185"/>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31" name="Straight Arrow Connector 1966"/>
                                                        <wps:cNvCnPr/>
                                                        <wps:spPr>
                                                          <a:xfrm>
                                                            <a:off x="437967" y="38442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32" name="Straight Arrow Connector 1967"/>
                                                        <wps:cNvCnPr/>
                                                        <wps:spPr>
                                                          <a:xfrm>
                                                            <a:off x="94735" y="599834"/>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33" name="Straight Arrow Connector 1968"/>
                                                        <wps:cNvCnPr/>
                                                        <wps:spPr>
                                                          <a:xfrm>
                                                            <a:off x="341248" y="591971"/>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34" name="Straight Arrow Connector 1969"/>
                                                        <wps:cNvCnPr/>
                                                        <wps:spPr>
                                                          <a:xfrm>
                                                            <a:off x="1429185" y="36644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35" name="Straight Arrow Connector 1970"/>
                                                        <wps:cNvCnPr/>
                                                        <wps:spPr>
                                                          <a:xfrm>
                                                            <a:off x="287966" y="167499"/>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36" name="Straight Arrow Connector 1971"/>
                                                        <wps:cNvCnPr/>
                                                        <wps:spPr>
                                                          <a:xfrm>
                                                            <a:off x="543348" y="160202"/>
                                                            <a:ext cx="0" cy="153714"/>
                                                          </a:xfrm>
                                                          <a:prstGeom prst="straightConnector1">
                                                            <a:avLst/>
                                                          </a:prstGeom>
                                                          <a:noFill/>
                                                          <a:ln w="6350" cap="flat" cmpd="sng" algn="ctr">
                                                            <a:solidFill>
                                                              <a:sysClr val="windowText" lastClr="000000"/>
                                                            </a:solidFill>
                                                            <a:prstDash val="solid"/>
                                                            <a:miter lim="800000"/>
                                                            <a:tailEnd type="triangle" w="sm" len="sm"/>
                                                          </a:ln>
                                                          <a:effectLst/>
                                                        </wps:spPr>
                                                        <wps:bodyPr/>
                                                      </wps:wsp>
                                                    </wpg:grpSp>
                                                    <wpg:grpSp>
                                                      <wpg:cNvPr id="3537" name="Group 1972"/>
                                                      <wpg:cNvGrpSpPr/>
                                                      <wpg:grpSpPr>
                                                        <a:xfrm>
                                                          <a:off x="496824" y="516636"/>
                                                          <a:ext cx="149352" cy="86614"/>
                                                          <a:chOff x="0" y="0"/>
                                                          <a:chExt cx="149352" cy="86614"/>
                                                        </a:xfrm>
                                                      </wpg:grpSpPr>
                                                      <wps:wsp>
                                                        <wps:cNvPr id="3538" name="Straight Arrow Connector 1973"/>
                                                        <wps:cNvCnPr/>
                                                        <wps:spPr>
                                                          <a:xfrm flipH="1">
                                                            <a:off x="0" y="1524"/>
                                                            <a:ext cx="0" cy="8509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39" name="Straight Arrow Connector 1974"/>
                                                        <wps:cNvCnPr/>
                                                        <wps:spPr>
                                                          <a:xfrm flipH="1">
                                                            <a:off x="48768" y="0"/>
                                                            <a:ext cx="0" cy="85598"/>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40" name="Straight Arrow Connector 1975"/>
                                                        <wps:cNvCnPr/>
                                                        <wps:spPr>
                                                          <a:xfrm flipH="1">
                                                            <a:off x="100584" y="0"/>
                                                            <a:ext cx="0" cy="85598"/>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41" name="Straight Arrow Connector 1976"/>
                                                        <wps:cNvCnPr/>
                                                        <wps:spPr>
                                                          <a:xfrm flipH="1">
                                                            <a:off x="149352" y="0"/>
                                                            <a:ext cx="0" cy="85598"/>
                                                          </a:xfrm>
                                                          <a:prstGeom prst="straightConnector1">
                                                            <a:avLst/>
                                                          </a:prstGeom>
                                                          <a:noFill/>
                                                          <a:ln w="6350" cap="flat" cmpd="sng" algn="ctr">
                                                            <a:solidFill>
                                                              <a:sysClr val="windowText" lastClr="000000"/>
                                                            </a:solidFill>
                                                            <a:prstDash val="solid"/>
                                                            <a:miter lim="800000"/>
                                                            <a:tailEnd type="triangle" w="sm" len="sm"/>
                                                          </a:ln>
                                                          <a:effectLst/>
                                                        </wps:spPr>
                                                        <wps:bodyPr/>
                                                      </wps:wsp>
                                                    </wpg:grpSp>
                                                    <wps:wsp>
                                                      <wps:cNvPr id="3542" name="Straight Connector 1977"/>
                                                      <wps:cNvCnPr/>
                                                      <wps:spPr>
                                                        <a:xfrm>
                                                          <a:off x="443484" y="516636"/>
                                                          <a:ext cx="250817" cy="0"/>
                                                        </a:xfrm>
                                                        <a:prstGeom prst="line">
                                                          <a:avLst/>
                                                        </a:prstGeom>
                                                        <a:noFill/>
                                                        <a:ln w="6350" cap="flat" cmpd="sng" algn="ctr">
                                                          <a:solidFill>
                                                            <a:sysClr val="windowText" lastClr="000000"/>
                                                          </a:solidFill>
                                                          <a:prstDash val="solid"/>
                                                          <a:miter lim="800000"/>
                                                        </a:ln>
                                                        <a:effectLst/>
                                                      </wps:spPr>
                                                      <wps:bodyPr/>
                                                    </wps:wsp>
                                                  </wpg:grpSp>
                                                  <wpg:grpSp>
                                                    <wpg:cNvPr id="3543" name="Group 1978"/>
                                                    <wpg:cNvGrpSpPr/>
                                                    <wpg:grpSpPr>
                                                      <a:xfrm>
                                                        <a:off x="1175657" y="505767"/>
                                                        <a:ext cx="250190" cy="86360"/>
                                                        <a:chOff x="0" y="0"/>
                                                        <a:chExt cx="250809" cy="86612"/>
                                                      </a:xfrm>
                                                    </wpg:grpSpPr>
                                                    <wps:wsp>
                                                      <wps:cNvPr id="3544" name="Straight Arrow Connector 1979"/>
                                                      <wps:cNvCnPr/>
                                                      <wps:spPr>
                                                        <a:xfrm flipH="1">
                                                          <a:off x="53340" y="1524"/>
                                                          <a:ext cx="0" cy="85088"/>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45" name="Straight Arrow Connector 1980"/>
                                                      <wps:cNvCnPr/>
                                                      <wps:spPr>
                                                        <a:xfrm flipH="1">
                                                          <a:off x="102108" y="0"/>
                                                          <a:ext cx="0" cy="85596"/>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46" name="Straight Arrow Connector 1981"/>
                                                      <wps:cNvCnPr/>
                                                      <wps:spPr>
                                                        <a:xfrm flipH="1">
                                                          <a:off x="153924" y="0"/>
                                                          <a:ext cx="0" cy="85596"/>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47" name="Straight Arrow Connector 1982"/>
                                                      <wps:cNvCnPr/>
                                                      <wps:spPr>
                                                        <a:xfrm flipH="1">
                                                          <a:off x="202692" y="0"/>
                                                          <a:ext cx="0" cy="85596"/>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548" name="Straight Connector 1983"/>
                                                      <wps:cNvCnPr/>
                                                      <wps:spPr>
                                                        <a:xfrm>
                                                          <a:off x="0" y="0"/>
                                                          <a:ext cx="250809" cy="0"/>
                                                        </a:xfrm>
                                                        <a:prstGeom prst="line">
                                                          <a:avLst/>
                                                        </a:prstGeom>
                                                        <a:noFill/>
                                                        <a:ln w="6350" cap="flat" cmpd="sng" algn="ctr">
                                                          <a:solidFill>
                                                            <a:sysClr val="windowText" lastClr="000000"/>
                                                          </a:solidFill>
                                                          <a:prstDash val="solid"/>
                                                          <a:miter lim="800000"/>
                                                        </a:ln>
                                                        <a:effectLst/>
                                                      </wps:spPr>
                                                      <wps:bodyPr/>
                                                    </wps:wsp>
                                                  </wpg:grpSp>
                                                </wpg:grpSp>
                                                <wpg:grpSp>
                                                  <wpg:cNvPr id="3549" name="Group 2077"/>
                                                  <wpg:cNvGrpSpPr/>
                                                  <wpg:grpSpPr>
                                                    <a:xfrm>
                                                      <a:off x="371856" y="158496"/>
                                                      <a:ext cx="1519140" cy="86580"/>
                                                      <a:chOff x="0" y="0"/>
                                                      <a:chExt cx="1519140" cy="86580"/>
                                                    </a:xfrm>
                                                  </wpg:grpSpPr>
                                                  <wpg:grpSp>
                                                    <wpg:cNvPr id="3550" name="Group 1998"/>
                                                    <wpg:cNvGrpSpPr/>
                                                    <wpg:grpSpPr>
                                                      <a:xfrm>
                                                        <a:off x="251460" y="18288"/>
                                                        <a:ext cx="181068" cy="62196"/>
                                                        <a:chOff x="0" y="0"/>
                                                        <a:chExt cx="181068" cy="62196"/>
                                                      </a:xfrm>
                                                    </wpg:grpSpPr>
                                                    <wpg:grpSp>
                                                      <wpg:cNvPr id="3551" name="Group 1989"/>
                                                      <wpg:cNvGrpSpPr/>
                                                      <wpg:grpSpPr>
                                                        <a:xfrm>
                                                          <a:off x="79248" y="1524"/>
                                                          <a:ext cx="17780" cy="59055"/>
                                                          <a:chOff x="0" y="0"/>
                                                          <a:chExt cx="18000" cy="59148"/>
                                                        </a:xfrm>
                                                      </wpg:grpSpPr>
                                                      <wps:wsp>
                                                        <wps:cNvPr id="3552" name="Oval 1986"/>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3" name="Oval 1987"/>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4" name="Straight Connector 1988"/>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555" name="Group 1990"/>
                                                      <wpg:cNvGrpSpPr/>
                                                      <wpg:grpSpPr>
                                                        <a:xfrm>
                                                          <a:off x="0" y="3048"/>
                                                          <a:ext cx="18000" cy="59148"/>
                                                          <a:chOff x="0" y="0"/>
                                                          <a:chExt cx="18000" cy="59148"/>
                                                        </a:xfrm>
                                                      </wpg:grpSpPr>
                                                      <wps:wsp>
                                                        <wps:cNvPr id="3556" name="Oval 199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7" name="Oval 199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8" name="Straight Connector 199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559" name="Group 1994"/>
                                                      <wpg:cNvGrpSpPr/>
                                                      <wpg:grpSpPr>
                                                        <a:xfrm>
                                                          <a:off x="163068" y="0"/>
                                                          <a:ext cx="18000" cy="59148"/>
                                                          <a:chOff x="0" y="0"/>
                                                          <a:chExt cx="18000" cy="59148"/>
                                                        </a:xfrm>
                                                      </wpg:grpSpPr>
                                                      <wps:wsp>
                                                        <wps:cNvPr id="3560" name="Oval 1995"/>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1" name="Oval 1996"/>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2" name="Straight Connector 1997"/>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563" name="Group 1999"/>
                                                    <wpg:cNvGrpSpPr/>
                                                    <wpg:grpSpPr>
                                                      <a:xfrm>
                                                        <a:off x="504444" y="12192"/>
                                                        <a:ext cx="181068" cy="62196"/>
                                                        <a:chOff x="0" y="0"/>
                                                        <a:chExt cx="181068" cy="62196"/>
                                                      </a:xfrm>
                                                    </wpg:grpSpPr>
                                                    <wpg:grpSp>
                                                      <wpg:cNvPr id="3564" name="Group 2000"/>
                                                      <wpg:cNvGrpSpPr/>
                                                      <wpg:grpSpPr>
                                                        <a:xfrm>
                                                          <a:off x="79248" y="1524"/>
                                                          <a:ext cx="17780" cy="59055"/>
                                                          <a:chOff x="0" y="0"/>
                                                          <a:chExt cx="18000" cy="59148"/>
                                                        </a:xfrm>
                                                      </wpg:grpSpPr>
                                                      <wps:wsp>
                                                        <wps:cNvPr id="3565" name="Oval 200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6" name="Oval 200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7" name="Straight Connector 200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568" name="Group 2004"/>
                                                      <wpg:cNvGrpSpPr/>
                                                      <wpg:grpSpPr>
                                                        <a:xfrm>
                                                          <a:off x="0" y="3048"/>
                                                          <a:ext cx="18000" cy="59148"/>
                                                          <a:chOff x="0" y="0"/>
                                                          <a:chExt cx="18000" cy="59148"/>
                                                        </a:xfrm>
                                                      </wpg:grpSpPr>
                                                      <wps:wsp>
                                                        <wps:cNvPr id="3569" name="Oval 2005"/>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0" name="Oval 2006"/>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1" name="Straight Connector 2007"/>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572" name="Group 2008"/>
                                                      <wpg:cNvGrpSpPr/>
                                                      <wpg:grpSpPr>
                                                        <a:xfrm>
                                                          <a:off x="163068" y="0"/>
                                                          <a:ext cx="18000" cy="59148"/>
                                                          <a:chOff x="0" y="0"/>
                                                          <a:chExt cx="18000" cy="59148"/>
                                                        </a:xfrm>
                                                      </wpg:grpSpPr>
                                                      <wps:wsp>
                                                        <wps:cNvPr id="3573" name="Oval 2009"/>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4" name="Oval 2010"/>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5" name="Straight Connector 2011"/>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576" name="Group 2012"/>
                                                    <wpg:cNvGrpSpPr/>
                                                    <wpg:grpSpPr>
                                                      <a:xfrm>
                                                        <a:off x="748284" y="10668"/>
                                                        <a:ext cx="181068" cy="62196"/>
                                                        <a:chOff x="0" y="0"/>
                                                        <a:chExt cx="181068" cy="62196"/>
                                                      </a:xfrm>
                                                    </wpg:grpSpPr>
                                                    <wpg:grpSp>
                                                      <wpg:cNvPr id="3577" name="Group 2013"/>
                                                      <wpg:cNvGrpSpPr/>
                                                      <wpg:grpSpPr>
                                                        <a:xfrm>
                                                          <a:off x="79248" y="1524"/>
                                                          <a:ext cx="17780" cy="59055"/>
                                                          <a:chOff x="0" y="0"/>
                                                          <a:chExt cx="18000" cy="59148"/>
                                                        </a:xfrm>
                                                      </wpg:grpSpPr>
                                                      <wps:wsp>
                                                        <wps:cNvPr id="3578" name="Oval 201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9" name="Oval 201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0" name="Straight Connector 201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581" name="Group 2017"/>
                                                      <wpg:cNvGrpSpPr/>
                                                      <wpg:grpSpPr>
                                                        <a:xfrm>
                                                          <a:off x="0" y="3048"/>
                                                          <a:ext cx="18000" cy="59148"/>
                                                          <a:chOff x="0" y="0"/>
                                                          <a:chExt cx="18000" cy="59148"/>
                                                        </a:xfrm>
                                                      </wpg:grpSpPr>
                                                      <wps:wsp>
                                                        <wps:cNvPr id="3582" name="Oval 2018"/>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3" name="Oval 2019"/>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4" name="Straight Connector 2020"/>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585" name="Group 2021"/>
                                                      <wpg:cNvGrpSpPr/>
                                                      <wpg:grpSpPr>
                                                        <a:xfrm>
                                                          <a:off x="163068" y="0"/>
                                                          <a:ext cx="18000" cy="59148"/>
                                                          <a:chOff x="0" y="0"/>
                                                          <a:chExt cx="18000" cy="59148"/>
                                                        </a:xfrm>
                                                      </wpg:grpSpPr>
                                                      <wps:wsp>
                                                        <wps:cNvPr id="3586" name="Oval 2022"/>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7" name="Oval 2023"/>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8" name="Straight Connector 2024"/>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589" name="Group 2025"/>
                                                    <wpg:cNvGrpSpPr/>
                                                    <wpg:grpSpPr>
                                                      <a:xfrm>
                                                        <a:off x="992124" y="4572"/>
                                                        <a:ext cx="181068" cy="62196"/>
                                                        <a:chOff x="0" y="0"/>
                                                        <a:chExt cx="181068" cy="62196"/>
                                                      </a:xfrm>
                                                    </wpg:grpSpPr>
                                                    <wpg:grpSp>
                                                      <wpg:cNvPr id="3590" name="Group 2026"/>
                                                      <wpg:cNvGrpSpPr/>
                                                      <wpg:grpSpPr>
                                                        <a:xfrm>
                                                          <a:off x="79248" y="1524"/>
                                                          <a:ext cx="17780" cy="59055"/>
                                                          <a:chOff x="0" y="0"/>
                                                          <a:chExt cx="18000" cy="59148"/>
                                                        </a:xfrm>
                                                      </wpg:grpSpPr>
                                                      <wps:wsp>
                                                        <wps:cNvPr id="3591" name="Oval 2027"/>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2" name="Oval 2028"/>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3" name="Straight Connector 2029"/>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594" name="Group 2030"/>
                                                      <wpg:cNvGrpSpPr/>
                                                      <wpg:grpSpPr>
                                                        <a:xfrm>
                                                          <a:off x="0" y="3048"/>
                                                          <a:ext cx="18000" cy="59148"/>
                                                          <a:chOff x="0" y="0"/>
                                                          <a:chExt cx="18000" cy="59148"/>
                                                        </a:xfrm>
                                                      </wpg:grpSpPr>
                                                      <wps:wsp>
                                                        <wps:cNvPr id="3595" name="Oval 203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6" name="Oval 203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7" name="Straight Connector 203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598" name="Group 2034"/>
                                                      <wpg:cNvGrpSpPr/>
                                                      <wpg:grpSpPr>
                                                        <a:xfrm>
                                                          <a:off x="163068" y="0"/>
                                                          <a:ext cx="18000" cy="59148"/>
                                                          <a:chOff x="0" y="0"/>
                                                          <a:chExt cx="18000" cy="59148"/>
                                                        </a:xfrm>
                                                      </wpg:grpSpPr>
                                                      <wps:wsp>
                                                        <wps:cNvPr id="3599" name="Oval 2035"/>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0" name="Oval 2036"/>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1" name="Straight Connector 2037"/>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602" name="Group 2038"/>
                                                    <wpg:cNvGrpSpPr/>
                                                    <wpg:grpSpPr>
                                                      <a:xfrm>
                                                        <a:off x="1243584" y="0"/>
                                                        <a:ext cx="181068" cy="62196"/>
                                                        <a:chOff x="0" y="0"/>
                                                        <a:chExt cx="181068" cy="62196"/>
                                                      </a:xfrm>
                                                    </wpg:grpSpPr>
                                                    <wpg:grpSp>
                                                      <wpg:cNvPr id="3603" name="Group 2039"/>
                                                      <wpg:cNvGrpSpPr/>
                                                      <wpg:grpSpPr>
                                                        <a:xfrm>
                                                          <a:off x="79248" y="1524"/>
                                                          <a:ext cx="17780" cy="59055"/>
                                                          <a:chOff x="0" y="0"/>
                                                          <a:chExt cx="18000" cy="59148"/>
                                                        </a:xfrm>
                                                      </wpg:grpSpPr>
                                                      <wps:wsp>
                                                        <wps:cNvPr id="3604" name="Oval 2040"/>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5" name="Oval 2041"/>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6" name="Straight Connector 2042"/>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07" name="Group 2043"/>
                                                      <wpg:cNvGrpSpPr/>
                                                      <wpg:grpSpPr>
                                                        <a:xfrm>
                                                          <a:off x="0" y="3048"/>
                                                          <a:ext cx="18000" cy="59148"/>
                                                          <a:chOff x="0" y="0"/>
                                                          <a:chExt cx="18000" cy="59148"/>
                                                        </a:xfrm>
                                                      </wpg:grpSpPr>
                                                      <wps:wsp>
                                                        <wps:cNvPr id="3608" name="Oval 204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9" name="Oval 204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0" name="Straight Connector 204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11" name="Group 2047"/>
                                                      <wpg:cNvGrpSpPr/>
                                                      <wpg:grpSpPr>
                                                        <a:xfrm>
                                                          <a:off x="163068" y="0"/>
                                                          <a:ext cx="18000" cy="59148"/>
                                                          <a:chOff x="0" y="0"/>
                                                          <a:chExt cx="18000" cy="59148"/>
                                                        </a:xfrm>
                                                      </wpg:grpSpPr>
                                                      <wps:wsp>
                                                        <wps:cNvPr id="3612" name="Oval 2048"/>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3" name="Oval 2049"/>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4" name="Straight Connector 2050"/>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615" name="Group 2051"/>
                                                    <wpg:cNvGrpSpPr/>
                                                    <wpg:grpSpPr>
                                                      <a:xfrm>
                                                        <a:off x="0" y="24384"/>
                                                        <a:ext cx="181068" cy="62196"/>
                                                        <a:chOff x="0" y="0"/>
                                                        <a:chExt cx="181068" cy="62196"/>
                                                      </a:xfrm>
                                                    </wpg:grpSpPr>
                                                    <wpg:grpSp>
                                                      <wpg:cNvPr id="3616" name="Group 2052"/>
                                                      <wpg:cNvGrpSpPr/>
                                                      <wpg:grpSpPr>
                                                        <a:xfrm>
                                                          <a:off x="79248" y="1524"/>
                                                          <a:ext cx="17780" cy="59055"/>
                                                          <a:chOff x="0" y="0"/>
                                                          <a:chExt cx="18000" cy="59148"/>
                                                        </a:xfrm>
                                                      </wpg:grpSpPr>
                                                      <wps:wsp>
                                                        <wps:cNvPr id="3617" name="Oval 2053"/>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8" name="Oval 2054"/>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9" name="Straight Connector 2055"/>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20" name="Group 2056"/>
                                                      <wpg:cNvGrpSpPr/>
                                                      <wpg:grpSpPr>
                                                        <a:xfrm>
                                                          <a:off x="0" y="3048"/>
                                                          <a:ext cx="18000" cy="59148"/>
                                                          <a:chOff x="0" y="0"/>
                                                          <a:chExt cx="18000" cy="59148"/>
                                                        </a:xfrm>
                                                      </wpg:grpSpPr>
                                                      <wps:wsp>
                                                        <wps:cNvPr id="3621" name="Oval 2057"/>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2" name="Oval 2058"/>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3" name="Straight Connector 2059"/>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24" name="Group 2060"/>
                                                      <wpg:cNvGrpSpPr/>
                                                      <wpg:grpSpPr>
                                                        <a:xfrm>
                                                          <a:off x="163068" y="0"/>
                                                          <a:ext cx="18000" cy="59148"/>
                                                          <a:chOff x="0" y="0"/>
                                                          <a:chExt cx="18000" cy="59148"/>
                                                        </a:xfrm>
                                                      </wpg:grpSpPr>
                                                      <wps:wsp>
                                                        <wps:cNvPr id="3625" name="Oval 206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6" name="Oval 206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7" name="Straight Connector 206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628" name="Group 2069"/>
                                                    <wpg:cNvGrpSpPr/>
                                                    <wpg:grpSpPr>
                                                      <a:xfrm>
                                                        <a:off x="1501140" y="0"/>
                                                        <a:ext cx="18000" cy="59148"/>
                                                        <a:chOff x="0" y="0"/>
                                                        <a:chExt cx="18000" cy="59148"/>
                                                      </a:xfrm>
                                                    </wpg:grpSpPr>
                                                    <wps:wsp>
                                                      <wps:cNvPr id="3629" name="Oval 2070"/>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0" name="Oval 2071"/>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1" name="Straight Connector 2072"/>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632" name="Group 2078"/>
                                                  <wpg:cNvGrpSpPr/>
                                                  <wpg:grpSpPr>
                                                    <a:xfrm>
                                                      <a:off x="278892" y="361188"/>
                                                      <a:ext cx="1519140" cy="86580"/>
                                                      <a:chOff x="0" y="0"/>
                                                      <a:chExt cx="1519140" cy="86580"/>
                                                    </a:xfrm>
                                                  </wpg:grpSpPr>
                                                  <wpg:grpSp>
                                                    <wpg:cNvPr id="3633" name="Group 2079"/>
                                                    <wpg:cNvGrpSpPr/>
                                                    <wpg:grpSpPr>
                                                      <a:xfrm>
                                                        <a:off x="251460" y="18288"/>
                                                        <a:ext cx="181068" cy="62196"/>
                                                        <a:chOff x="0" y="0"/>
                                                        <a:chExt cx="181068" cy="62196"/>
                                                      </a:xfrm>
                                                    </wpg:grpSpPr>
                                                    <wpg:grpSp>
                                                      <wpg:cNvPr id="3634" name="Group 2080"/>
                                                      <wpg:cNvGrpSpPr/>
                                                      <wpg:grpSpPr>
                                                        <a:xfrm>
                                                          <a:off x="79248" y="1524"/>
                                                          <a:ext cx="17780" cy="59055"/>
                                                          <a:chOff x="0" y="0"/>
                                                          <a:chExt cx="18000" cy="59148"/>
                                                        </a:xfrm>
                                                      </wpg:grpSpPr>
                                                      <wps:wsp>
                                                        <wps:cNvPr id="3635" name="Oval 208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6" name="Oval 208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7" name="Straight Connector 208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38" name="Group 2084"/>
                                                      <wpg:cNvGrpSpPr/>
                                                      <wpg:grpSpPr>
                                                        <a:xfrm>
                                                          <a:off x="0" y="3048"/>
                                                          <a:ext cx="18000" cy="59148"/>
                                                          <a:chOff x="0" y="0"/>
                                                          <a:chExt cx="18000" cy="59148"/>
                                                        </a:xfrm>
                                                      </wpg:grpSpPr>
                                                      <wps:wsp>
                                                        <wps:cNvPr id="3639" name="Oval 2085"/>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0" name="Oval 2086"/>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1" name="Straight Connector 2087"/>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42" name="Group 2088"/>
                                                      <wpg:cNvGrpSpPr/>
                                                      <wpg:grpSpPr>
                                                        <a:xfrm>
                                                          <a:off x="163068" y="0"/>
                                                          <a:ext cx="18000" cy="59148"/>
                                                          <a:chOff x="0" y="0"/>
                                                          <a:chExt cx="18000" cy="59148"/>
                                                        </a:xfrm>
                                                      </wpg:grpSpPr>
                                                      <wps:wsp>
                                                        <wps:cNvPr id="3643" name="Oval 2089"/>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4" name="Oval 2090"/>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5" name="Straight Connector 2091"/>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646" name="Group 2092"/>
                                                    <wpg:cNvGrpSpPr/>
                                                    <wpg:grpSpPr>
                                                      <a:xfrm>
                                                        <a:off x="504444" y="12192"/>
                                                        <a:ext cx="181068" cy="62196"/>
                                                        <a:chOff x="0" y="0"/>
                                                        <a:chExt cx="181068" cy="62196"/>
                                                      </a:xfrm>
                                                    </wpg:grpSpPr>
                                                    <wpg:grpSp>
                                                      <wpg:cNvPr id="3647" name="Group 2093"/>
                                                      <wpg:cNvGrpSpPr/>
                                                      <wpg:grpSpPr>
                                                        <a:xfrm>
                                                          <a:off x="79248" y="1524"/>
                                                          <a:ext cx="17780" cy="59055"/>
                                                          <a:chOff x="0" y="0"/>
                                                          <a:chExt cx="18000" cy="59148"/>
                                                        </a:xfrm>
                                                      </wpg:grpSpPr>
                                                      <wps:wsp>
                                                        <wps:cNvPr id="3648" name="Oval 209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9" name="Oval 209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50" name="Straight Connector 209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51" name="Group 2097"/>
                                                      <wpg:cNvGrpSpPr/>
                                                      <wpg:grpSpPr>
                                                        <a:xfrm>
                                                          <a:off x="0" y="3048"/>
                                                          <a:ext cx="18000" cy="59148"/>
                                                          <a:chOff x="0" y="0"/>
                                                          <a:chExt cx="18000" cy="59148"/>
                                                        </a:xfrm>
                                                      </wpg:grpSpPr>
                                                      <wps:wsp>
                                                        <wps:cNvPr id="3652" name="Oval 2098"/>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53" name="Oval 2099"/>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54" name="Straight Connector 2100"/>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55" name="Group 2101"/>
                                                      <wpg:cNvGrpSpPr/>
                                                      <wpg:grpSpPr>
                                                        <a:xfrm>
                                                          <a:off x="163068" y="0"/>
                                                          <a:ext cx="18000" cy="59148"/>
                                                          <a:chOff x="0" y="0"/>
                                                          <a:chExt cx="18000" cy="59148"/>
                                                        </a:xfrm>
                                                      </wpg:grpSpPr>
                                                      <wps:wsp>
                                                        <wps:cNvPr id="3656" name="Oval 2102"/>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57" name="Oval 2103"/>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58" name="Straight Connector 2104"/>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659" name="Group 2105"/>
                                                    <wpg:cNvGrpSpPr/>
                                                    <wpg:grpSpPr>
                                                      <a:xfrm>
                                                        <a:off x="748284" y="10668"/>
                                                        <a:ext cx="181068" cy="62196"/>
                                                        <a:chOff x="0" y="0"/>
                                                        <a:chExt cx="181068" cy="62196"/>
                                                      </a:xfrm>
                                                    </wpg:grpSpPr>
                                                    <wpg:grpSp>
                                                      <wpg:cNvPr id="3660" name="Group 2106"/>
                                                      <wpg:cNvGrpSpPr/>
                                                      <wpg:grpSpPr>
                                                        <a:xfrm>
                                                          <a:off x="79248" y="1524"/>
                                                          <a:ext cx="17780" cy="59055"/>
                                                          <a:chOff x="0" y="0"/>
                                                          <a:chExt cx="18000" cy="59148"/>
                                                        </a:xfrm>
                                                      </wpg:grpSpPr>
                                                      <wps:wsp>
                                                        <wps:cNvPr id="3661" name="Oval 2107"/>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2" name="Oval 2108"/>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3" name="Straight Connector 2109"/>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64" name="Group 2110"/>
                                                      <wpg:cNvGrpSpPr/>
                                                      <wpg:grpSpPr>
                                                        <a:xfrm>
                                                          <a:off x="0" y="3048"/>
                                                          <a:ext cx="18000" cy="59148"/>
                                                          <a:chOff x="0" y="0"/>
                                                          <a:chExt cx="18000" cy="59148"/>
                                                        </a:xfrm>
                                                      </wpg:grpSpPr>
                                                      <wps:wsp>
                                                        <wps:cNvPr id="3665" name="Oval 211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6" name="Oval 211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7" name="Straight Connector 211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68" name="Group 2114"/>
                                                      <wpg:cNvGrpSpPr/>
                                                      <wpg:grpSpPr>
                                                        <a:xfrm>
                                                          <a:off x="163068" y="0"/>
                                                          <a:ext cx="18000" cy="59148"/>
                                                          <a:chOff x="0" y="0"/>
                                                          <a:chExt cx="18000" cy="59148"/>
                                                        </a:xfrm>
                                                      </wpg:grpSpPr>
                                                      <wps:wsp>
                                                        <wps:cNvPr id="3669" name="Oval 2115"/>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0" name="Oval 2116"/>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1" name="Straight Connector 2117"/>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672" name="Group 2118"/>
                                                    <wpg:cNvGrpSpPr/>
                                                    <wpg:grpSpPr>
                                                      <a:xfrm>
                                                        <a:off x="992124" y="4572"/>
                                                        <a:ext cx="181068" cy="62196"/>
                                                        <a:chOff x="0" y="0"/>
                                                        <a:chExt cx="181068" cy="62196"/>
                                                      </a:xfrm>
                                                    </wpg:grpSpPr>
                                                    <wpg:grpSp>
                                                      <wpg:cNvPr id="3673" name="Group 2119"/>
                                                      <wpg:cNvGrpSpPr/>
                                                      <wpg:grpSpPr>
                                                        <a:xfrm>
                                                          <a:off x="79248" y="1524"/>
                                                          <a:ext cx="17780" cy="59055"/>
                                                          <a:chOff x="0" y="0"/>
                                                          <a:chExt cx="18000" cy="59148"/>
                                                        </a:xfrm>
                                                      </wpg:grpSpPr>
                                                      <wps:wsp>
                                                        <wps:cNvPr id="3674" name="Oval 2120"/>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5" name="Oval 2121"/>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6" name="Straight Connector 2122"/>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77" name="Group 2123"/>
                                                      <wpg:cNvGrpSpPr/>
                                                      <wpg:grpSpPr>
                                                        <a:xfrm>
                                                          <a:off x="0" y="3048"/>
                                                          <a:ext cx="18000" cy="59148"/>
                                                          <a:chOff x="0" y="0"/>
                                                          <a:chExt cx="18000" cy="59148"/>
                                                        </a:xfrm>
                                                      </wpg:grpSpPr>
                                                      <wps:wsp>
                                                        <wps:cNvPr id="3678" name="Oval 212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9" name="Oval 212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0" name="Straight Connector 212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81" name="Group 2127"/>
                                                      <wpg:cNvGrpSpPr/>
                                                      <wpg:grpSpPr>
                                                        <a:xfrm>
                                                          <a:off x="163068" y="0"/>
                                                          <a:ext cx="18000" cy="59148"/>
                                                          <a:chOff x="0" y="0"/>
                                                          <a:chExt cx="18000" cy="59148"/>
                                                        </a:xfrm>
                                                      </wpg:grpSpPr>
                                                      <wps:wsp>
                                                        <wps:cNvPr id="3682" name="Oval 2128"/>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3" name="Oval 2129"/>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4" name="Straight Connector 2130"/>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685" name="Group 2131"/>
                                                    <wpg:cNvGrpSpPr/>
                                                    <wpg:grpSpPr>
                                                      <a:xfrm>
                                                        <a:off x="1243584" y="0"/>
                                                        <a:ext cx="181068" cy="62196"/>
                                                        <a:chOff x="0" y="0"/>
                                                        <a:chExt cx="181068" cy="62196"/>
                                                      </a:xfrm>
                                                    </wpg:grpSpPr>
                                                    <wpg:grpSp>
                                                      <wpg:cNvPr id="3686" name="Group 2132"/>
                                                      <wpg:cNvGrpSpPr/>
                                                      <wpg:grpSpPr>
                                                        <a:xfrm>
                                                          <a:off x="79248" y="1524"/>
                                                          <a:ext cx="17780" cy="59055"/>
                                                          <a:chOff x="0" y="0"/>
                                                          <a:chExt cx="18000" cy="59148"/>
                                                        </a:xfrm>
                                                      </wpg:grpSpPr>
                                                      <wps:wsp>
                                                        <wps:cNvPr id="3687" name="Oval 2133"/>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8" name="Oval 2134"/>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9" name="Straight Connector 2135"/>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90" name="Group 2136"/>
                                                      <wpg:cNvGrpSpPr/>
                                                      <wpg:grpSpPr>
                                                        <a:xfrm>
                                                          <a:off x="0" y="3048"/>
                                                          <a:ext cx="18000" cy="59148"/>
                                                          <a:chOff x="0" y="0"/>
                                                          <a:chExt cx="18000" cy="59148"/>
                                                        </a:xfrm>
                                                      </wpg:grpSpPr>
                                                      <wps:wsp>
                                                        <wps:cNvPr id="3691" name="Oval 2137"/>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2" name="Oval 2138"/>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3" name="Straight Connector 2139"/>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694" name="Group 2140"/>
                                                      <wpg:cNvGrpSpPr/>
                                                      <wpg:grpSpPr>
                                                        <a:xfrm>
                                                          <a:off x="163068" y="0"/>
                                                          <a:ext cx="18000" cy="59148"/>
                                                          <a:chOff x="0" y="0"/>
                                                          <a:chExt cx="18000" cy="59148"/>
                                                        </a:xfrm>
                                                      </wpg:grpSpPr>
                                                      <wps:wsp>
                                                        <wps:cNvPr id="3695" name="Oval 214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6" name="Oval 214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7" name="Straight Connector 214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698" name="Group 2144"/>
                                                    <wpg:cNvGrpSpPr/>
                                                    <wpg:grpSpPr>
                                                      <a:xfrm>
                                                        <a:off x="0" y="24384"/>
                                                        <a:ext cx="181068" cy="62196"/>
                                                        <a:chOff x="0" y="0"/>
                                                        <a:chExt cx="181068" cy="62196"/>
                                                      </a:xfrm>
                                                    </wpg:grpSpPr>
                                                    <wpg:grpSp>
                                                      <wpg:cNvPr id="3699" name="Group 2145"/>
                                                      <wpg:cNvGrpSpPr/>
                                                      <wpg:grpSpPr>
                                                        <a:xfrm>
                                                          <a:off x="79248" y="1524"/>
                                                          <a:ext cx="17780" cy="59055"/>
                                                          <a:chOff x="0" y="0"/>
                                                          <a:chExt cx="18000" cy="59148"/>
                                                        </a:xfrm>
                                                      </wpg:grpSpPr>
                                                      <wps:wsp>
                                                        <wps:cNvPr id="3700" name="Oval 2146"/>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1" name="Oval 2147"/>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2" name="Straight Connector 2148"/>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03" name="Group 2149"/>
                                                      <wpg:cNvGrpSpPr/>
                                                      <wpg:grpSpPr>
                                                        <a:xfrm>
                                                          <a:off x="0" y="3048"/>
                                                          <a:ext cx="18000" cy="59148"/>
                                                          <a:chOff x="0" y="0"/>
                                                          <a:chExt cx="18000" cy="59148"/>
                                                        </a:xfrm>
                                                      </wpg:grpSpPr>
                                                      <wps:wsp>
                                                        <wps:cNvPr id="3704" name="Oval 2150"/>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5" name="Oval 2151"/>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6" name="Straight Connector 2152"/>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07" name="Group 2153"/>
                                                      <wpg:cNvGrpSpPr/>
                                                      <wpg:grpSpPr>
                                                        <a:xfrm>
                                                          <a:off x="163068" y="0"/>
                                                          <a:ext cx="18000" cy="59148"/>
                                                          <a:chOff x="0" y="0"/>
                                                          <a:chExt cx="18000" cy="59148"/>
                                                        </a:xfrm>
                                                      </wpg:grpSpPr>
                                                      <wps:wsp>
                                                        <wps:cNvPr id="3708" name="Oval 215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9" name="Oval 215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0" name="Straight Connector 215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711" name="Group 2157"/>
                                                    <wpg:cNvGrpSpPr/>
                                                    <wpg:grpSpPr>
                                                      <a:xfrm>
                                                        <a:off x="1501140" y="0"/>
                                                        <a:ext cx="18000" cy="59148"/>
                                                        <a:chOff x="0" y="0"/>
                                                        <a:chExt cx="18000" cy="59148"/>
                                                      </a:xfrm>
                                                    </wpg:grpSpPr>
                                                    <wps:wsp>
                                                      <wps:cNvPr id="3712" name="Oval 2158"/>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 name="Oval 2159"/>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4" name="Straight Connector 2160"/>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715" name="Group 2161"/>
                                                  <wpg:cNvGrpSpPr/>
                                                  <wpg:grpSpPr>
                                                    <a:xfrm>
                                                      <a:off x="178308" y="586740"/>
                                                      <a:ext cx="1519140" cy="86580"/>
                                                      <a:chOff x="0" y="0"/>
                                                      <a:chExt cx="1519140" cy="86580"/>
                                                    </a:xfrm>
                                                  </wpg:grpSpPr>
                                                  <wpg:grpSp>
                                                    <wpg:cNvPr id="3716" name="Group 2162"/>
                                                    <wpg:cNvGrpSpPr/>
                                                    <wpg:grpSpPr>
                                                      <a:xfrm>
                                                        <a:off x="251460" y="18288"/>
                                                        <a:ext cx="181068" cy="62196"/>
                                                        <a:chOff x="0" y="0"/>
                                                        <a:chExt cx="181068" cy="62196"/>
                                                      </a:xfrm>
                                                    </wpg:grpSpPr>
                                                    <wpg:grpSp>
                                                      <wpg:cNvPr id="3717" name="Group 2163"/>
                                                      <wpg:cNvGrpSpPr/>
                                                      <wpg:grpSpPr>
                                                        <a:xfrm>
                                                          <a:off x="79248" y="1524"/>
                                                          <a:ext cx="17780" cy="59055"/>
                                                          <a:chOff x="0" y="0"/>
                                                          <a:chExt cx="18000" cy="59148"/>
                                                        </a:xfrm>
                                                      </wpg:grpSpPr>
                                                      <wps:wsp>
                                                        <wps:cNvPr id="3718" name="Oval 216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9" name="Oval 216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0" name="Straight Connector 216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21" name="Group 2167"/>
                                                      <wpg:cNvGrpSpPr/>
                                                      <wpg:grpSpPr>
                                                        <a:xfrm>
                                                          <a:off x="0" y="3048"/>
                                                          <a:ext cx="18000" cy="59148"/>
                                                          <a:chOff x="0" y="0"/>
                                                          <a:chExt cx="18000" cy="59148"/>
                                                        </a:xfrm>
                                                      </wpg:grpSpPr>
                                                      <wps:wsp>
                                                        <wps:cNvPr id="3722" name="Oval 2168"/>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3" name="Oval 2169"/>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4" name="Straight Connector 2170"/>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25" name="Group 2171"/>
                                                      <wpg:cNvGrpSpPr/>
                                                      <wpg:grpSpPr>
                                                        <a:xfrm>
                                                          <a:off x="163068" y="0"/>
                                                          <a:ext cx="18000" cy="59148"/>
                                                          <a:chOff x="0" y="0"/>
                                                          <a:chExt cx="18000" cy="59148"/>
                                                        </a:xfrm>
                                                      </wpg:grpSpPr>
                                                      <wps:wsp>
                                                        <wps:cNvPr id="3726" name="Oval 2172"/>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7" name="Oval 2173"/>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8" name="Straight Connector 2174"/>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729" name="Group 2175"/>
                                                    <wpg:cNvGrpSpPr/>
                                                    <wpg:grpSpPr>
                                                      <a:xfrm>
                                                        <a:off x="504444" y="12192"/>
                                                        <a:ext cx="181068" cy="62196"/>
                                                        <a:chOff x="0" y="0"/>
                                                        <a:chExt cx="181068" cy="62196"/>
                                                      </a:xfrm>
                                                    </wpg:grpSpPr>
                                                    <wpg:grpSp>
                                                      <wpg:cNvPr id="3730" name="Group 2176"/>
                                                      <wpg:cNvGrpSpPr/>
                                                      <wpg:grpSpPr>
                                                        <a:xfrm>
                                                          <a:off x="79248" y="1524"/>
                                                          <a:ext cx="17780" cy="59055"/>
                                                          <a:chOff x="0" y="0"/>
                                                          <a:chExt cx="18000" cy="59148"/>
                                                        </a:xfrm>
                                                      </wpg:grpSpPr>
                                                      <wps:wsp>
                                                        <wps:cNvPr id="3731" name="Oval 2177"/>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2" name="Oval 2178"/>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3" name="Straight Connector 2179"/>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34" name="Group 2180"/>
                                                      <wpg:cNvGrpSpPr/>
                                                      <wpg:grpSpPr>
                                                        <a:xfrm>
                                                          <a:off x="0" y="3048"/>
                                                          <a:ext cx="18000" cy="59148"/>
                                                          <a:chOff x="0" y="0"/>
                                                          <a:chExt cx="18000" cy="59148"/>
                                                        </a:xfrm>
                                                      </wpg:grpSpPr>
                                                      <wps:wsp>
                                                        <wps:cNvPr id="3735" name="Oval 218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6" name="Oval 218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7" name="Straight Connector 218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38" name="Group 2184"/>
                                                      <wpg:cNvGrpSpPr/>
                                                      <wpg:grpSpPr>
                                                        <a:xfrm>
                                                          <a:off x="163068" y="0"/>
                                                          <a:ext cx="18000" cy="59148"/>
                                                          <a:chOff x="0" y="0"/>
                                                          <a:chExt cx="18000" cy="59148"/>
                                                        </a:xfrm>
                                                      </wpg:grpSpPr>
                                                      <wps:wsp>
                                                        <wps:cNvPr id="3739" name="Oval 2185"/>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0" name="Oval 2186"/>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1" name="Straight Connector 2187"/>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742" name="Group 2188"/>
                                                    <wpg:cNvGrpSpPr/>
                                                    <wpg:grpSpPr>
                                                      <a:xfrm>
                                                        <a:off x="748284" y="10668"/>
                                                        <a:ext cx="181068" cy="62196"/>
                                                        <a:chOff x="0" y="0"/>
                                                        <a:chExt cx="181068" cy="62196"/>
                                                      </a:xfrm>
                                                    </wpg:grpSpPr>
                                                    <wpg:grpSp>
                                                      <wpg:cNvPr id="3743" name="Group 2189"/>
                                                      <wpg:cNvGrpSpPr/>
                                                      <wpg:grpSpPr>
                                                        <a:xfrm>
                                                          <a:off x="79248" y="1524"/>
                                                          <a:ext cx="17780" cy="59055"/>
                                                          <a:chOff x="0" y="0"/>
                                                          <a:chExt cx="18000" cy="59148"/>
                                                        </a:xfrm>
                                                      </wpg:grpSpPr>
                                                      <wps:wsp>
                                                        <wps:cNvPr id="3744" name="Oval 2190"/>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5" name="Oval 2191"/>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6" name="Straight Connector 2192"/>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47" name="Group 2193"/>
                                                      <wpg:cNvGrpSpPr/>
                                                      <wpg:grpSpPr>
                                                        <a:xfrm>
                                                          <a:off x="0" y="3048"/>
                                                          <a:ext cx="18000" cy="59148"/>
                                                          <a:chOff x="0" y="0"/>
                                                          <a:chExt cx="18000" cy="59148"/>
                                                        </a:xfrm>
                                                      </wpg:grpSpPr>
                                                      <wps:wsp>
                                                        <wps:cNvPr id="3748" name="Oval 219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9" name="Oval 219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0" name="Straight Connector 219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51" name="Group 2197"/>
                                                      <wpg:cNvGrpSpPr/>
                                                      <wpg:grpSpPr>
                                                        <a:xfrm>
                                                          <a:off x="163068" y="0"/>
                                                          <a:ext cx="18000" cy="59148"/>
                                                          <a:chOff x="0" y="0"/>
                                                          <a:chExt cx="18000" cy="59148"/>
                                                        </a:xfrm>
                                                      </wpg:grpSpPr>
                                                      <wps:wsp>
                                                        <wps:cNvPr id="3752" name="Oval 2198"/>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3" name="Oval 2199"/>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4" name="Straight Connector 2200"/>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755" name="Group 2201"/>
                                                    <wpg:cNvGrpSpPr/>
                                                    <wpg:grpSpPr>
                                                      <a:xfrm>
                                                        <a:off x="992124" y="4572"/>
                                                        <a:ext cx="181068" cy="62196"/>
                                                        <a:chOff x="0" y="0"/>
                                                        <a:chExt cx="181068" cy="62196"/>
                                                      </a:xfrm>
                                                    </wpg:grpSpPr>
                                                    <wpg:grpSp>
                                                      <wpg:cNvPr id="3756" name="Group 2202"/>
                                                      <wpg:cNvGrpSpPr/>
                                                      <wpg:grpSpPr>
                                                        <a:xfrm>
                                                          <a:off x="79248" y="1524"/>
                                                          <a:ext cx="17780" cy="59055"/>
                                                          <a:chOff x="0" y="0"/>
                                                          <a:chExt cx="18000" cy="59148"/>
                                                        </a:xfrm>
                                                      </wpg:grpSpPr>
                                                      <wps:wsp>
                                                        <wps:cNvPr id="3757" name="Oval 2203"/>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8" name="Oval 2204"/>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9" name="Straight Connector 2205"/>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60" name="Group 2206"/>
                                                      <wpg:cNvGrpSpPr/>
                                                      <wpg:grpSpPr>
                                                        <a:xfrm>
                                                          <a:off x="0" y="3048"/>
                                                          <a:ext cx="18000" cy="59148"/>
                                                          <a:chOff x="0" y="0"/>
                                                          <a:chExt cx="18000" cy="59148"/>
                                                        </a:xfrm>
                                                      </wpg:grpSpPr>
                                                      <wps:wsp>
                                                        <wps:cNvPr id="3761" name="Oval 2207"/>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2" name="Oval 2208"/>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3" name="Straight Connector 2209"/>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64" name="Group 2210"/>
                                                      <wpg:cNvGrpSpPr/>
                                                      <wpg:grpSpPr>
                                                        <a:xfrm>
                                                          <a:off x="163068" y="0"/>
                                                          <a:ext cx="18000" cy="59148"/>
                                                          <a:chOff x="0" y="0"/>
                                                          <a:chExt cx="18000" cy="59148"/>
                                                        </a:xfrm>
                                                      </wpg:grpSpPr>
                                                      <wps:wsp>
                                                        <wps:cNvPr id="3765" name="Oval 221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6" name="Oval 221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7" name="Straight Connector 221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768" name="Group 2214"/>
                                                    <wpg:cNvGrpSpPr/>
                                                    <wpg:grpSpPr>
                                                      <a:xfrm>
                                                        <a:off x="1243584" y="0"/>
                                                        <a:ext cx="181068" cy="62196"/>
                                                        <a:chOff x="0" y="0"/>
                                                        <a:chExt cx="181068" cy="62196"/>
                                                      </a:xfrm>
                                                    </wpg:grpSpPr>
                                                    <wpg:grpSp>
                                                      <wpg:cNvPr id="3769" name="Group 2215"/>
                                                      <wpg:cNvGrpSpPr/>
                                                      <wpg:grpSpPr>
                                                        <a:xfrm>
                                                          <a:off x="79248" y="1524"/>
                                                          <a:ext cx="17780" cy="59055"/>
                                                          <a:chOff x="0" y="0"/>
                                                          <a:chExt cx="18000" cy="59148"/>
                                                        </a:xfrm>
                                                      </wpg:grpSpPr>
                                                      <wps:wsp>
                                                        <wps:cNvPr id="3770" name="Oval 2216"/>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1" name="Oval 2217"/>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2" name="Straight Connector 2218"/>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73" name="Group 2219"/>
                                                      <wpg:cNvGrpSpPr/>
                                                      <wpg:grpSpPr>
                                                        <a:xfrm>
                                                          <a:off x="0" y="3048"/>
                                                          <a:ext cx="18000" cy="59148"/>
                                                          <a:chOff x="0" y="0"/>
                                                          <a:chExt cx="18000" cy="59148"/>
                                                        </a:xfrm>
                                                      </wpg:grpSpPr>
                                                      <wps:wsp>
                                                        <wps:cNvPr id="3774" name="Oval 2220"/>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5" name="Oval 2221"/>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6" name="Straight Connector 2222"/>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77" name="Group 2223"/>
                                                      <wpg:cNvGrpSpPr/>
                                                      <wpg:grpSpPr>
                                                        <a:xfrm>
                                                          <a:off x="163068" y="0"/>
                                                          <a:ext cx="18000" cy="59148"/>
                                                          <a:chOff x="0" y="0"/>
                                                          <a:chExt cx="18000" cy="59148"/>
                                                        </a:xfrm>
                                                      </wpg:grpSpPr>
                                                      <wps:wsp>
                                                        <wps:cNvPr id="3778" name="Oval 222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9" name="Oval 222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0" name="Straight Connector 222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781" name="Group 2227"/>
                                                    <wpg:cNvGrpSpPr/>
                                                    <wpg:grpSpPr>
                                                      <a:xfrm>
                                                        <a:off x="0" y="24384"/>
                                                        <a:ext cx="181068" cy="62196"/>
                                                        <a:chOff x="0" y="0"/>
                                                        <a:chExt cx="181068" cy="62196"/>
                                                      </a:xfrm>
                                                    </wpg:grpSpPr>
                                                    <wpg:grpSp>
                                                      <wpg:cNvPr id="3782" name="Group 2228"/>
                                                      <wpg:cNvGrpSpPr/>
                                                      <wpg:grpSpPr>
                                                        <a:xfrm>
                                                          <a:off x="79248" y="1524"/>
                                                          <a:ext cx="17780" cy="59055"/>
                                                          <a:chOff x="0" y="0"/>
                                                          <a:chExt cx="18000" cy="59148"/>
                                                        </a:xfrm>
                                                      </wpg:grpSpPr>
                                                      <wps:wsp>
                                                        <wps:cNvPr id="3783" name="Oval 2229"/>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4" name="Oval 2230"/>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5" name="Straight Connector 2231"/>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86" name="Group 2232"/>
                                                      <wpg:cNvGrpSpPr/>
                                                      <wpg:grpSpPr>
                                                        <a:xfrm>
                                                          <a:off x="0" y="3048"/>
                                                          <a:ext cx="18000" cy="59148"/>
                                                          <a:chOff x="0" y="0"/>
                                                          <a:chExt cx="18000" cy="59148"/>
                                                        </a:xfrm>
                                                      </wpg:grpSpPr>
                                                      <wps:wsp>
                                                        <wps:cNvPr id="3787" name="Oval 2233"/>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8" name="Oval 2234"/>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9" name="Straight Connector 2235"/>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790" name="Group 2236"/>
                                                      <wpg:cNvGrpSpPr/>
                                                      <wpg:grpSpPr>
                                                        <a:xfrm>
                                                          <a:off x="163068" y="0"/>
                                                          <a:ext cx="18000" cy="59148"/>
                                                          <a:chOff x="0" y="0"/>
                                                          <a:chExt cx="18000" cy="59148"/>
                                                        </a:xfrm>
                                                      </wpg:grpSpPr>
                                                      <wps:wsp>
                                                        <wps:cNvPr id="3791" name="Oval 2237"/>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2" name="Oval 2238"/>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3" name="Straight Connector 2239"/>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794" name="Group 2240"/>
                                                    <wpg:cNvGrpSpPr/>
                                                    <wpg:grpSpPr>
                                                      <a:xfrm>
                                                        <a:off x="1501140" y="0"/>
                                                        <a:ext cx="18000" cy="59148"/>
                                                        <a:chOff x="0" y="0"/>
                                                        <a:chExt cx="18000" cy="59148"/>
                                                      </a:xfrm>
                                                    </wpg:grpSpPr>
                                                    <wps:wsp>
                                                      <wps:cNvPr id="3795" name="Oval 224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6" name="Oval 224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7" name="Straight Connector 224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798" name="Group 2244"/>
                                                  <wpg:cNvGrpSpPr/>
                                                  <wpg:grpSpPr>
                                                    <a:xfrm>
                                                      <a:off x="80772" y="798576"/>
                                                      <a:ext cx="1519140" cy="86580"/>
                                                      <a:chOff x="0" y="0"/>
                                                      <a:chExt cx="1519140" cy="86580"/>
                                                    </a:xfrm>
                                                  </wpg:grpSpPr>
                                                  <wpg:grpSp>
                                                    <wpg:cNvPr id="3799" name="Group 2245"/>
                                                    <wpg:cNvGrpSpPr/>
                                                    <wpg:grpSpPr>
                                                      <a:xfrm>
                                                        <a:off x="251460" y="18288"/>
                                                        <a:ext cx="181068" cy="62196"/>
                                                        <a:chOff x="0" y="0"/>
                                                        <a:chExt cx="181068" cy="62196"/>
                                                      </a:xfrm>
                                                    </wpg:grpSpPr>
                                                    <wpg:grpSp>
                                                      <wpg:cNvPr id="3800" name="Group 2246"/>
                                                      <wpg:cNvGrpSpPr/>
                                                      <wpg:grpSpPr>
                                                        <a:xfrm>
                                                          <a:off x="79248" y="1524"/>
                                                          <a:ext cx="17780" cy="59055"/>
                                                          <a:chOff x="0" y="0"/>
                                                          <a:chExt cx="18000" cy="59148"/>
                                                        </a:xfrm>
                                                      </wpg:grpSpPr>
                                                      <wps:wsp>
                                                        <wps:cNvPr id="3801" name="Oval 2247"/>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2" name="Oval 2248"/>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3" name="Straight Connector 2249"/>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04" name="Group 2250"/>
                                                      <wpg:cNvGrpSpPr/>
                                                      <wpg:grpSpPr>
                                                        <a:xfrm>
                                                          <a:off x="0" y="3048"/>
                                                          <a:ext cx="18000" cy="59148"/>
                                                          <a:chOff x="0" y="0"/>
                                                          <a:chExt cx="18000" cy="59148"/>
                                                        </a:xfrm>
                                                      </wpg:grpSpPr>
                                                      <wps:wsp>
                                                        <wps:cNvPr id="3805" name="Oval 225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6" name="Oval 225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7" name="Straight Connector 225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08" name="Group 2254"/>
                                                      <wpg:cNvGrpSpPr/>
                                                      <wpg:grpSpPr>
                                                        <a:xfrm>
                                                          <a:off x="163068" y="0"/>
                                                          <a:ext cx="18000" cy="59148"/>
                                                          <a:chOff x="0" y="0"/>
                                                          <a:chExt cx="18000" cy="59148"/>
                                                        </a:xfrm>
                                                      </wpg:grpSpPr>
                                                      <wps:wsp>
                                                        <wps:cNvPr id="3809" name="Oval 2255"/>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0" name="Oval 2256"/>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1" name="Straight Connector 2257"/>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812" name="Group 2258"/>
                                                    <wpg:cNvGrpSpPr/>
                                                    <wpg:grpSpPr>
                                                      <a:xfrm>
                                                        <a:off x="504444" y="12192"/>
                                                        <a:ext cx="181068" cy="62196"/>
                                                        <a:chOff x="0" y="0"/>
                                                        <a:chExt cx="181068" cy="62196"/>
                                                      </a:xfrm>
                                                    </wpg:grpSpPr>
                                                    <wpg:grpSp>
                                                      <wpg:cNvPr id="3813" name="Group 2259"/>
                                                      <wpg:cNvGrpSpPr/>
                                                      <wpg:grpSpPr>
                                                        <a:xfrm>
                                                          <a:off x="79248" y="1524"/>
                                                          <a:ext cx="17780" cy="59055"/>
                                                          <a:chOff x="0" y="0"/>
                                                          <a:chExt cx="18000" cy="59148"/>
                                                        </a:xfrm>
                                                      </wpg:grpSpPr>
                                                      <wps:wsp>
                                                        <wps:cNvPr id="3814" name="Oval 2260"/>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5" name="Oval 2261"/>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6" name="Straight Connector 2262"/>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17" name="Group 2263"/>
                                                      <wpg:cNvGrpSpPr/>
                                                      <wpg:grpSpPr>
                                                        <a:xfrm>
                                                          <a:off x="0" y="3048"/>
                                                          <a:ext cx="18000" cy="59148"/>
                                                          <a:chOff x="0" y="0"/>
                                                          <a:chExt cx="18000" cy="59148"/>
                                                        </a:xfrm>
                                                      </wpg:grpSpPr>
                                                      <wps:wsp>
                                                        <wps:cNvPr id="3818" name="Oval 226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9" name="Oval 226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0" name="Straight Connector 226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21" name="Group 2267"/>
                                                      <wpg:cNvGrpSpPr/>
                                                      <wpg:grpSpPr>
                                                        <a:xfrm>
                                                          <a:off x="163068" y="0"/>
                                                          <a:ext cx="18000" cy="59148"/>
                                                          <a:chOff x="0" y="0"/>
                                                          <a:chExt cx="18000" cy="59148"/>
                                                        </a:xfrm>
                                                      </wpg:grpSpPr>
                                                      <wps:wsp>
                                                        <wps:cNvPr id="3822" name="Oval 2268"/>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3" name="Oval 2269"/>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4" name="Straight Connector 2270"/>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825" name="Group 2271"/>
                                                    <wpg:cNvGrpSpPr/>
                                                    <wpg:grpSpPr>
                                                      <a:xfrm>
                                                        <a:off x="748284" y="10668"/>
                                                        <a:ext cx="181068" cy="62196"/>
                                                        <a:chOff x="0" y="0"/>
                                                        <a:chExt cx="181068" cy="62196"/>
                                                      </a:xfrm>
                                                    </wpg:grpSpPr>
                                                    <wpg:grpSp>
                                                      <wpg:cNvPr id="3826" name="Group 2272"/>
                                                      <wpg:cNvGrpSpPr/>
                                                      <wpg:grpSpPr>
                                                        <a:xfrm>
                                                          <a:off x="79248" y="1524"/>
                                                          <a:ext cx="17780" cy="59055"/>
                                                          <a:chOff x="0" y="0"/>
                                                          <a:chExt cx="18000" cy="59148"/>
                                                        </a:xfrm>
                                                      </wpg:grpSpPr>
                                                      <wps:wsp>
                                                        <wps:cNvPr id="3827" name="Oval 2273"/>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8" name="Oval 2274"/>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9" name="Straight Connector 2275"/>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30" name="Group 2276"/>
                                                      <wpg:cNvGrpSpPr/>
                                                      <wpg:grpSpPr>
                                                        <a:xfrm>
                                                          <a:off x="0" y="3048"/>
                                                          <a:ext cx="18000" cy="59148"/>
                                                          <a:chOff x="0" y="0"/>
                                                          <a:chExt cx="18000" cy="59148"/>
                                                        </a:xfrm>
                                                      </wpg:grpSpPr>
                                                      <wps:wsp>
                                                        <wps:cNvPr id="3831" name="Oval 2277"/>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32" name="Oval 2278"/>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33" name="Straight Connector 2279"/>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34" name="Group 2280"/>
                                                      <wpg:cNvGrpSpPr/>
                                                      <wpg:grpSpPr>
                                                        <a:xfrm>
                                                          <a:off x="163068" y="0"/>
                                                          <a:ext cx="18000" cy="59148"/>
                                                          <a:chOff x="0" y="0"/>
                                                          <a:chExt cx="18000" cy="59148"/>
                                                        </a:xfrm>
                                                      </wpg:grpSpPr>
                                                      <wps:wsp>
                                                        <wps:cNvPr id="3835" name="Oval 2281"/>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36" name="Oval 2282"/>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37" name="Straight Connector 2283"/>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838" name="Group 2284"/>
                                                    <wpg:cNvGrpSpPr/>
                                                    <wpg:grpSpPr>
                                                      <a:xfrm>
                                                        <a:off x="992124" y="4572"/>
                                                        <a:ext cx="181068" cy="62196"/>
                                                        <a:chOff x="0" y="0"/>
                                                        <a:chExt cx="181068" cy="62196"/>
                                                      </a:xfrm>
                                                    </wpg:grpSpPr>
                                                    <wpg:grpSp>
                                                      <wpg:cNvPr id="3839" name="Group 2285"/>
                                                      <wpg:cNvGrpSpPr/>
                                                      <wpg:grpSpPr>
                                                        <a:xfrm>
                                                          <a:off x="79248" y="1524"/>
                                                          <a:ext cx="17780" cy="59055"/>
                                                          <a:chOff x="0" y="0"/>
                                                          <a:chExt cx="18000" cy="59148"/>
                                                        </a:xfrm>
                                                      </wpg:grpSpPr>
                                                      <wps:wsp>
                                                        <wps:cNvPr id="3840" name="Oval 2286"/>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1" name="Oval 2287"/>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2" name="Straight Connector 2288"/>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43" name="Group 2289"/>
                                                      <wpg:cNvGrpSpPr/>
                                                      <wpg:grpSpPr>
                                                        <a:xfrm>
                                                          <a:off x="0" y="3048"/>
                                                          <a:ext cx="18000" cy="59148"/>
                                                          <a:chOff x="0" y="0"/>
                                                          <a:chExt cx="18000" cy="59148"/>
                                                        </a:xfrm>
                                                      </wpg:grpSpPr>
                                                      <wps:wsp>
                                                        <wps:cNvPr id="3844" name="Oval 2290"/>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5" name="Oval 2291"/>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6" name="Straight Connector 2292"/>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47" name="Group 2293"/>
                                                      <wpg:cNvGrpSpPr/>
                                                      <wpg:grpSpPr>
                                                        <a:xfrm>
                                                          <a:off x="163068" y="0"/>
                                                          <a:ext cx="18000" cy="59148"/>
                                                          <a:chOff x="0" y="0"/>
                                                          <a:chExt cx="18000" cy="59148"/>
                                                        </a:xfrm>
                                                      </wpg:grpSpPr>
                                                      <wps:wsp>
                                                        <wps:cNvPr id="3848" name="Oval 229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9" name="Oval 229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0" name="Straight Connector 229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851" name="Group 2297"/>
                                                    <wpg:cNvGrpSpPr/>
                                                    <wpg:grpSpPr>
                                                      <a:xfrm>
                                                        <a:off x="1243584" y="0"/>
                                                        <a:ext cx="181068" cy="62196"/>
                                                        <a:chOff x="0" y="0"/>
                                                        <a:chExt cx="181068" cy="62196"/>
                                                      </a:xfrm>
                                                    </wpg:grpSpPr>
                                                    <wpg:grpSp>
                                                      <wpg:cNvPr id="3852" name="Group 2298"/>
                                                      <wpg:cNvGrpSpPr/>
                                                      <wpg:grpSpPr>
                                                        <a:xfrm>
                                                          <a:off x="79248" y="1524"/>
                                                          <a:ext cx="17780" cy="59055"/>
                                                          <a:chOff x="0" y="0"/>
                                                          <a:chExt cx="18000" cy="59148"/>
                                                        </a:xfrm>
                                                      </wpg:grpSpPr>
                                                      <wps:wsp>
                                                        <wps:cNvPr id="3853" name="Oval 2299"/>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4" name="Oval 2300"/>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5" name="Straight Connector 2301"/>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56" name="Group 2302"/>
                                                      <wpg:cNvGrpSpPr/>
                                                      <wpg:grpSpPr>
                                                        <a:xfrm>
                                                          <a:off x="0" y="3048"/>
                                                          <a:ext cx="18000" cy="59148"/>
                                                          <a:chOff x="0" y="0"/>
                                                          <a:chExt cx="18000" cy="59148"/>
                                                        </a:xfrm>
                                                      </wpg:grpSpPr>
                                                      <wps:wsp>
                                                        <wps:cNvPr id="3857" name="Oval 2303"/>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8" name="Oval 2304"/>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9" name="Straight Connector 2305"/>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60" name="Group 2306"/>
                                                      <wpg:cNvGrpSpPr/>
                                                      <wpg:grpSpPr>
                                                        <a:xfrm>
                                                          <a:off x="163068" y="0"/>
                                                          <a:ext cx="18000" cy="59148"/>
                                                          <a:chOff x="0" y="0"/>
                                                          <a:chExt cx="18000" cy="59148"/>
                                                        </a:xfrm>
                                                      </wpg:grpSpPr>
                                                      <wps:wsp>
                                                        <wps:cNvPr id="3861" name="Oval 2307"/>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62" name="Oval 2308"/>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63" name="Straight Connector 2309"/>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864" name="Group 2310"/>
                                                    <wpg:cNvGrpSpPr/>
                                                    <wpg:grpSpPr>
                                                      <a:xfrm>
                                                        <a:off x="0" y="24384"/>
                                                        <a:ext cx="181068" cy="62196"/>
                                                        <a:chOff x="0" y="0"/>
                                                        <a:chExt cx="181068" cy="62196"/>
                                                      </a:xfrm>
                                                    </wpg:grpSpPr>
                                                    <wpg:grpSp>
                                                      <wpg:cNvPr id="3865" name="Group 2311"/>
                                                      <wpg:cNvGrpSpPr/>
                                                      <wpg:grpSpPr>
                                                        <a:xfrm>
                                                          <a:off x="79248" y="1524"/>
                                                          <a:ext cx="17780" cy="59055"/>
                                                          <a:chOff x="0" y="0"/>
                                                          <a:chExt cx="18000" cy="59148"/>
                                                        </a:xfrm>
                                                      </wpg:grpSpPr>
                                                      <wps:wsp>
                                                        <wps:cNvPr id="3866" name="Oval 2312"/>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67" name="Oval 2313"/>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68" name="Straight Connector 2314"/>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69" name="Group 2315"/>
                                                      <wpg:cNvGrpSpPr/>
                                                      <wpg:grpSpPr>
                                                        <a:xfrm>
                                                          <a:off x="0" y="3048"/>
                                                          <a:ext cx="18000" cy="59148"/>
                                                          <a:chOff x="0" y="0"/>
                                                          <a:chExt cx="18000" cy="59148"/>
                                                        </a:xfrm>
                                                      </wpg:grpSpPr>
                                                      <wps:wsp>
                                                        <wps:cNvPr id="3870" name="Oval 2316"/>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1" name="Oval 2317"/>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2" name="Straight Connector 2318"/>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cNvPr id="3873" name="Group 2319"/>
                                                      <wpg:cNvGrpSpPr/>
                                                      <wpg:grpSpPr>
                                                        <a:xfrm>
                                                          <a:off x="163068" y="0"/>
                                                          <a:ext cx="18000" cy="59148"/>
                                                          <a:chOff x="0" y="0"/>
                                                          <a:chExt cx="18000" cy="59148"/>
                                                        </a:xfrm>
                                                      </wpg:grpSpPr>
                                                      <wps:wsp>
                                                        <wps:cNvPr id="3874" name="Oval 2320"/>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5" name="Oval 2321"/>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6" name="Straight Connector 2322"/>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877" name="Group 2323"/>
                                                    <wpg:cNvGrpSpPr/>
                                                    <wpg:grpSpPr>
                                                      <a:xfrm>
                                                        <a:off x="1501140" y="0"/>
                                                        <a:ext cx="18000" cy="59148"/>
                                                        <a:chOff x="0" y="0"/>
                                                        <a:chExt cx="18000" cy="59148"/>
                                                      </a:xfrm>
                                                    </wpg:grpSpPr>
                                                    <wps:wsp>
                                                      <wps:cNvPr id="3878" name="Oval 2324"/>
                                                      <wps:cNvSpPr/>
                                                      <wps:spPr>
                                                        <a:xfrm>
                                                          <a:off x="0" y="0"/>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9" name="Oval 2325"/>
                                                      <wps:cNvSpPr/>
                                                      <wps:spPr>
                                                        <a:xfrm>
                                                          <a:off x="0" y="41148"/>
                                                          <a:ext cx="18000" cy="1800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0" name="Straight Connector 2326"/>
                                                      <wps:cNvCnPr/>
                                                      <wps:spPr>
                                                        <a:xfrm>
                                                          <a:off x="9144" y="18288"/>
                                                          <a:ext cx="0" cy="25157"/>
                                                        </a:xfrm>
                                                        <a:prstGeom prst="line">
                                                          <a:avLst/>
                                                        </a:prstGeom>
                                                        <a:noFill/>
                                                        <a:ln w="3175" cap="flat" cmpd="sng" algn="ctr">
                                                          <a:solidFill>
                                                            <a:sysClr val="windowText" lastClr="000000"/>
                                                          </a:solidFill>
                                                          <a:prstDash val="solid"/>
                                                          <a:miter lim="800000"/>
                                                        </a:ln>
                                                        <a:effectLst/>
                                                      </wps:spPr>
                                                      <wps:bodyPr/>
                                                    </wps:wsp>
                                                  </wpg:grpSp>
                                                </wpg:grpSp>
                                                <wpg:grpSp>
                                                  <wpg:cNvPr id="3881" name="Group 2477"/>
                                                  <wpg:cNvGrpSpPr/>
                                                  <wpg:grpSpPr>
                                                    <a:xfrm>
                                                      <a:off x="1627632" y="201168"/>
                                                      <a:ext cx="238760" cy="560324"/>
                                                      <a:chOff x="0" y="0"/>
                                                      <a:chExt cx="238760" cy="560324"/>
                                                    </a:xfrm>
                                                  </wpg:grpSpPr>
                                                  <wpg:grpSp>
                                                    <wpg:cNvPr id="3882" name="Group 2478"/>
                                                    <wpg:cNvGrpSpPr/>
                                                    <wpg:grpSpPr>
                                                      <a:xfrm>
                                                        <a:off x="190500" y="0"/>
                                                        <a:ext cx="48260" cy="122936"/>
                                                        <a:chOff x="0" y="0"/>
                                                        <a:chExt cx="48260" cy="122936"/>
                                                      </a:xfrm>
                                                    </wpg:grpSpPr>
                                                    <wpg:grpSp>
                                                      <wpg:cNvPr id="3883" name="Group 2479"/>
                                                      <wpg:cNvGrpSpPr/>
                                                      <wpg:grpSpPr>
                                                        <a:xfrm>
                                                          <a:off x="30480" y="0"/>
                                                          <a:ext cx="17780" cy="59055"/>
                                                          <a:chOff x="0" y="0"/>
                                                          <a:chExt cx="17997" cy="59102"/>
                                                        </a:xfrm>
                                                      </wpg:grpSpPr>
                                                      <wps:wsp>
                                                        <wps:cNvPr id="3884" name="Oval 2480"/>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5" name="Oval 2481"/>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6" name="Straight Connector 2482"/>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887" name="Oval 2483"/>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8" name="Oval 2484"/>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9" name="Straight Connector 2485"/>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890" name="Group 2486"/>
                                                    <wpg:cNvGrpSpPr/>
                                                    <wpg:grpSpPr>
                                                      <a:xfrm>
                                                        <a:off x="94488" y="225552"/>
                                                        <a:ext cx="48260" cy="122936"/>
                                                        <a:chOff x="0" y="0"/>
                                                        <a:chExt cx="48260" cy="122936"/>
                                                      </a:xfrm>
                                                    </wpg:grpSpPr>
                                                    <wpg:grpSp>
                                                      <wpg:cNvPr id="3891" name="Group 2487"/>
                                                      <wpg:cNvGrpSpPr/>
                                                      <wpg:grpSpPr>
                                                        <a:xfrm>
                                                          <a:off x="30480" y="0"/>
                                                          <a:ext cx="17780" cy="59055"/>
                                                          <a:chOff x="0" y="0"/>
                                                          <a:chExt cx="17997" cy="59102"/>
                                                        </a:xfrm>
                                                      </wpg:grpSpPr>
                                                      <wps:wsp>
                                                        <wps:cNvPr id="3892" name="Oval 2488"/>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 name="Oval 2489"/>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4" name="Straight Connector 2490"/>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895" name="Oval 2491"/>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6" name="Oval 2492"/>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7" name="Straight Connector 2493"/>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cNvPr id="3898" name="Group 2494"/>
                                                    <wpg:cNvGrpSpPr/>
                                                    <wpg:grpSpPr>
                                                      <a:xfrm>
                                                        <a:off x="0" y="437388"/>
                                                        <a:ext cx="48260" cy="122936"/>
                                                        <a:chOff x="0" y="0"/>
                                                        <a:chExt cx="48260" cy="122936"/>
                                                      </a:xfrm>
                                                    </wpg:grpSpPr>
                                                    <wpg:grpSp>
                                                      <wpg:cNvPr id="3899" name="Group 2495"/>
                                                      <wpg:cNvGrpSpPr/>
                                                      <wpg:grpSpPr>
                                                        <a:xfrm>
                                                          <a:off x="30480" y="0"/>
                                                          <a:ext cx="17780" cy="59055"/>
                                                          <a:chOff x="0" y="0"/>
                                                          <a:chExt cx="17997" cy="59102"/>
                                                        </a:xfrm>
                                                      </wpg:grpSpPr>
                                                      <wps:wsp>
                                                        <wps:cNvPr id="3900" name="Oval 2496"/>
                                                        <wps:cNvSpPr/>
                                                        <wps:spPr>
                                                          <a:xfrm>
                                                            <a:off x="0" y="0"/>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01" name="Oval 2497"/>
                                                        <wps:cNvSpPr/>
                                                        <wps:spPr>
                                                          <a:xfrm>
                                                            <a:off x="0" y="41148"/>
                                                            <a:ext cx="17997" cy="17954"/>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02" name="Straight Connector 2498"/>
                                                        <wps:cNvCnPr/>
                                                        <wps:spPr>
                                                          <a:xfrm>
                                                            <a:off x="9144" y="18288"/>
                                                            <a:ext cx="0" cy="25093"/>
                                                          </a:xfrm>
                                                          <a:prstGeom prst="line">
                                                            <a:avLst/>
                                                          </a:prstGeom>
                                                          <a:noFill/>
                                                          <a:ln w="3175" cap="flat" cmpd="sng" algn="ctr">
                                                            <a:solidFill>
                                                              <a:sysClr val="windowText" lastClr="000000"/>
                                                            </a:solidFill>
                                                            <a:prstDash val="solid"/>
                                                            <a:miter lim="800000"/>
                                                          </a:ln>
                                                          <a:effectLst/>
                                                        </wps:spPr>
                                                        <wps:bodyPr/>
                                                      </wps:wsp>
                                                    </wpg:grpSp>
                                                    <wps:wsp>
                                                      <wps:cNvPr id="3903" name="Oval 2499"/>
                                                      <wps:cNvSpPr/>
                                                      <wps:spPr>
                                                        <a:xfrm>
                                                          <a:off x="0" y="64008"/>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04" name="Oval 2500"/>
                                                      <wps:cNvSpPr/>
                                                      <wps:spPr>
                                                        <a:xfrm>
                                                          <a:off x="0" y="105156"/>
                                                          <a:ext cx="17780" cy="17780"/>
                                                        </a:xfrm>
                                                        <a:prstGeom prst="ellipse">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05" name="Straight Connector 2501"/>
                                                      <wps:cNvCnPr/>
                                                      <wps:spPr>
                                                        <a:xfrm>
                                                          <a:off x="9144" y="82296"/>
                                                          <a:ext cx="0" cy="24765"/>
                                                        </a:xfrm>
                                                        <a:prstGeom prst="line">
                                                          <a:avLst/>
                                                        </a:prstGeom>
                                                        <a:noFill/>
                                                        <a:ln w="3175" cap="flat" cmpd="sng" algn="ctr">
                                                          <a:solidFill>
                                                            <a:sysClr val="windowText" lastClr="000000"/>
                                                          </a:solidFill>
                                                          <a:prstDash val="solid"/>
                                                          <a:miter lim="800000"/>
                                                        </a:ln>
                                                        <a:effectLst/>
                                                      </wps:spPr>
                                                      <wps:bodyPr/>
                                                    </wps:wsp>
                                                  </wpg:grpSp>
                                                </wpg:grpSp>
                                              </wpg:grpSp>
                                            </wpg:grpSp>
                                          </wpg:grpSp>
                                        </wpg:grpSp>
                                      </wpg:grpSp>
                                    </wpg:grpSp>
                                  </wpg:grpSp>
                                  <wps:wsp>
                                    <wps:cNvPr id="3906" name="Straight Arrow Connector 2508"/>
                                    <wps:cNvCnPr/>
                                    <wps:spPr>
                                      <a:xfrm flipH="1">
                                        <a:off x="626364" y="679704"/>
                                        <a:ext cx="0" cy="85541"/>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07" name="Straight Arrow Connector 2510"/>
                                    <wps:cNvCnPr/>
                                    <wps:spPr>
                                      <a:xfrm flipH="1">
                                        <a:off x="672084" y="569976"/>
                                        <a:ext cx="0" cy="85541"/>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08" name="Straight Connector 2512"/>
                                    <wps:cNvCnPr/>
                                    <wps:spPr>
                                      <a:xfrm flipV="1">
                                        <a:off x="603504" y="516636"/>
                                        <a:ext cx="90229" cy="220507"/>
                                      </a:xfrm>
                                      <a:prstGeom prst="line">
                                        <a:avLst/>
                                      </a:prstGeom>
                                      <a:noFill/>
                                      <a:ln w="6350" cap="flat" cmpd="sng" algn="ctr">
                                        <a:solidFill>
                                          <a:sysClr val="windowText" lastClr="000000"/>
                                        </a:solidFill>
                                        <a:prstDash val="solid"/>
                                        <a:miter lim="800000"/>
                                      </a:ln>
                                      <a:effectLst/>
                                    </wps:spPr>
                                    <wps:bodyPr/>
                                  </wps:wsp>
                                </wpg:grpSp>
                              </wpg:grpSp>
                              <wps:wsp>
                                <wps:cNvPr id="3909" name="Straight Arrow Connector 2516"/>
                                <wps:cNvCnPr/>
                                <wps:spPr>
                                  <a:xfrm flipH="1">
                                    <a:off x="1359408" y="667512"/>
                                    <a:ext cx="0" cy="8509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10" name="Straight Arrow Connector 2517"/>
                                <wps:cNvCnPr/>
                                <wps:spPr>
                                  <a:xfrm flipH="1">
                                    <a:off x="1405128" y="559308"/>
                                    <a:ext cx="0" cy="85090"/>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3911" name="Straight Connector 2518"/>
                                <wps:cNvCnPr/>
                                <wps:spPr>
                                  <a:xfrm flipV="1">
                                    <a:off x="1336548" y="505968"/>
                                    <a:ext cx="90170" cy="220345"/>
                                  </a:xfrm>
                                  <a:prstGeom prst="line">
                                    <a:avLst/>
                                  </a:prstGeom>
                                  <a:noFill/>
                                  <a:ln w="6350" cap="flat" cmpd="sng" algn="ctr">
                                    <a:solidFill>
                                      <a:sysClr val="windowText" lastClr="000000"/>
                                    </a:solidFill>
                                    <a:prstDash val="solid"/>
                                    <a:miter lim="800000"/>
                                  </a:ln>
                                  <a:effectLst/>
                                </wps:spPr>
                                <wps:bodyPr/>
                              </wps:wsp>
                            </wpg:grpSp>
                            <wps:wsp>
                              <wps:cNvPr id="3912" name="Straight Arrow Connector 2522"/>
                              <wps:cNvCnPr/>
                              <wps:spPr>
                                <a:xfrm flipH="1">
                                  <a:off x="1380744" y="611124"/>
                                  <a:ext cx="0" cy="85486"/>
                                </a:xfrm>
                                <a:prstGeom prst="straightConnector1">
                                  <a:avLst/>
                                </a:prstGeom>
                                <a:noFill/>
                                <a:ln w="6350" cap="flat" cmpd="sng" algn="ctr">
                                  <a:solidFill>
                                    <a:sysClr val="windowText" lastClr="000000"/>
                                  </a:solidFill>
                                  <a:prstDash val="solid"/>
                                  <a:miter lim="800000"/>
                                  <a:tailEnd type="triangle" w="sm" len="sm"/>
                                </a:ln>
                                <a:effectLst/>
                              </wps:spPr>
                              <wps:bodyPr/>
                            </wps:wsp>
                          </wpg:wgp>
                        </a:graphicData>
                      </a:graphic>
                    </wp:inline>
                  </w:drawing>
                </mc:Choice>
                <mc:Fallback>
                  <w:pict>
                    <v:group w14:anchorId="2A1163B8" id="Group 2524" o:spid="_x0000_s1026" style="width:142.6pt;height:71.1pt;mso-position-horizontal-relative:char;mso-position-vertical-relative:line" coordorigin="807" coordsize="18102,8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">
                      <v:group id="Group 2519" o:spid="_x0000_s1027"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7DafcQAAADdAAAADwAAAGRycy9kb3ducmV2LnhtbERPy2rCQBTdF/yH4Qrd&#10;1UkqLSU6hiBWughCtSDuLplrEszcCZkxj7/vCIWe3eG8OOt0NI3oqXO1ZQXxIgJBXFhdc6ng5/T5&#10;8gHCeWSNjWVSMJGDdDN7WmOi7cDf1B99KUIJuwQVVN63iZSuqMigW9iWOGhX2xn0gXal1B0Oodw0&#10;8jWK3qXBmsNChS1tKypux7tRsB9wyJbxrs9v1+10Ob0dznlMSj3Px2wFwtPo/81/6S+tYBkAjz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7DafcQAAADdAAAA&#10;DwAAAAAAAAAAAAAAAACqAgAAZHJzL2Rvd25yZXYueG1sUEsFBgAAAAAEAAQA+gAAAJsDAAAAAA==&#10;">
                        <v:group id="Group 2514" o:spid="_x0000_s1028"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FlCCcYAAADdAAAADwAAAGRycy9kb3ducmV2LnhtbESPT2vCQBTE7wW/w/KE&#10;3uomphWJriKipQcR/APi7ZF9JsHs25Bdk/jtuwWhx2FmfsPMl72pREuNKy0riEcRCOLM6pJzBefT&#10;9mMKwnlkjZVlUvAkB8vF4G2OqbYdH6g9+lwECLsUFRTe16mULivIoBvZmjh4N9sY9EE2udQNdgFu&#10;KjmOook0WHJYKLCmdUHZ/fgwCr477FZJvGl399v6eT197S+7mJR6H/arGQhPvf8Pv9o/WkGSJJ/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WUIJxgAAAN0A&#10;AAAPAAAAAAAAAAAAAAAAAKoCAABkcnMvZG93bnJldi54bWxQSwUGAAAAAAQABAD6AAAAnQMAAAAA&#10;">
                          <v:shape id="Straight Arrow Connector 2509" o:spid="_x0000_s1029" type="#_x0000_t32" style="position:absolute;left:6477;top:6233;width:0;height:8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djR8YAAADdAAAADwAAAGRycy9kb3ducmV2LnhtbESPQWvCQBSE70L/w/IKXqRuNFokzUZK&#10;VSh4Mm3p9Zl9JqHZtyG7Jum/7xYEj8PMfMOk29E0oqfO1ZYVLOYRCOLC6ppLBZ8fh6cNCOeRNTaW&#10;ScEvOdhmD5MUE20HPlGf+1IECLsEFVTet4mUrqjIoJvbljh4F9sZ9EF2pdQdDgFuGrmMomdpsOaw&#10;UGFLbxUVP/nVKNDn42bn5OV73Z/3/aKdrfKvYaXU9HF8fQHhafT38K39rhXEcbyG/zfhCcj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nY0fGAAAA3QAAAA8AAAAAAAAA&#10;AAAAAAAAoQIAAGRycy9kb3ducmV2LnhtbFBLBQYAAAAABAAEAPkAAACUAwAAAAA=&#10;" strokecolor="windowText" strokeweight=".5pt">
                            <v:stroke endarrow="block" endarrowwidth="narrow" endarrowlength="short" joinstyle="miter"/>
                          </v:shape>
                          <v:group id="Group 2513" o:spid="_x0000_s1030"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d55cUAAADdAAAADwAAAGRycy9kb3ducmV2LnhtbESPQYvCMBSE7wv+h/AE&#10;b2tay4pUo4ioeJCFVUG8PZpnW2xeShPb+u/NwsIeh5n5hlmselOJlhpXWlYQjyMQxJnVJecKLufd&#10;5wyE88gaK8uk4EUOVsvBxwJTbTv+ofbkcxEg7FJUUHhfp1K6rCCDbmxr4uDdbWPQB9nkUjfYBbip&#10;5CSKptJgyWGhwJo2BWWP09Mo2HfYrZN42x4f983rdv76vh5jUmo07NdzEJ56/x/+ax+0giRJp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eeXFAAAA3QAA&#10;AA8AAAAAAAAAAAAAAAAAqgIAAGRycy9kb3ducmV2LnhtbFBLBQYAAAAABAAEAPoAAACcAwAAAAA=&#10;">
                            <v:group id="Group 2511" o:spid="_x0000_s1031"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vcfsYAAADdAAAADwAAAGRycy9kb3ducmV2LnhtbESPT2vCQBTE7wW/w/KE&#10;3uomhlaJriKipQcR/APi7ZF9JsHs25Bdk/jtuwWhx2FmfsPMl72pREuNKy0riEcRCOLM6pJzBefT&#10;9mMKwnlkjZVlUvAkB8vF4G2OqbYdH6g9+lwECLsUFRTe16mULivIoBvZmjh4N9sY9EE2udQNdgFu&#10;KjmOoi9psOSwUGBN64Ky+/FhFHx32K2SeNPu7rf183r63F92MSn1PuxXMxCeev8ffrV/tIIkSS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i9x+xgAAAN0A&#10;AAAPAAAAAAAAAAAAAAAAAKoCAABkcnMvZG93bnJldi54bWxQSwUGAAAAAAQABAD6AAAAnQMAAAAA&#10;">
                              <v:group id="Group 2351" o:spid="_x0000_s1032" style="position:absolute;left:1264;top:2499;width:2388;height:5603" coordsize="2387,5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UUSAzCAAAA3QAAAA8A&#10;AAAAAAAAAAAAAAAAqgIAAGRycy9kb3ducmV2LnhtbFBLBQYAAAAABAAEAPoAAACZAwAAAAA=&#10;">
                                <v:group id="Group 2334" o:spid="_x0000_s1033" style="position:absolute;left:1905;width:482;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jtl8YAAADdAAAADwAAAGRycy9kb3ducmV2LnhtbESPT2vCQBTE7wW/w/KE&#10;3uomhhaNriKipQcR/APi7ZF9JsHs25Bdk/jtuwWhx2FmfsPMl72pREuNKy0riEcRCOLM6pJzBefT&#10;9mMCwnlkjZVlUvAkB8vF4G2OqbYdH6g9+lwECLsUFRTe16mULivIoBvZmjh4N9sY9EE2udQNdgFu&#10;KjmOoi9psOSwUGBN64Ky+/FhFHx32K2SeNPu7rf183r63F92MSn1PuxXMxCeev8ffrV/tIIkSa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O2XxgAAAN0A&#10;AAAPAAAAAAAAAAAAAAAAAKoCAABkcnMvZG93bnJldi54bWxQSwUGAAAAAAQABAD6AAAAnQMAAAAA&#10;">
                                  <v:group id="Group 2330" o:spid="_x0000_s1034"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2Q3d8QAAADdAAAADwAAAGRycy9kb3ducmV2LnhtbERPTWuDQBC9F/Iflink&#10;VldjW4J1IyE0IYdQaBIovQ3uREV3Vtytmn/fPRR6fLzvvJhNJ0YaXGNZQRLFIIhLqxuuFFwv+6c1&#10;COeRNXaWScGdHBSbxUOOmbYTf9J49pUIIewyVFB732dSurImgy6yPXHgbnYw6AMcKqkHnEK46eQq&#10;jl+lwYZDQ4097Woq2/OPUXCYcNqmyft4am+7+/fl5ePrlJBSy8d5+wbC0+z/xX/uo1aQps9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2Q3d8QAAADdAAAA&#10;DwAAAAAAAAAAAAAAAACqAgAAZHJzL2Rvd25yZXYueG1sUEsFBgAAAAAEAAQA+gAAAJsDAAAAAA==&#10;">
                                    <v:oval id="Oval 2327" o:spid="_x0000_s1035"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CMfMgA&#10;AADdAAAADwAAAGRycy9kb3ducmV2LnhtbESPQWvCQBSE74X+h+UVeim6sUor0VWKtFAPIqYW6u2Z&#10;fSbB7Nuwu5r4711B6HGYmW+Y6bwztTiT85VlBYN+AoI4t7riQsH256s3BuEDssbaMim4kIf57PFh&#10;iqm2LW/onIVCRAj7FBWUITSplD4vyaDv24Y4egfrDIYoXSG1wzbCTS1fk+RNGqw4LpTY0KKk/Jid&#10;jAL3uWnXXfvyvnCr5f53fNyd/vRSqeen7mMCIlAX/sP39rdWMByOBnB7E5+An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cIx8yAAAAN0AAAAPAAAAAAAAAAAAAAAAAJgCAABk&#10;cnMvZG93bnJldi54bWxQSwUGAAAAAAQABAD1AAAAjQMAAAAA&#10;" filled="f" strokecolor="windowText" strokeweight=".25pt">
                                      <v:stroke joinstyle="miter"/>
                                    </v:oval>
                                    <v:oval id="Oval 2328" o:spid="_x0000_s1036"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ISC8gA&#10;AADdAAAADwAAAGRycy9kb3ducmV2LnhtbESPT2sCMRTE70K/Q3iFXkSzaqmyGkWkhXoo4j/Q23Pz&#10;3F3cvCxJdLffvikUehxm5jfMbNGaSjzI+dKygkE/AUGcWV1yruCw/+hNQPiArLGyTAq+ycNi/tSZ&#10;Yaptw1t67EIuIoR9igqKEOpUSp8VZND3bU0cvat1BkOULpfaYRPhppLDJHmTBkuOCwXWtCoou+3u&#10;RoF73zabtumOV+5rfTlObuf7Sa+Venlul1MQgdrwH/5rf2oFo9HrEH7fxCcg5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ohILyAAAAN0AAAAPAAAAAAAAAAAAAAAAAJgCAABk&#10;cnMvZG93bnJldi54bWxQSwUGAAAAAAQABAD1AAAAjQMAAAAA&#10;" filled="f" strokecolor="windowText" strokeweight=".25pt">
                                      <v:stroke joinstyle="miter"/>
                                    </v:oval>
                                    <v:line id="Straight Connector 2329" o:spid="_x0000_s1037"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Mx6MUAAADdAAAADwAAAGRycy9kb3ducmV2LnhtbESPT2sCMRTE7wW/Q3hCbzXRlSpbsyJK&#10;oXgp1R7q7XXz9o9uXpZNuq7fvikUPA4z8xtmtR5sI3rqfO1Yw3SiQBDnztRcavg8vj4tQfiAbLBx&#10;TBpu5GGdjR5WmBp35Q/qD6EUEcI+RQ1VCG0qpc8rsugnriWOXuE6iyHKrpSmw2uE20bOlHqWFmuO&#10;CxW2tK0ovxx+rIbFV612+9L173jefBOdVHEjpfXjeNi8gAg0hHv4v/1mNCTJPIG/N/EJy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6Mx6MUAAADdAAAADwAAAAAAAAAA&#10;AAAAAAChAgAAZHJzL2Rvd25yZXYueG1sUEsFBgAAAAAEAAQA+QAAAJMDAAAAAA==&#10;" strokecolor="windowText" strokeweight=".25pt">
                                      <v:stroke joinstyle="miter"/>
                                    </v:line>
                                  </v:group>
                                  <v:oval id="Oval 2331" o:spid="_x0000_s1038"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cv5MgA&#10;AADdAAAADwAAAGRycy9kb3ducmV2LnhtbESPQWvCQBSE70L/w/IKvYhuqtJKdJUiFupBxNRCvT2z&#10;zySYfRt2V5P++25B6HGYmW+Y+bIztbiR85VlBc/DBARxbnXFhYLD5/tgCsIHZI21ZVLwQx6Wi4fe&#10;HFNtW97TLQuFiBD2KSooQ2hSKX1ekkE/tA1x9M7WGQxRukJqh22Em1qOkuRFGqw4LpTY0Kqk/JJd&#10;jQK33re7ru2/rtx2c/qaXo7Xb71R6umxe5uBCNSF//C9/aEVjMeTCfy9i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By/kyAAAAN0AAAAPAAAAAAAAAAAAAAAAAJgCAABk&#10;cnMvZG93bnJldi54bWxQSwUGAAAAAAQABAD1AAAAjQMAAAAA&#10;" filled="f" strokecolor="windowText" strokeweight=".25pt">
                                    <v:stroke joinstyle="miter"/>
                                  </v:oval>
                                  <v:oval id="Oval 2332" o:spid="_x0000_s1039"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Kf8kA&#10;AADdAAAADwAAAGRycy9kb3ducmV2LnhtbESPT2sCMRTE74V+h/AKvRTNWluV1SgiLdSDFP8U6u25&#10;ee4ubl6WJLrrt2+EgsdhZn7DTGatqcSFnC8tK+h1ExDEmdUl5wp228/OCIQPyBory6TgSh5m08eH&#10;CabaNrymyybkIkLYp6igCKFOpfRZQQZ919bE0TtaZzBE6XKpHTYRbir5miQDabDkuFBgTYuCstPm&#10;bBS4j3Xz3TYvw4VbLQ8/o9P+/KuXSj0/tfMxiEBtuIf/219aQb//9g63N/EJyO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0uKf8kAAADdAAAADwAAAAAAAAAAAAAAAACYAgAA&#10;ZHJzL2Rvd25yZXYueG1sUEsFBgAAAAAEAAQA9QAAAI4DAAAAAA==&#10;" filled="f" strokecolor="windowText" strokeweight=".25pt">
                                    <v:stroke joinstyle="miter"/>
                                  </v:oval>
                                  <v:line id="Straight Connector 2333" o:spid="_x0000_s1040"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SScMUAAADdAAAADwAAAGRycy9kb3ducmV2LnhtbESPQWvCQBSE7wX/w/IEb82uWlSiq4il&#10;UHopVQ96e2afSTT7NmTXGP99t1DwOMzMN8xi1dlKtNT40rGGYaJAEGfOlJxr2O8+XmcgfEA2WDkm&#10;DQ/ysFr2XhaYGnfnH2q3IRcRwj5FDUUIdSqlzwqy6BNXE0fv7BqLIcoml6bBe4TbSo6UmkiLJceF&#10;AmvaFJRdtzerYXoo1ftX7tpvvKxPREd1fpDSetDv1nMQgbrwDP+3P42G8fhtA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SScMUAAADdAAAADwAAAAAAAAAA&#10;AAAAAAChAgAAZHJzL2Rvd25yZXYueG1sUEsFBgAAAAAEAAQA+QAAAJMDAAAAAA==&#10;" strokecolor="windowText" strokeweight=".25pt">
                                    <v:stroke joinstyle="miter"/>
                                  </v:line>
                                </v:group>
                                <v:group id="Group 2335" o:spid="_x0000_s1041" style="position:absolute;left:944;top:2255;width:483;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2vA8YAAADdAAAADwAAAGRycy9kb3ducmV2LnhtbESPQWvCQBSE74X+h+UV&#10;vOkmTW0ldRURLR5EUAvF2yP7TILZtyG7JvHfu4LQ4zAz3zDTeW8q0VLjSssK4lEEgjizuuRcwe9x&#10;PZyAcB5ZY2WZFNzIwXz2+jLFVNuO99QefC4ChF2KCgrv61RKlxVk0I1sTRy8s20M+iCbXOoGuwA3&#10;lXyPok9psOSwUGBNy4Kyy+FqFPx02C2SeNVuL+fl7XQc7/62MSk1eOsX3yA89f4//GxvtIIk+fiC&#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a8DxgAAAN0A&#10;AAAPAAAAAAAAAAAAAAAAAKoCAABkcnMvZG93bnJldi54bWxQSwUGAAAAAAQABAD6AAAAnQMAAAAA&#10;">
                                  <v:group id="Group 2336" o:spid="_x0000_s1042"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I7ccQAAADdAAAADwAAAGRycy9kb3ducmV2LnhtbERPTWuDQBC9F/Iflink&#10;VldjW4J1IyE0IYdQaBIovQ3uREV3Vtytmn/fPRR6fLzvvJhNJ0YaXGNZQRLFIIhLqxuuFFwv+6c1&#10;COeRNXaWScGdHBSbxUOOmbYTf9J49pUIIewyVFB732dSurImgy6yPXHgbnYw6AMcKqkHnEK46eQq&#10;jl+lwYZDQ4097Woq2/OPUXCYcNqmyft4am+7+/fl5ePrlJBSy8d5+wbC0+z/xX/uo1aQps9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RI7ccQAAADdAAAA&#10;DwAAAAAAAAAAAAAAAACqAgAAZHJzL2Rvd25yZXYueG1sUEsFBgAAAAAEAAQA+gAAAJsDAAAAAA==&#10;">
                                    <v:oval id="Oval 2337" o:spid="_x0000_s1043"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AesgA&#10;AADdAAAADwAAAGRycy9kb3ducmV2LnhtbESPT2sCMRTE74V+h/AKvRTNtha1W6MUqaAHEf9BvT03&#10;r7uLm5clie767Ruh4HGYmd8wo0lrKnEh50vLCl67CQjizOqScwW77awzBOEDssbKMim4kofJ+PFh&#10;hKm2Da/psgm5iBD2KSooQqhTKX1WkEHftTVx9H6tMxiidLnUDpsIN5V8S5K+NFhyXCiwpmlB2Wlz&#10;Ngrc97pZtc3LYOqWi+N+eDqcf/RCqeen9usTRKA23MP/7blW0Ou9f8DtTXwCcv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BoB6yAAAAN0AAAAPAAAAAAAAAAAAAAAAAJgCAABk&#10;cnMvZG93bnJldi54bWxQSwUGAAAAAAQABAD1AAAAjQMAAAAA&#10;" filled="f" strokecolor="windowText" strokeweight=".25pt">
                                      <v:stroke joinstyle="miter"/>
                                    </v:oval>
                                    <v:oval id="Oval 2338" o:spid="_x0000_s1044"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OsUA&#10;AADdAAAADwAAAGRycy9kb3ducmV2LnhtbERPy2rCQBTdF/oPwy10U8yklVaJGaVIC3Uh4gt0d81c&#10;k2DmTpgZTfr3zqLQ5eG881lvGnEj52vLCl6TFARxYXXNpYLd9nswBuEDssbGMin4JQ+z6eNDjpm2&#10;Ha/ptgmliCHsM1RQhdBmUvqiIoM+sS1x5M7WGQwRulJqh10MN418S9MPabDm2FBhS/OKisvmahS4&#10;r3W36ruX0dwtF6f9+HK8HvRCqeen/nMCIlAf/sV/7h+tYDh8j/vj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5b86xQAAAN0AAAAPAAAAAAAAAAAAAAAAAJgCAABkcnMv&#10;ZG93bnJldi54bWxQSwUGAAAAAAQABAD1AAAAigMAAAAA&#10;" filled="f" strokecolor="windowText" strokeweight=".25pt">
                                      <v:stroke joinstyle="miter"/>
                                    </v:oval>
                                    <v:line id="Straight Connector 2339" o:spid="_x0000_s1045"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Sc2cUAAADdAAAADwAAAGRycy9kb3ducmV2LnhtbESPQWvCQBSE74L/YXlCb7prxbakriFY&#10;CuJF1B7a22v2maRm34bsGuO/d4WCx2FmvmEWaW9r0VHrK8caphMFgjh3puJCw9fhc/wGwgdkg7Vj&#10;0nAlD+lyOFhgYtyFd9TtQyEihH2CGsoQmkRKn5dk0U9cQxy9o2sthijbQpoWLxFua/ms1Iu0WHFc&#10;KLGhVUn5aX+2Gl6/K/WxKVy3xb/sl+hHHa+ktH4a9dk7iEB9eIT/22ujYTabT+H+Jj4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Sc2cUAAADdAAAADwAAAAAAAAAA&#10;AAAAAAChAgAAZHJzL2Rvd25yZXYueG1sUEsFBgAAAAAEAAQA+QAAAJMDAAAAAA==&#10;" strokecolor="windowText" strokeweight=".25pt">
                                      <v:stroke joinstyle="miter"/>
                                    </v:line>
                                  </v:group>
                                  <v:oval id="Oval 2340" o:spid="_x0000_s1046"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uE1sgA&#10;AADdAAAADwAAAGRycy9kb3ducmV2LnhtbESPT2sCMRTE70K/Q3iFXkSzKq2yGkWkhXoo4j/Q23Pz&#10;3F3cvCxJdLffvikUehxm5jfMbNGaSjzI+dKygkE/AUGcWV1yruCw/+hNQPiArLGyTAq+ycNi/tSZ&#10;Yaptw1t67EIuIoR9igqKEOpUSp8VZND3bU0cvat1BkOULpfaYRPhppLDJHmTBkuOCwXWtCoou+3u&#10;RoF73zabtumOV+5rfTlObuf7Sa+Venlul1MQgdrwH/5rf2oFo9HrEH7fxCcg5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e4TWyAAAAN0AAAAPAAAAAAAAAAAAAAAAAJgCAABk&#10;cnMvZG93bnJldi54bWxQSwUGAAAAAAQABAD1AAAAjQMAAAAA&#10;" filled="f" strokecolor="windowText" strokeweight=".25pt">
                                    <v:stroke joinstyle="miter"/>
                                  </v:oval>
                                  <v:oval id="Oval 2341" o:spid="_x0000_s1047"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chTcgA&#10;AADdAAAADwAAAGRycy9kb3ducmV2LnhtbESPQWvCQBSE7wX/w/KEXopu2tAqqauItFAPRbQKenvN&#10;PpNg9m3YXU38926h4HGYmW+YyawztbiQ85VlBc/DBARxbnXFhYLtz+dgDMIHZI21ZVJwJQ+zae9h&#10;gpm2La/psgmFiBD2GSooQ2gyKX1ekkE/tA1x9I7WGQxRukJqh22Em1q+JMmbNFhxXCixoUVJ+Wlz&#10;Ngrcx7pdde3TaOG+l7+78elw3uulUo/9bv4OIlAX7uH/9pdWkKavKfy9iU9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NyFNyAAAAN0AAAAPAAAAAAAAAAAAAAAAAJgCAABk&#10;cnMvZG93bnJldi54bWxQSwUGAAAAAAQABAD1AAAAjQMAAAAA&#10;" filled="f" strokecolor="windowText" strokeweight=".25pt">
                                    <v:stroke joinstyle="miter"/>
                                  </v:oval>
                                  <v:line id="Straight Connector 2342" o:spid="_x0000_s1048"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M/QcYAAADdAAAADwAAAGRycy9kb3ducmV2LnhtbESPQWvCQBSE7wX/w/IEb3XXaq3EbEQq&#10;BemlqD20t2f2mUSzb0N2G+O/7xYKHoeZ+YZJV72tRUetrxxrmIwVCOLcmYoLDZ+Ht8cFCB+QDdaO&#10;ScONPKyywUOKiXFX3lG3D4WIEPYJaihDaBIpfV6SRT92DXH0Tq61GKJsC2lavEa4reWTUnNpseK4&#10;UGJDryXll/2P1fDyVanNe+G6Dzyvj0Tf6nQjpfVo2K+XIAL14R7+b2+Nhun0eQZ/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TP0HGAAAA3QAAAA8AAAAAAAAA&#10;AAAAAAAAoQIAAGRycy9kb3ducmV2LnhtbFBLBQYAAAAABAAEAPkAAACUAwAAAAA=&#10;" strokecolor="windowText" strokeweight=".25pt">
                                    <v:stroke joinstyle="miter"/>
                                  </v:line>
                                </v:group>
                                <v:group id="Group 2343" o:spid="_x0000_s1049" style="position:absolute;top:4373;width:482;height:1230"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ygIyxgAAAN0A&#10;AAAPAAAAAAAAAAAAAAAAAKoCAABkcnMvZG93bnJldi54bWxQSwUGAAAAAAQABAD6AAAAnQMAAAAA&#10;">
                                  <v:group id="Group 2344" o:spid="_x0000_s1050"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GJxFxgAAAN0A&#10;AAAPAAAAAAAAAAAAAAAAAKoCAABkcnMvZG93bnJldi54bWxQSwUGAAAAAAQABAD6AAAAnQMAAAAA&#10;">
                                    <v:oval id="Oval 2345" o:spid="_x0000_s1051"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wnTsgA&#10;AADdAAAADwAAAGRycy9kb3ducmV2LnhtbESPQWvCQBSE70L/w/IEL1I3KlVJXaWIhXooYqrQ3l6z&#10;zySYfRt2V5P++26h4HGYmW+Y5boztbiR85VlBeNRAoI4t7riQsHx4/VxAcIHZI21ZVLwQx7Wq4fe&#10;ElNtWz7QLQuFiBD2KSooQ2hSKX1ekkE/sg1x9M7WGQxRukJqh22Em1pOkmQmDVYcF0psaFNSfsmu&#10;RoHbHtp91w7nG/e++z4tLl/XT71TatDvXp5BBOrCPfzfftMKptOnOfy9iU9Ar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DCdOyAAAAN0AAAAPAAAAAAAAAAAAAAAAAJgCAABk&#10;cnMvZG93bnJldi54bWxQSwUGAAAAAAQABAD1AAAAjQMAAAAA&#10;" filled="f" strokecolor="windowText" strokeweight=".25pt">
                                      <v:stroke joinstyle="miter"/>
                                    </v:oval>
                                    <v:oval id="Oval 2346" o:spid="_x0000_s1052"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OzPMUA&#10;AADdAAAADwAAAGRycy9kb3ducmV2LnhtbERPy2rCQBTdF/oPwy10U8yklVaJGaVIC3Uh4gt0d81c&#10;k2DmTpgZTfr3zqLQ5eG881lvGnEj52vLCl6TFARxYXXNpYLd9nswBuEDssbGMin4JQ+z6eNDjpm2&#10;Ha/ptgmliCHsM1RQhdBmUvqiIoM+sS1x5M7WGQwRulJqh10MN418S9MPabDm2FBhS/OKisvmahS4&#10;r3W36ruX0dwtF6f9+HK8HvRCqeen/nMCIlAf/sV/7h+tYDh8j3Pj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7M8xQAAAN0AAAAPAAAAAAAAAAAAAAAAAJgCAABkcnMv&#10;ZG93bnJldi54bWxQSwUGAAAAAAQABAD1AAAAigMAAAAA&#10;" filled="f" strokecolor="windowText" strokeweight=".25pt">
                                      <v:stroke joinstyle="miter"/>
                                    </v:oval>
                                    <v:line id="Straight Connector 2347" o:spid="_x0000_s1053"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Q38YAAADdAAAADwAAAGRycy9kb3ducmV2LnhtbESPQWvCQBSE7wX/w/IEb3XXirXGbEQq&#10;BemlqD20t2f2mUSzb0N2G+O/7xYKHoeZ+YZJV72tRUetrxxrmIwVCOLcmYoLDZ+Ht8cXED4gG6wd&#10;k4YbeVhlg4cUE+OuvKNuHwoRIewT1FCG0CRS+rwki37sGuLonVxrMUTZFtK0eI1wW8snpZ6lxYrj&#10;QokNvZaUX/Y/VsP8q1Kb98J1H3heH4m+1elGSuvRsF8vQQTqwz38394aDdPpbAF/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SkN/GAAAA3QAAAA8AAAAAAAAA&#10;AAAAAAAAoQIAAGRycy9kb3ducmV2LnhtbFBLBQYAAAAABAAEAPkAAACUAwAAAAA=&#10;" strokecolor="windowText" strokeweight=".25pt">
                                      <v:stroke joinstyle="miter"/>
                                    </v:line>
                                  </v:group>
                                  <v:oval id="Oval 2348" o:spid="_x0000_s1054"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l1h8UA&#10;AADdAAAADwAAAGRycy9kb3ducmV2LnhtbERPz2vCMBS+C/sfwht4kTWdgkrXKEMU9CBD3WC7vTVv&#10;bbF5KUm09b83h4HHj+93vuxNI67kfG1ZwWuSgiAurK65VPB52rzMQfiArLGxTApu5GG5eBrkmGnb&#10;8YGux1CKGMI+QwVVCG0mpS8qMugT2xJH7s86gyFCV0rtsIvhppHjNJ1KgzXHhgpbWlVUnI8Xo8Ct&#10;D91H341mK7ff/X7Nzz+Xb71Tavjcv7+BCNSHh/jfvdUKJpNp3B/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iXWHxQAAAN0AAAAPAAAAAAAAAAAAAAAAAJgCAABkcnMv&#10;ZG93bnJldi54bWxQSwUGAAAAAAQABAD1AAAAigMAAAAA&#10;" filled="f" strokecolor="windowText" strokeweight=".25pt">
                                    <v:stroke joinstyle="miter"/>
                                  </v:oval>
                                  <v:oval id="Oval 2349" o:spid="_x0000_s1055"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XQHMcA&#10;AADdAAAADwAAAGRycy9kb3ducmV2LnhtbESPQWsCMRSE74X+h/AEL0WzKljZGqWIgh5EtBXa2+vm&#10;ubu4eVmS6K7/3ghCj8PMfMNM562pxJWcLy0rGPQTEMSZ1SXnCr6/Vr0JCB+QNVaWScGNPMxnry9T&#10;TLVteE/XQ8hFhLBPUUERQp1K6bOCDPq+rYmjd7LOYIjS5VI7bCLcVHKYJGNpsOS4UGBNi4Ky8+Fi&#10;FLjlvtm1zdv7wm03f8fJ+ffyozdKdTvt5weIQG34Dz/ba61gNBoP4PEmPg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0BzHAAAA3QAAAA8AAAAAAAAAAAAAAAAAmAIAAGRy&#10;cy9kb3ducmV2LnhtbFBLBQYAAAAABAAEAPUAAACMAwAAAAA=&#10;" filled="f" strokecolor="windowText" strokeweight=".25pt">
                                    <v:stroke joinstyle="miter"/>
                                  </v:oval>
                                  <v:line id="Straight Connector 2350" o:spid="_x0000_s1056"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rIE8UAAADdAAAADwAAAGRycy9kb3ducmV2LnhtbESPT2vCQBTE7wW/w/KE3nS3CWiJriJK&#10;ofRStD3U2zP7TGKzb0N2mz/f3i0Uehxm5jfMejvYWnTU+sqxhqe5AkGcO1NxoeHz42X2DMIHZIO1&#10;Y9IwkoftZvKwxsy4no/UnUIhIoR9hhrKEJpMSp+XZNHPXUMcvatrLYYo20KaFvsIt7VMlFpIixXH&#10;hRIb2peUf59+rIblV6UOb4Xr3vG2uxCd1XUkpfXjdNitQAQawn/4r/1qNKTpIoHfN/EJyM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1rIE8UAAADdAAAADwAAAAAAAAAA&#10;AAAAAAChAgAAZHJzL2Rvd25yZXYueG1sUEsFBgAAAAAEAAQA+QAAAJMDAAAAAA==&#10;" strokecolor="windowText" strokeweight=".25pt">
                                    <v:stroke joinstyle="miter"/>
                                  </v:line>
                                </v:group>
                              </v:group>
                              <v:group id="Group 2507" o:spid="_x0000_s1057"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P1YMUAAADdAAAADwAAAGRycy9kb3ducmV2LnhtbESPQYvCMBSE7wv+h/AE&#10;b2tay4pUo4ioeJCFVUG8PZpnW2xeShPb+u/NwsIeh5n5hlmselOJlhpXWlYQjyMQxJnVJecKLufd&#10;5wyE88gaK8uk4EUOVsvBxwJTbTv+ofbkcxEg7FJUUHhfp1K6rCCDbmxr4uDdbWPQB9nkUjfYBbip&#10;5CSKptJgyWGhwJo2BWWP09Mo2HfYrZN42x4f983rdv76vh5jUmo07NdzEJ56/x/+ax+0giSZ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gD9WDFAAAA3QAA&#10;AA8AAAAAAAAAAAAAAAAAqgIAAGRycy9kb3ducmV2LnhtbFBLBQYAAAAABAAEAPoAAACcAwAAAAA=&#10;">
                                <v:group id="Group 2352" o:spid="_x0000_s1058" style="position:absolute;left:3840;top:2377;width:2388;height:5603" coordsize="2387,5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tFMYAAADdAAAADwAAAGRycy9kb3ducmV2LnhtbESPQWvCQBSE7wX/w/IE&#10;b3UT04pEVxGp4kEKVUG8PbLPJJh9G7LbJP77riD0OMzMN8xi1ZtKtNS40rKCeByBIM6sLjlXcD5t&#10;32cgnEfWWFkmBQ9ysFoO3haYatvxD7VHn4sAYZeigsL7OpXSZQUZdGNbEwfvZhuDPsgml7rBLsBN&#10;JSdRNJUGSw4LBda0KSi7H3+Ngl2H3TqJv9rD/bZ5XE+f35dDTEqNhv16DsJT7//Dr/ZeK0iS6Qc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6m0UxgAAAN0A&#10;AAAPAAAAAAAAAAAAAAAAAKoCAABkcnMvZG93bnJldi54bWxQSwUGAAAAAAQABAD6AAAAnQMAAAAA&#10;">
                                  <v:group id="Group 2353" o:spid="_x0000_s1059" style="position:absolute;left:1905;width:482;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psiPxgAAAN0A&#10;AAAPAAAAAAAAAAAAAAAAAKoCAABkcnMvZG93bnJldi54bWxQSwUGAAAAAAQABAD6AAAAnQMAAAAA&#10;">
                                    <v:group id="Group 2354" o:spid="_x0000_s1060"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dFb4xgAAAN0A&#10;AAAPAAAAAAAAAAAAAAAAAKoCAABkcnMvZG93bnJldi54bWxQSwUGAAAAAAQABAD6AAAAnQMAAAAA&#10;">
                                      <v:oval id="Oval 2355" o:spid="_x0000_s1061"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Dt88cA&#10;AADdAAAADwAAAGRycy9kb3ducmV2LnhtbESPQWsCMRSE70L/Q3iFXkSzraCyGqWIQj0U0Sro7bl5&#10;7i5uXpYkutt/bwpCj8PMfMNM562pxJ2cLy0reO8nIIgzq0vOFex/Vr0xCB+QNVaWScEveZjPXjpT&#10;TLVteEv3XchFhLBPUUERQp1K6bOCDPq+rYmjd7HOYIjS5VI7bCLcVPIjSYbSYMlxocCaFgVl193N&#10;KHDLbbNpm+5o4b7X58P4erod9Vqpt9f2cwIiUBv+w8/2l1YwGAxH8PcmPgE5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9g7fPHAAAA3QAAAA8AAAAAAAAAAAAAAAAAmAIAAGRy&#10;cy9kb3ducmV2LnhtbFBLBQYAAAAABAAEAPUAAACMAwAAAAA=&#10;" filled="f" strokecolor="windowText" strokeweight=".25pt">
                                        <v:stroke joinstyle="miter"/>
                                      </v:oval>
                                      <v:oval id="Oval 2356" o:spid="_x0000_s1062"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95gcUA&#10;AADdAAAADwAAAGRycy9kb3ducmV2LnhtbERPz2vCMBS+C/sfwht4kTWdgkrXKEMU9CBD3WC7vTVv&#10;bbF5KUm09b83h4HHj+93vuxNI67kfG1ZwWuSgiAurK65VPB52rzMQfiArLGxTApu5GG5eBrkmGnb&#10;8YGux1CKGMI+QwVVCG0mpS8qMugT2xJH7s86gyFCV0rtsIvhppHjNJ1KgzXHhgpbWlVUnI8Xo8Ct&#10;D91H341mK7ff/X7Nzz+Xb71Tavjcv7+BCNSHh/jfvdUKJpNpnBv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3mBxQAAAN0AAAAPAAAAAAAAAAAAAAAAAJgCAABkcnMv&#10;ZG93bnJldi54bWxQSwUGAAAAAAQABAD1AAAAigMAAAAA&#10;" filled="f" strokecolor="windowText" strokeweight=".25pt">
                                        <v:stroke joinstyle="miter"/>
                                      </v:oval>
                                      <v:line id="Straight Connector 2357" o:spid="_x0000_s1063"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5aYsUAAADdAAAADwAAAGRycy9kb3ducmV2LnhtbESPQWvCQBSE7wX/w/IEb82uClajq4il&#10;UHqRWg96e2afSTT7NmTXGP+9Wyj0OMzMN8xi1dlKtNT40rGGYaJAEGfOlJxr2P98vE5B+IBssHJM&#10;Gh7kYbXsvSwwNe7O39TuQi4ihH2KGooQ6lRKnxVk0SeuJo7e2TUWQ5RNLk2D9wi3lRwpNZEWS44L&#10;Bda0KSi77m5Ww9uhVO9fuWu3eFmfiI7q/CCl9aDfrecgAnXhP/zX/jQaxuPJDH7fxCcgl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f5aYsUAAADdAAAADwAAAAAAAAAA&#10;AAAAAAChAgAAZHJzL2Rvd25yZXYueG1sUEsFBgAAAAAEAAQA+QAAAJMDAAAAAA==&#10;" strokecolor="windowText" strokeweight=".25pt">
                                        <v:stroke joinstyle="miter"/>
                                      </v:line>
                                    </v:group>
                                    <v:oval id="Oval 2358" o:spid="_x0000_s1064"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DjWsUA&#10;AADdAAAADwAAAGRycy9kb3ducmV2LnhtbERPz2vCMBS+C/sfwht4kTWdwpSuUYYo6EGGusF2e2ve&#10;2mLzUpJo639vDoLHj+93vuhNIy7kfG1ZwWuSgiAurK65VPB1XL/MQPiArLGxTAqu5GExfxrkmGnb&#10;8Z4uh1CKGMI+QwVVCG0mpS8qMugT2xJH7t86gyFCV0rtsIvhppHjNH2TBmuODRW2tKyoOB3ORoFb&#10;7bvPvhtNl263/fuenX7PP3qr1PC5/3gHEagPD/HdvdEKJpNp3B/fxCc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UONaxQAAAN0AAAAPAAAAAAAAAAAAAAAAAJgCAABkcnMv&#10;ZG93bnJldi54bWxQSwUGAAAAAAQABAD1AAAAigMAAAAA&#10;" filled="f" strokecolor="windowText" strokeweight=".25pt">
                                      <v:stroke joinstyle="miter"/>
                                    </v:oval>
                                    <v:oval id="Oval 2359" o:spid="_x0000_s1065"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xGwccA&#10;AADdAAAADwAAAGRycy9kb3ducmV2LnhtbESPQWsCMRSE74L/ITyhF9GsFVRWo4hYqIciWgW9vW5e&#10;dxc3L0sS3e2/bwpCj8PMfMMsVq2pxIOcLy0rGA0TEMSZ1SXnCk6fb4MZCB+QNVaWScEPeVgtu50F&#10;pto2fKDHMeQiQtinqKAIoU6l9FlBBv3Q1sTR+7bOYIjS5VI7bCLcVPI1SSbSYMlxocCaNgVlt+Pd&#10;KHDbQ7Nvm/504z52X+fZ7Xq/6J1SL712PQcRqA3/4Wf7XSsYj6cj+HsTn4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cRsHHAAAA3QAAAA8AAAAAAAAAAAAAAAAAmAIAAGRy&#10;cy9kb3ducmV2LnhtbFBLBQYAAAAABAAEAPUAAACMAwAAAAA=&#10;" filled="f" strokecolor="windowText" strokeweight=".25pt">
                                      <v:stroke joinstyle="miter"/>
                                    </v:oval>
                                    <v:line id="Straight Connector 2360" o:spid="_x0000_s1066"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NezsUAAADdAAAADwAAAGRycy9kb3ducmV2LnhtbESPT2vCQBTE7wW/w/IEb3XXBKqkriJK&#10;QbxIbQ/29pp9JqnZtyG7zZ9v3y0Uehxm5jfMejvYWnTU+sqxhsVcgSDOnam40PD+9vK4AuEDssHa&#10;MWkYycN2M3lYY2Zcz6/UXUIhIoR9hhrKEJpMSp+XZNHPXUMcvZtrLYYo20KaFvsIt7VMlHqSFiuO&#10;CyU2tC8pv1++rYbltVKHU+G6M37tPok+1G0kpfVsOuyeQQQawn/4r300GtJ0mcDvm/g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NezsUAAADdAAAADwAAAAAAAAAA&#10;AAAAAAChAgAAZHJzL2Rvd25yZXYueG1sUEsFBgAAAAAEAAQA+QAAAJMDAAAAAA==&#10;" strokecolor="windowText" strokeweight=".25pt">
                                      <v:stroke joinstyle="miter"/>
                                    </v:line>
                                  </v:group>
                                  <v:group id="Group 2361" o:spid="_x0000_s1067" style="position:absolute;left:944;top:2255;width:483;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pjvcYAAADdAAAADwAAAGRycy9kb3ducmV2LnhtbESPT2vCQBTE7wW/w/KE&#10;3uomhlaJriKipQcR/APi7ZF9JsHs25Bdk/jtuwWhx2FmfsPMl72pREuNKy0riEcRCOLM6pJzBefT&#10;9mMKwnlkjZVlUvAkB8vF4G2OqbYdH6g9+lwECLsUFRTe16mULivIoBvZmjh4N9sY9EE2udQNdgFu&#10;KjmOoi9psOSwUGBN64Ky+/FhFHx32K2SeNPu7rf183r63F92MSn1PuxXMxCeev8ffrV/tIIkmS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2mO9xgAAAN0A&#10;AAAPAAAAAAAAAAAAAAAAAKoCAABkcnMvZG93bnJldi54bWxQSwUGAAAAAAQABAD6AAAAnQMAAAAA&#10;">
                                    <v:group id="Group 2362" o:spid="_x0000_s1068"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P7ycYAAADdAAAADwAAAGRycy9kb3ducmV2LnhtbESPQWvCQBSE74X+h+UV&#10;vOkmTW0ldRURLR5EUAvF2yP7TILZtyG7JvHfu4LQ4zAz3zDTeW8q0VLjSssK4lEEgjizuuRcwe9x&#10;PZyAcB5ZY2WZFNzIwXz2+jLFVNuO99QefC4ChF2KCgrv61RKlxVk0I1sTRy8s20M+iCbXOoGuwA3&#10;lXyPok9psOSwUGBNy4Kyy+FqFPx02C2SeNVuL+fl7XQc7/62MSk1eOsX3yA89f4//GxvtIIk+fqA&#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M/vJxgAAAN0A&#10;AAAPAAAAAAAAAAAAAAAAAKoCAABkcnMvZG93bnJldi54bWxQSwUGAAAAAAQABAD6AAAAnQMAAAAA&#10;">
                                      <v:oval id="Oval 2363" o:spid="_x0000_s1069"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dAwsgA&#10;AADdAAAADwAAAGRycy9kb3ducmV2LnhtbESPQWvCQBSE70L/w/IEL1I3KlVJXaWIhXooYqrQ3l6z&#10;zySYfRt2V5P++26h4HGYmW+Y5boztbiR85VlBeNRAoI4t7riQsHx4/VxAcIHZI21ZVLwQx7Wq4fe&#10;ElNtWz7QLQuFiBD2KSooQ2hSKX1ekkE/sg1x9M7WGQxRukJqh22Em1pOkmQmDVYcF0psaFNSfsmu&#10;RoHbHtp91w7nG/e++z4tLl/XT71TatDvXp5BBOrCPfzfftMKptP5E/y9iU9Ar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J0DCyAAAAN0AAAAPAAAAAAAAAAAAAAAAAJgCAABk&#10;cnMvZG93bnJldi54bWxQSwUGAAAAAAQABAD1AAAAjQMAAAAA&#10;" filled="f" strokecolor="windowText" strokeweight=".25pt">
                                        <v:stroke joinstyle="miter"/>
                                      </v:oval>
                                      <v:oval id="Oval 2364" o:spid="_x0000_s1070"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XetccA&#10;AADdAAAADwAAAGRycy9kb3ducmV2LnhtbESPQWsCMRSE70L/Q3iFXkSzraCyGqWIQj0U0Sro7bl5&#10;7i5uXpYkutt/bwpCj8PMfMNM562pxJ2cLy0reO8nIIgzq0vOFex/Vr0xCB+QNVaWScEveZjPXjpT&#10;TLVteEv3XchFhLBPUUERQp1K6bOCDPq+rYmjd7HOYIjS5VI7bCLcVPIjSYbSYMlxocCaFgVl193N&#10;KHDLbbNpm+5o4b7X58P4erod9Vqpt9f2cwIiUBv+w8/2l1YwGIyG8PcmPgE5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13rXHAAAA3QAAAA8AAAAAAAAAAAAAAAAAmAIAAGRy&#10;cy9kb3ducmV2LnhtbFBLBQYAAAAABAAEAPUAAACMAwAAAAA=&#10;" filled="f" strokecolor="windowText" strokeweight=".25pt">
                                        <v:stroke joinstyle="miter"/>
                                      </v:oval>
                                      <v:line id="Straight Connector 2365" o:spid="_x0000_s1071"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T9VsQAAADdAAAADwAAAGRycy9kb3ducmV2LnhtbESPQWvCQBSE70L/w/IKvZndKpgSXUUq&#10;hdJLUXvQ2zP7TKLZtyG7jfHfu4LgcZiZb5jZore16Kj1lWMN74kCQZw7U3Gh4W/7NfwA4QOywdox&#10;abiSh8X8ZTDDzLgLr6nbhEJECPsMNZQhNJmUPi/Jok9cQxy9o2sthijbQpoWLxFuazlSaiItVhwX&#10;Smzos6T8vPm3GtJdpVY/het+8bQ8EO3V8UpK67fXfjkFEagPz/Cj/W00jMdpCvc38QnI+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9P1WxAAAAN0AAAAPAAAAAAAAAAAA&#10;AAAAAKECAABkcnMvZG93bnJldi54bWxQSwUGAAAAAAQABAD5AAAAkgMAAAAA&#10;" strokecolor="windowText" strokeweight=".25pt">
                                        <v:stroke joinstyle="miter"/>
                                      </v:line>
                                    </v:group>
                                    <v:oval id="Oval 2366" o:spid="_x0000_s1072"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bvXMUA&#10;AADdAAAADwAAAGRycy9kb3ducmV2LnhtbERPz2vCMBS+C/sfwht4kTWdwpSuUYYo6EGGusF2e2ve&#10;2mLzUpJo639vDoLHj+93vuhNIy7kfG1ZwWuSgiAurK65VPB1XL/MQPiArLGxTAqu5GExfxrkmGnb&#10;8Z4uh1CKGMI+QwVVCG0mpS8qMugT2xJH7t86gyFCV0rtsIvhppHjNH2TBmuODRW2tKyoOB3ORoFb&#10;7bvPvhtNl263/fuenX7PP3qr1PC5/3gHEagPD/HdvdEKJpNpnBvfxCc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Ju9cxQAAAN0AAAAPAAAAAAAAAAAAAAAAAJgCAABkcnMv&#10;ZG93bnJldi54bWxQSwUGAAAAAAQABAD1AAAAigMAAAAA&#10;" filled="f" strokecolor="windowText" strokeweight=".25pt">
                                      <v:stroke joinstyle="miter"/>
                                    </v:oval>
                                    <v:oval id="Oval 2367" o:spid="_x0000_s1073"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Kx8gA&#10;AADdAAAADwAAAGRycy9kb3ducmV2LnhtbESPQWsCMRSE74X+h/AKXkrNWqHa1SgiFfRQRKtQb8/N&#10;c3dx87Ik0V3/vREKPQ4z8w0znramEldyvrSsoNdNQBBnVpecK9j9LN6GIHxA1lhZJgU38jCdPD+N&#10;MdW24Q1dtyEXEcI+RQVFCHUqpc8KMui7tiaO3sk6gyFKl0vtsIlwU8n3JPmQBkuOCwXWNC8oO28v&#10;RoH72jTrtnkdzN336rgfng+XX71SqvPSzkYgArXhP/zXXmoF/f7gEx5v4hOQk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akrHyAAAAN0AAAAPAAAAAAAAAAAAAAAAAJgCAABk&#10;cnMvZG93bnJldi54bWxQSwUGAAAAAAQABAD1AAAAjQMAAAAA&#10;" filled="f" strokecolor="windowText" strokeweight=".25pt">
                                      <v:stroke joinstyle="miter"/>
                                    </v:oval>
                                    <v:line id="Straight Connector 2368" o:spid="_x0000_s1074"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gVBcEAAADdAAAADwAAAGRycy9kb3ducmV2LnhtbERPTYvCMBC9C/6HMII3TVxBSzWKuCzI&#10;XhbdPehtbMa22kxKk63135uD4PHxvpfrzlaipcaXjjVMxgoEceZMybmGv9+vUQLCB2SDlWPS8CAP&#10;61W/t8TUuDvvqT2EXMQQ9ilqKEKoUyl9VpBFP3Y1ceQurrEYImxyaRq8x3BbyQ+lZtJiybGhwJq2&#10;BWW3w7/VMD+W6vM7d+0PXjdnopO6PEhpPRx0mwWIQF14i1/undEwnSZxf3wTn4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yBUFwQAAAN0AAAAPAAAAAAAAAAAAAAAA&#10;AKECAABkcnMvZG93bnJldi54bWxQSwUGAAAAAAQABAD5AAAAjwMAAAAA&#10;" strokecolor="windowText" strokeweight=".25pt">
                                      <v:stroke joinstyle="miter"/>
                                    </v:line>
                                  </v:group>
                                  <v:group id="Group 2369" o:spid="_x0000_s1075" style="position:absolute;top:4373;width:482;height:1230"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eRKHbFAAAA3QAA&#10;AA8AAAAAAAAAAAAAAAAAqgIAAGRycy9kb3ducmV2LnhtbFBLBQYAAAAABAAEAPoAAACcAwAAAAA=&#10;">
                                    <v:group id="Group 2370" o:spid="_x0000_s1076"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Q7YBxgAAAN0A&#10;AAAPAAAAAAAAAAAAAAAAAKoCAABkcnMvZG93bnJldi54bWxQSwUGAAAAAAQABAD6AAAAnQMAAAAA&#10;">
                                      <v:oval id="Oval 2371" o:spid="_x0000_s1077"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cNCsgA&#10;AADdAAAADwAAAGRycy9kb3ducmV2LnhtbESPQWvCQBSE74L/YXkFL1I3NmBDdBURC3ooom2hvT2z&#10;r0kw+zbsrib9992C0OMwM98wi1VvGnEj52vLCqaTBARxYXXNpYL3t5fHDIQPyBoby6TghzyslsPB&#10;AnNtOz7S7RRKESHsc1RQhdDmUvqiIoN+Ylvi6H1bZzBE6UqpHXYRbhr5lCQzabDmuFBhS5uKisvp&#10;ahS47bE79N34eeNe9+eP7PJ1/dR7pUYP/XoOIlAf/sP39k4rSNMshb838Qn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Vw0KyAAAAN0AAAAPAAAAAAAAAAAAAAAAAJgCAABk&#10;cnMvZG93bnJldi54bWxQSwUGAAAAAAQABAD1AAAAjQMAAAAA&#10;" filled="f" strokecolor="windowText" strokeweight=".25pt">
                                        <v:stroke joinstyle="miter"/>
                                      </v:oval>
                                      <v:oval id="Oval 2372" o:spid="_x0000_s1078"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6VfsgA&#10;AADdAAAADwAAAGRycy9kb3ducmV2LnhtbESPQWvCQBSE7wX/w/KEXopuWksNqauItFAPRbQKenvN&#10;PpNg9m3YXU38926h4HGYmW+YyawztbiQ85VlBc/DBARxbnXFhYLtz+cgBeEDssbaMim4kofZtPcw&#10;wUzbltd02YRCRAj7DBWUITSZlD4vyaAf2oY4ekfrDIYoXSG1wzbCTS1fkuRNGqw4LpTY0KKk/LQ5&#10;GwXuY92uuvZpvHDfy99dejqc93qp1GO/m7+DCNSFe/i//aUVjEbpK/y9iU9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vpV+yAAAAN0AAAAPAAAAAAAAAAAAAAAAAJgCAABk&#10;cnMvZG93bnJldi54bWxQSwUGAAAAAAQABAD1AAAAjQMAAAAA&#10;" filled="f" strokecolor="windowText" strokeweight=".25pt">
                                        <v:stroke joinstyle="miter"/>
                                      </v:oval>
                                      <v:line id="Straight Connector 2373" o:spid="_x0000_s1079"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2ncUAAADdAAAADwAAAGRycy9kb3ducmV2LnhtbESPQWvCQBSE7wX/w/IEb82uSlWiq4gi&#10;lF5KrQe9PbPPJJp9G7LbGP99tyD0OMzMN8xi1dlKtNT40rGGYaJAEGfOlJxrOHzvXmcgfEA2WDkm&#10;DQ/ysFr2XhaYGnfnL2r3IRcRwj5FDUUIdSqlzwqy6BNXE0fv4hqLIcoml6bBe4TbSo6UmkiLJceF&#10;AmvaFJTd9j9Ww/RYqu1H7tpPvK7PRCd1eZDSetDv1nMQgbrwH362342G8Xj2B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L+2ncUAAADdAAAADwAAAAAAAAAA&#10;AAAAAAChAgAAZHJzL2Rvd25yZXYueG1sUEsFBgAAAAAEAAQA+QAAAJMDAAAAAA==&#10;" strokecolor="windowText" strokeweight=".25pt">
                                        <v:stroke joinstyle="miter"/>
                                      </v:line>
                                    </v:group>
                                    <v:oval id="Oval 2374" o:spid="_x0000_s1080"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CuksgA&#10;AADdAAAADwAAAGRycy9kb3ducmV2LnhtbESPT2vCQBTE74LfYXlCL6KbVtAQXaWIQj2U4j/Q22v2&#10;NQlm34bd1aTfvlso9DjMzG+YxaoztXiQ85VlBc/jBARxbnXFhYLTcTtKQfiArLG2TAq+ycNq2e8t&#10;MNO25T09DqEQEcI+QwVlCE0mpc9LMujHtiGO3pd1BkOUrpDaYRvhppYvSTKVBiuOCyU2tC4pvx3u&#10;RoHb7NuPrh3O1u5993lOb9f7Re+Uehp0r3MQgbrwH/5rv2kFk0k6hd838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K6SyAAAAN0AAAAPAAAAAAAAAAAAAAAAAJgCAABk&#10;cnMvZG93bnJldi54bWxQSwUGAAAAAAQABAD1AAAAjQMAAAAA&#10;" filled="f" strokecolor="windowText" strokeweight=".25pt">
                                      <v:stroke joinstyle="miter"/>
                                    </v:oval>
                                    <v:oval id="Oval 2375" o:spid="_x0000_s1081"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wLCcgA&#10;AADdAAAADwAAAGRycy9kb3ducmV2LnhtbESPT2vCQBTE70K/w/KEXkQ3raAhukqRFuqhiP9Ab8/s&#10;Mwlm34bd1aTfvlso9DjMzG+Y+bIztXiQ85VlBS+jBARxbnXFhYLD/mOYgvABWWNtmRR8k4fl4qk3&#10;x0zblrf02IVCRAj7DBWUITSZlD4vyaAf2YY4elfrDIYoXSG1wzbCTS1fk2QiDVYcF0psaFVSftvd&#10;jQL3vm03XTuYrtzX+nJMb+f7Sa+Veu53bzMQgbrwH/5rf2oF43E6hd838Qn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bAsJyAAAAN0AAAAPAAAAAAAAAAAAAAAAAJgCAABk&#10;cnMvZG93bnJldi54bWxQSwUGAAAAAAQABAD1AAAAjQMAAAAA&#10;" filled="f" strokecolor="windowText" strokeweight=".25pt">
                                      <v:stroke joinstyle="miter"/>
                                    </v:oval>
                                    <v:line id="Straight Connector 2376" o:spid="_x0000_s1082"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4ZA8EAAADdAAAADwAAAGRycy9kb3ducmV2LnhtbERPTYvCMBC9C/6HMII3TVxBSzWKuCzI&#10;XhbdPehtbMa22kxKk63135uD4PHxvpfrzlaipcaXjjVMxgoEceZMybmGv9+vUQLCB2SDlWPS8CAP&#10;61W/t8TUuDvvqT2EXMQQ9ilqKEKoUyl9VpBFP3Y1ceQurrEYImxyaRq8x3BbyQ+lZtJiybGhwJq2&#10;BWW3w7/VMD+W6vM7d+0PXjdnopO6PEhpPRx0mwWIQF14i1/undEwnSZxbnwTn4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vhkDwQAAAN0AAAAPAAAAAAAAAAAAAAAA&#10;AKECAABkcnMvZG93bnJldi54bWxQSwUGAAAAAAQABAD5AAAAjwMAAAAA&#10;" strokecolor="windowText" strokeweight=".25pt">
                                      <v:stroke joinstyle="miter"/>
                                    </v:line>
                                  </v:group>
                                </v:group>
                                <v:group id="Group 2506" o:spid="_x0000_s1083"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eckcMYAAADdAAAADwAAAGRycy9kb3ducmV2LnhtbESPQWvCQBSE7wX/w/IE&#10;b3UTQ4tGVxGp4kEKVUG8PbLPJJh9G7LbJP77riD0OMzMN8xi1ZtKtNS40rKCeByBIM6sLjlXcD5t&#10;36cgnEfWWFkmBQ9ysFoO3haYatvxD7VHn4sAYZeigsL7OpXSZQUZdGNbEwfvZhuDPsgml7rBLsBN&#10;JSdR9CkNlhwWCqxpU1B2P/4aBbsOu3USf7WH+23zuJ4+vi+HmJQaDfv1HISn3v+HX+29VpAk0x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5yRwxgAAAN0A&#10;AAAPAAAAAAAAAAAAAAAAAKoCAABkcnMvZG93bnJldi54bWxQSwUGAAAAAAQABAD6AAAAnQMAAAAA&#10;">
                                  <v:group id="Group 2377" o:spid="_x0000_s1084" style="position:absolute;left:6309;top:2423;width:2387;height:5603" coordsize="2387,5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QbMMQAAADdAAAADwAAAGRycy9kb3ducmV2LnhtbERPTWuDQBC9F/Iflink&#10;VlcjLY11IyE0IYdQaBIovQ3uREV3Vtytmn/fPRR6fLzvvJhNJ0YaXGNZQRLFIIhLqxuuFFwv+6dX&#10;EM4ja+wsk4I7OSg2i4ccM20n/qTx7CsRQthlqKD2vs+kdGVNBl1ke+LA3exg0Ac4VFIPOIVw08lV&#10;HL9Igw2Hhhp72tVUtucfo+Aw4bRNk/fx1N529+/L88fXKSGllo/z9g2Ep9n/i//cR60gTdd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QQbMMQAAADdAAAA&#10;DwAAAAAAAAAAAAAAAACqAgAAZHJzL2Rvd25yZXYueG1sUEsFBgAAAAAEAAQA+gAAAJsDAAAAAA==&#10;">
                                    <v:group id="Group 2378" o:spid="_x0000_s1085" style="position:absolute;left:1905;width:482;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i+q8YAAADdAAAADwAAAGRycy9kb3ducmV2LnhtbESPT2vCQBTE7wW/w/KE&#10;3uomhhaNriKipQcR/APi7ZF9JsHs25Bdk/jtuwWhx2FmfsPMl72pREuNKy0riEcRCOLM6pJzBefT&#10;9mMCwnlkjZVlUvAkB8vF4G2OqbYdH6g9+lwECLsUFRTe16mULivIoBvZmjh4N9sY9EE2udQNdgFu&#10;KjmOoi9psOSwUGBN64Ky+/FhFHx32K2SeNPu7rf183r63F92MSn1PuxXMxCeev8ffrV/tIIkmc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SL6rxgAAAN0A&#10;AAAPAAAAAAAAAAAAAAAAAKoCAABkcnMvZG93bnJldi54bWxQSwUGAAAAAAQABAD6AAAAnQMAAAAA&#10;">
                                      <v:group id="Group 2379" o:spid="_x0000_s1086"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og3MYAAADdAAAADwAAAGRycy9kb3ducmV2LnhtbESPQWvCQBSE7wX/w/KE&#10;3uomhpYaXUVESw8iVAXx9sg+k2D2bciuSfz3riD0OMzMN8xs0ZtKtNS40rKCeBSBIM6sLjlXcDxs&#10;Pr5BOI+ssbJMCu7kYDEfvM0w1bbjP2r3PhcBwi5FBYX3dSqlywoy6Ea2Jg7exTYGfZBNLnWDXYCb&#10;So6j6EsaLDksFFjTqqDsur8ZBT8ddsskXrfb62V1Px8+d6dtTEq9D/vlFISn3v+HX+1frSBJJm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miDcxgAAAN0A&#10;AAAPAAAAAAAAAAAAAAAAAKoCAABkcnMvZG93bnJldi54bWxQSwUGAAAAAAQABAD6AAAAnQMAAAAA&#10;">
                                        <v:oval id="Oval 2380" o:spid="_x0000_s1087"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6b18gA&#10;AADdAAAADwAAAGRycy9kb3ducmV2LnhtbESPT2vCQBTE74V+h+UVeim6aQNVo6sUaaEeivgP9PbM&#10;vibB7Nuwu5r47d1CweMwM79hJrPO1OJCzleWFbz2ExDEudUVFwq2m6/eEIQPyBpry6TgSh5m08eH&#10;CWbatryiyzoUIkLYZ6igDKHJpPR5SQZ93zbE0fu1zmCI0hVSO2wj3NTyLUnepcGK40KJDc1Lyk/r&#10;s1HgPlftsmtfBnP3szjuhqfDea8XSj0/dR9jEIG6cA//t7+1gjQdpfD3Jj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jpvXyAAAAN0AAAAPAAAAAAAAAAAAAAAAAJgCAABk&#10;cnMvZG93bnJldi54bWxQSwUGAAAAAAQABAD1AAAAjQMAAAAA&#10;" filled="f" strokecolor="windowText" strokeweight=".25pt">
                                          <v:stroke joinstyle="miter"/>
                                        </v:oval>
                                        <v:oval id="Oval 2381" o:spid="_x0000_s1088"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cDo8gA&#10;AADdAAAADwAAAGRycy9kb3ducmV2LnhtbESPT2sCMRTE74V+h/AKvRTNtha1W6MUqaAHEf9BvT03&#10;r7uLm5clie767Ruh4HGYmd8wo0lrKnEh50vLCl67CQjizOqScwW77awzBOEDssbKMim4kofJ+PFh&#10;hKm2Da/psgm5iBD2KSooQqhTKX1WkEHftTVx9H6tMxiidLnUDpsIN5V8S5K+NFhyXCiwpmlB2Wlz&#10;Ngrc97pZtc3LYOqWi+N+eDqcf/RCqeen9usTRKA23MP/7blW0Ot9vMPtTXwCcv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ZwOjyAAAAN0AAAAPAAAAAAAAAAAAAAAAAJgCAABk&#10;cnMvZG93bnJldi54bWxQSwUGAAAAAAQABAD1AAAAjQMAAAAA&#10;" filled="f" strokecolor="windowText" strokeweight=".25pt">
                                          <v:stroke joinstyle="miter"/>
                                        </v:oval>
                                        <v:line id="Straight Connector 2382" o:spid="_x0000_s1089"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YgQMYAAADdAAAADwAAAGRycy9kb3ducmV2LnhtbESPQWvCQBSE7wX/w/IEb3XXirXGbEQq&#10;BemlqD20t2f2mUSzb0N2G+O/7xYKHoeZ+YZJV72tRUetrxxrmIwVCOLcmYoLDZ+Ht8cXED4gG6wd&#10;k4YbeVhlg4cUE+OuvKNuHwoRIewT1FCG0CRS+rwki37sGuLonVxrMUTZFtK0eI1wW8snpZ6lxYrj&#10;QokNvZaUX/Y/VsP8q1Kb98J1H3heH4m+1elGSuvRsF8vQQTqwz38394aDdPpYgZ/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mIEDGAAAA3QAAAA8AAAAAAAAA&#10;AAAAAAAAoQIAAGRycy9kb3ducmV2LnhtbFBLBQYAAAAABAAEAPkAAACUAwAAAAA=&#10;" strokecolor="windowText" strokeweight=".25pt">
                                          <v:stroke joinstyle="miter"/>
                                        </v:line>
                                      </v:group>
                                      <v:oval id="Oval 2383" o:spid="_x0000_s1090"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4T8gA&#10;AADdAAAADwAAAGRycy9kb3ducmV2LnhtbESPQWvCQBSE70L/w/IKvUjdVMHa6CpFLNSDiKlCvT2z&#10;zySYfRt2V5P++25B6HGYmW+Y2aIztbiR85VlBS+DBARxbnXFhYL918fzBIQPyBpry6Tghzws5g+9&#10;GabatryjWxYKESHsU1RQhtCkUvq8JIN+YBvi6J2tMxiidIXUDtsIN7UcJslYGqw4LpTY0LKk/JJd&#10;jQK32rXbru2/Lt1mfTpMLsfrt14r9fTYvU9BBOrCf/je/tQKRqO3Mfy9i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ThPyAAAAN0AAAAPAAAAAAAAAAAAAAAAAJgCAABk&#10;cnMvZG93bnJldi54bWxQSwUGAAAAAAQABAD1AAAAjQMAAAAA&#10;" filled="f" strokecolor="windowText" strokeweight=".25pt">
                                        <v:stroke joinstyle="miter"/>
                                      </v:oval>
                                      <v:oval id="Oval 2384" o:spid="_x0000_s1091"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Wd1MgA&#10;AADdAAAADwAAAGRycy9kb3ducmV2LnhtbESPQWsCMRSE74X+h/AKXkrNWqHa1SgiFfRQRKtQb8/N&#10;c3dx87Ik0V3/vREKPQ4z8w0znramEldyvrSsoNdNQBBnVpecK9j9LN6GIHxA1lhZJgU38jCdPD+N&#10;MdW24Q1dtyEXEcI+RQVFCHUqpc8KMui7tiaO3sk6gyFKl0vtsIlwU8n3JPmQBkuOCwXWNC8oO28v&#10;RoH72jTrtnkdzN336rgfng+XX71SqvPSzkYgArXhP/zXXmoF/f7nAB5v4hOQk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tZ3UyAAAAN0AAAAPAAAAAAAAAAAAAAAAAJgCAABk&#10;cnMvZG93bnJldi54bWxQSwUGAAAAAAQABAD1AAAAjQMAAAAA&#10;" filled="f" strokecolor="windowText" strokeweight=".25pt">
                                        <v:stroke joinstyle="miter"/>
                                      </v:oval>
                                      <v:line id="Straight Connector 2385" o:spid="_x0000_s1092"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eP3sEAAADdAAAADwAAAGRycy9kb3ducmV2LnhtbERPTYvCMBC9C/6HMII3TVZBd7tGEUUQ&#10;L6LuYb2Nzdh2t5mUJtb6781B8Ph437NFa0vRUO0Lxxo+hgoEcepMwZmGn9Nm8AnCB2SDpWPS8CAP&#10;i3m3M8PEuDsfqDmGTMQQ9glqyEOoEil9mpNFP3QVceSurrYYIqwzaWq8x3BbypFSE2mx4NiQY0Wr&#10;nNL/481qmP4War3LXLPHv+WF6KyuD1Ja93vt8htEoDa8xS/31mgYj7/i3PgmPgE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Z4/ewQAAAN0AAAAPAAAAAAAAAAAAAAAA&#10;AKECAABkcnMvZG93bnJldi54bWxQSwUGAAAAAAQABAD5AAAAjwMAAAAA&#10;" strokecolor="windowText" strokeweight=".25pt">
                                        <v:stroke joinstyle="miter"/>
                                      </v:line>
                                    </v:group>
                                    <v:group id="Group 2386" o:spid="_x0000_s1093" style="position:absolute;left:944;top:2255;width:483;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6yrcYAAADdAAAADwAAAGRycy9kb3ducmV2LnhtbESPQWvCQBSE70L/w/IK&#10;vekmhopGVxHR0oMUjIXi7ZF9JsHs25Bdk/jvu4WCx2FmvmFWm8HUoqPWVZYVxJMIBHFudcWFgu/z&#10;YTwH4TyyxtoyKXiQg836ZbTCVNueT9RlvhABwi5FBaX3TSqly0sy6Ca2IQ7e1bYGfZBtIXWLfYCb&#10;Wk6jaCYNVhwWSmxoV1J+y+5GwUeP/TaJ993xdt09Luf3r59jTEq9vQ7bJQhPg3+G/9ufWkGSLBb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PrKtxgAAAN0A&#10;AAAPAAAAAAAAAAAAAAAAAKoCAABkcnMvZG93bnJldi54bWxQSwUGAAAAAAQABAD6AAAAnQMAAAAA&#10;">
                                      <v:group id="Group 2387" o:spid="_x0000_s1094"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aRD0sQAAADdAAAADwAAAGRycy9kb3ducmV2LnhtbERPy2rCQBTdF/yH4Qru&#10;6iSmLRIdRUItXYRCVRB3l8w1CWbuhMw0j7/vLApdHs57ux9NI3rqXG1ZQbyMQBAXVtdcKricj89r&#10;EM4ja2wsk4KJHOx3s6ctptoO/E39yZcihLBLUUHlfZtK6YqKDLqlbYkDd7edQR9gV0rd4RDCTSNX&#10;UfQmDdYcGipsKauoeJx+jIKPAYdDEr/3+eOeTbfz69c1j0mpxXw8bEB4Gv2/+M/9qRUkL1H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aRD0sQAAADdAAAA&#10;DwAAAAAAAAAAAAAAAACqAgAAZHJzL2Rvd25yZXYueG1sUEsFBgAAAAAEAAQA+gAAAJsDAAAAAA==&#10;">
                                        <v:oval id="Oval 2388" o:spid="_x0000_s1095"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D42ccA&#10;AADdAAAADwAAAGRycy9kb3ducmV2LnhtbESPQWsCMRSE74L/ITzBi9SsVVrZGkWkgh5EtC20t9fN&#10;c3dx87Ik0d3++0YQPA4z8w0zW7SmEldyvrSsYDRMQBBnVpecK/j8WD9NQfiArLGyTAr+yMNi3u3M&#10;MNW24QNdjyEXEcI+RQVFCHUqpc8KMuiHtiaO3sk6gyFKl0vtsIlwU8nnJHmRBkuOCwXWtCooOx8v&#10;RoF7PzT7thm8rtxu+/s1Pf9cvvVWqX6vXb6BCNSGR/je3mgF40kygtub+ATk/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w+NnHAAAA3QAAAA8AAAAAAAAAAAAAAAAAmAIAAGRy&#10;cy9kb3ducmV2LnhtbFBLBQYAAAAABAAEAPUAAACMAwAAAAA=&#10;" filled="f" strokecolor="windowText" strokeweight=".25pt">
                                          <v:stroke joinstyle="miter"/>
                                        </v:oval>
                                        <v:oval id="Oval 2389" o:spid="_x0000_s1096"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JmrsgA&#10;AADdAAAADwAAAGRycy9kb3ducmV2LnhtbESPQWvCQBSE74X+h+UVeim60RaV6CpFLNRDKUYFvT2z&#10;r0kw+zbsrib+e7dQ6HGYmW+Y2aIztbiS85VlBYN+AoI4t7riQsFu+9GbgPABWWNtmRTcyMNi/vgw&#10;w1Tbljd0zUIhIoR9igrKEJpUSp+XZND3bUMcvR/rDIYoXSG1wzbCTS2HSTKSBiuOCyU2tCwpP2cX&#10;o8CtNu13176Ml+5rfdpPzsfLQa+Ven7q3qcgAnXhP/zX/tQKXt+SIfy+i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YmauyAAAAN0AAAAPAAAAAAAAAAAAAAAAAJgCAABk&#10;cnMvZG93bnJldi54bWxQSwUGAAAAAAQABAD1AAAAjQMAAAAA&#10;" filled="f" strokecolor="windowText" strokeweight=".25pt">
                                          <v:stroke joinstyle="miter"/>
                                        </v:oval>
                                        <v:line id="Straight Connector 2390" o:spid="_x0000_s1097"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NFTcYAAADdAAAADwAAAGRycy9kb3ducmV2LnhtbESPT2vCQBTE74LfYXlCb2bXP7QS3QRR&#10;CsVLqe2h3p7ZZ5I2+zZktzF++26h4HGYmd8wm3ywjeip87VjDbNEgSAunKm51PDx/jxdgfAB2WDj&#10;mDTcyEOejUcbTI278hv1x1CKCGGfooYqhDaV0hcVWfSJa4mjd3GdxRBlV0rT4TXCbSPnSj1KizXH&#10;hQpb2lVUfB9/rIanz1rtD6XrX/FreyY6qcuNlNYPk2G7BhFoCPfwf/vFaFgs1QL+3sQnI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jRU3GAAAA3QAAAA8AAAAAAAAA&#10;AAAAAAAAoQIAAGRycy9kb3ducmV2LnhtbFBLBQYAAAAABAAEAPkAAACUAwAAAAA=&#10;" strokecolor="windowText" strokeweight=".25pt">
                                          <v:stroke joinstyle="miter"/>
                                        </v:line>
                                      </v:group>
                                      <v:oval id="Oval 2391" o:spid="_x0000_s1098"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dbQcgA&#10;AADdAAAADwAAAGRycy9kb3ducmV2LnhtbESPQWvCQBSE7wX/w/IKvZS6sYqV6CoiFuqhiLEFvT2z&#10;r0kw+zbsrib++26h4HGYmW+Y2aIztbiS85VlBYN+AoI4t7riQsHX/v1lAsIHZI21ZVJwIw+Lee9h&#10;hqm2Le/omoVCRAj7FBWUITSplD4vyaDv24Y4ej/WGQxRukJqh22Em1q+JslYGqw4LpTY0Kqk/Jxd&#10;jAK33rXbrn1+W7nPzel7cj5eDnqj1NNjt5yCCNSFe/i//aEVDEfJCP7ex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x1tByAAAAN0AAAAPAAAAAAAAAAAAAAAAAJgCAABk&#10;cnMvZG93bnJldi54bWxQSwUGAAAAAAQABAD1AAAAjQMAAAAA&#10;" filled="f" strokecolor="windowText" strokeweight=".25pt">
                                        <v:stroke joinstyle="miter"/>
                                      </v:oval>
                                      <v:oval id="Oval 2392" o:spid="_x0000_s1099"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v+2sgA&#10;AADdAAAADwAAAGRycy9kb3ducmV2LnhtbESPT2sCMRTE7wW/Q3iCl1Kz/mkrW6OIKOihFG0L7e11&#10;89xd3LwsSXTXb28EocdhZn7DTOetqcSZnC8tKxj0ExDEmdUl5wq+PtdPExA+IGusLJOCC3mYzzoP&#10;U0y1bXhH533IRYSwT1FBEUKdSumzggz6vq2Jo3ewzmCI0uVSO2wi3FRymCQv0mDJcaHAmpYFZcf9&#10;yShwq13z0TaPr0v3vv37nhx/Tz96q1Sv2y7eQARqw3/43t5oBaNx8gy3N/EJyN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i/7ayAAAAN0AAAAPAAAAAAAAAAAAAAAAAJgCAABk&#10;cnMvZG93bnJldi54bWxQSwUGAAAAAAQABAD1AAAAjQMAAAAA&#10;" filled="f" strokecolor="windowText" strokeweight=".25pt">
                                        <v:stroke joinstyle="miter"/>
                                      </v:oval>
                                      <v:line id="Straight Connector 2393" o:spid="_x0000_s1100"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Tm1cUAAADdAAAADwAAAGRycy9kb3ducmV2LnhtbESPQWvCQBSE7wX/w/KE3ppdrViJboIo&#10;hdJL0fZQb8/sM0mbfRuy2xj/vVsQPA4z8w2zygfbiJ46XzvWMEkUCOLCmZpLDV+fr08LED4gG2wc&#10;k4YLeciz0cMKU+POvKN+H0oRIexT1FCF0KZS+qIiiz5xLXH0Tq6zGKLsSmk6PEe4beRUqbm0WHNc&#10;qLClTUXF7/7Panj5rtX2vXT9B/6sj0QHdbqQ0vpxPKyXIAIN4R6+td+MhueZmsP/m/gEZH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Tm1cUAAADdAAAADwAAAAAAAAAA&#10;AAAAAAChAgAAZHJzL2Rvd25yZXYueG1sUEsFBgAAAAAEAAQA+QAAAJMDAAAAAA==&#10;" strokecolor="windowText" strokeweight=".25pt">
                                        <v:stroke joinstyle="miter"/>
                                      </v:line>
                                    </v:group>
                                    <v:group id="Group 2394" o:spid="_x0000_s1101" style="position:absolute;top:4373;width:482;height:1230"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3bpsYAAADdAAAADwAAAGRycy9kb3ducmV2LnhtbESPQWvCQBSE7wX/w/IE&#10;b7qJWi3RVURUPEihWii9PbLPJJh9G7JrEv+9WxB6HGbmG2a57kwpGqpdYVlBPIpAEKdWF5wp+L7s&#10;hx8gnEfWWFomBQ9ysF713paYaNvyFzVnn4kAYZeggtz7KpHSpTkZdCNbEQfvamuDPsg6k7rGNsBN&#10;KcdRNJMGCw4LOVa0zSm9ne9GwaHFdjOJd83pdt0+fi/vnz+nmJQa9LvNAoSnzv+HX+2jVjCZRn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dumxgAAAN0A&#10;AAAPAAAAAAAAAAAAAAAAAKoCAABkcnMvZG93bnJldi54bWxQSwUGAAAAAAQABAD6AAAAnQMAAAAA&#10;">
                                      <v:group id="Group 2395" o:spid="_x0000_s1102"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JP1MQAAADdAAAADwAAAGRycy9kb3ducmV2LnhtbERPy2rCQBTdF/yH4Qru&#10;6iSmLRIdRUItXYRCVRB3l8w1CWbuhMw0j7/vLApdHs57ux9NI3rqXG1ZQbyMQBAXVtdcKricj89r&#10;EM4ja2wsk4KJHOx3s6ctptoO/E39yZcihLBLUUHlfZtK6YqKDLqlbYkDd7edQR9gV0rd4RDCTSNX&#10;UfQmDdYcGipsKauoeJx+jIKPAYdDEr/3+eOeTbfz69c1j0mpxXw8bEB4Gv2/+M/9qRUkL1G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9JP1MQAAADdAAAA&#10;DwAAAAAAAAAAAAAAAACqAgAAZHJzL2Rvd25yZXYueG1sUEsFBgAAAAAEAAQA+gAAAJsDAAAAAA==&#10;">
                                        <v:oval id="Oval 2396" o:spid="_x0000_s1103"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b038gA&#10;AADdAAAADwAAAGRycy9kb3ducmV2LnhtbESPT2sCMRTE7wW/Q3iCl1Kz/qG1W6OIKOihFG0L7e11&#10;89xd3LwsSXTXb28EocdhZn7DTOetqcSZnC8tKxj0ExDEmdUl5wq+PtdPExA+IGusLJOCC3mYzzoP&#10;U0y1bXhH533IRYSwT1FBEUKdSumzggz6vq2Jo3ewzmCI0uVSO2wi3FRymCTP0mDJcaHAmpYFZcf9&#10;yShwq13z0TaPL0v3vv37nhx/Tz96q1Sv2y7eQARqw3/43t5oBaNx8gq3N/EJyN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xvTfyAAAAN0AAAAPAAAAAAAAAAAAAAAAAJgCAABk&#10;cnMvZG93bnJldi54bWxQSwUGAAAAAAQABAD1AAAAjQMAAAAA&#10;" filled="f" strokecolor="windowText" strokeweight=".25pt">
                                          <v:stroke joinstyle="miter"/>
                                        </v:oval>
                                        <v:oval id="Oval 2397" o:spid="_x0000_s1104"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XLn8UA&#10;AADdAAAADwAAAGRycy9kb3ducmV2LnhtbERPy2rCQBTdF/yH4QrdFDOxLVViRinSQl0U8QW6u2au&#10;STBzJ8yMJv37zqLQ5eG880VvGnEn52vLCsZJCoK4sLrmUsF+9zmagvABWWNjmRT8kIfFfPCQY6Zt&#10;xxu6b0MpYgj7DBVUIbSZlL6oyKBPbEscuYt1BkOErpTaYRfDTSOf0/RNGqw5NlTY0rKi4rq9GQXu&#10;Y9Ot++5psnTfq/Nhej3djnql1OOwf5+BCNSHf/Gf+0sreHkdx/3xTX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cufxQAAAN0AAAAPAAAAAAAAAAAAAAAAAJgCAABkcnMv&#10;ZG93bnJldi54bWxQSwUGAAAAAAQABAD1AAAAigMAAAAA&#10;" filled="f" strokecolor="windowText" strokeweight=".25pt">
                                          <v:stroke joinstyle="miter"/>
                                        </v:oval>
                                        <v:line id="Straight Connector 2398" o:spid="_x0000_s1105"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TofMUAAADdAAAADwAAAGRycy9kb3ducmV2LnhtbESPT2sCMRTE7wW/Q3hCbzVZW6pszYoo&#10;gvRSqj3U2+vm7R/dvCybuK7fvikUPA4z8xtmsRxsI3rqfO1YQzJRIIhzZ2ouNXwdtk9zED4gG2wc&#10;k4YbeVhmo4cFpsZd+ZP6fShFhLBPUUMVQptK6fOKLPqJa4mjV7jOYoiyK6Xp8BrhtpFTpV6lxZrj&#10;QoUtrSvKz/uL1TD7rtXmvXT9B55WP0RHVdxIaf04HlZvIAIN4R7+b++MhueXJIG/N/EJy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TofMUAAADdAAAADwAAAAAAAAAA&#10;AAAAAAChAgAAZHJzL2Rvd25yZXYueG1sUEsFBgAAAAAEAAQA+QAAAJMDAAAAAA==&#10;" strokecolor="windowText" strokeweight=".25pt">
                                          <v:stroke joinstyle="miter"/>
                                        </v:line>
                                      </v:group>
                                      <v:oval id="Oval 2399" o:spid="_x0000_s1106"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vwc8gA&#10;AADdAAAADwAAAGRycy9kb3ducmV2LnhtbESPT2sCMRTE7wW/Q3hCL0Wz2lJlNUqRFuqhiP9Ab8/N&#10;c3dx87Ik0V2/vSkUehxm5jfMdN6aStzI+dKygkE/AUGcWV1yrmC3/eqNQfiArLGyTAru5GE+6zxN&#10;MdW24TXdNiEXEcI+RQVFCHUqpc8KMuj7tiaO3tk6gyFKl0vtsIlwU8lhkrxLgyXHhQJrWhSUXTZX&#10;o8B9rptV27yMFu5nedqPL8frQS+Veu62HxMQgdrwH/5rf2sFr2+DIfy+iU9Azh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u/BzyAAAAN0AAAAPAAAAAAAAAAAAAAAAAJgCAABk&#10;cnMvZG93bnJldi54bWxQSwUGAAAAAAQABAD1AAAAjQMAAAAA&#10;" filled="f" strokecolor="windowText" strokeweight=".25pt">
                                        <v:stroke joinstyle="miter"/>
                                      </v:oval>
                                      <v:oval id="Oval 2400" o:spid="_x0000_s1107"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V6MgA&#10;AADdAAAADwAAAGRycy9kb3ducmV2LnhtbESPQWvCQBSE74X+h+UVeim6sUor0VWKtFAPIqYW6u2Z&#10;fSbB7Nuwu5r4711B6HGYmW+Y6bwztTiT85VlBYN+AoI4t7riQsH256s3BuEDssbaMim4kIf57PFh&#10;iqm2LW/onIVCRAj7FBWUITSplD4vyaDv24Y4egfrDIYoXSG1wzbCTS1fk+RNGqw4LpTY0KKk/Jid&#10;jAL3uWnXXfvyvnCr5f53fNyd/vRSqeen7mMCIlAX/sP39rdWMBwNhnB7E5+An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91XoyAAAAN0AAAAPAAAAAAAAAAAAAAAAAJgCAABk&#10;cnMvZG93bnJldi54bWxQSwUGAAAAAAQABAD1AAAAjQMAAAAA&#10;" filled="f" strokecolor="windowText" strokeweight=".25pt">
                                        <v:stroke joinstyle="miter"/>
                                      </v:oval>
                                      <v:line id="Straight Connector 2401" o:spid="_x0000_s1108"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NL5MUAAADdAAAADwAAAGRycy9kb3ducmV2LnhtbESPQWvCQBSE74L/YXlCb2ZXK62kriEo&#10;hdJLqfagt2f2maRm34bsNsZ/3y0UPA4z8w2zygbbiJ46XzvWMEsUCOLCmZpLDV/71+kShA/IBhvH&#10;pOFGHrL1eLTC1Lgrf1K/C6WIEPYpaqhCaFMpfVGRRZ+4ljh6Z9dZDFF2pTQdXiPcNnKu1JO0WHNc&#10;qLClTUXFZfdjNTwfarV9L13/gd/5ieiozjdSWj9MhvwFRKAh3MP/7Tej4XExW8Dfm/gE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1NL5MUAAADdAAAADwAAAAAAAAAA&#10;AAAAAAChAgAAZHJzL2Rvd25yZXYueG1sUEsFBgAAAAAEAAQA+QAAAJMDAAAAAA==&#10;" strokecolor="windowText" strokeweight=".25pt">
                                        <v:stroke joinstyle="miter"/>
                                      </v:line>
                                    </v:group>
                                  </v:group>
                                  <v:group id="Group 2505" o:spid="_x0000_s1109"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p2l8cAAADdAAAADwAAAGRycy9kb3ducmV2LnhtbESPT2vCQBTE7wW/w/IK&#10;3uomphZJXYNIFQ9SqAqlt0f2mYRk34bsNn++fbdQ6HGYmd8wm2w0jeipc5VlBfEiAkGcW11xoeB2&#10;PTytQTiPrLGxTAomcpBtZw8bTLUd+IP6iy9EgLBLUUHpfZtK6fKSDLqFbYmDd7edQR9kV0jd4RDg&#10;ppHLKHqRBisOCyW2tC8pry/fRsFxwGGXxG/9ub7vp6/r6v3zHJNS88dx9wrC0+j/w3/tk1aQPMc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Ap2l8cAAADd&#10;AAAADwAAAAAAAAAAAAAAAACqAgAAZHJzL2Rvd25yZXYueG1sUEsFBgAAAAAEAAQA+gAAAJ4DAAAA&#10;AA==&#10;">
                                    <v:group id="Group 2402" o:spid="_x0000_s1110" style="position:absolute;left:8763;top:2286;width:2387;height:5603" coordsize="2387,5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jo4McAAADdAAAADwAAAGRycy9kb3ducmV2LnhtbESPQWvCQBSE7wX/w/IK&#10;3ppNtA2SZhWRKh5CoSqU3h7ZZxLMvg3ZbRL/fbdQ6HGYmW+YfDOZVgzUu8aygiSKQRCXVjdcKbic&#10;908rEM4ja2wtk4I7OdisZw85ZtqO/EHDyVciQNhlqKD2vsukdGVNBl1kO+LgXW1v0AfZV1L3OAa4&#10;aeUijlNpsOGwUGNHu5rK2+nbKDiMOG6XydtQ3K67+9f55f2zSEip+eO0fQXhafL/4b/2UStYPi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Njo4McAAADd&#10;AAAADwAAAAAAAAAAAAAAAACqAgAAZHJzL2Rvd25yZXYueG1sUEsFBgAAAAAEAAQA+gAAAJ4DAAAA&#10;AA==&#10;">
                                      <v:group id="Group 2403" o:spid="_x0000_s1111" style="position:absolute;left:1905;width:482;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RNe8YAAADdAAAADwAAAGRycy9kb3ducmV2LnhtbESPQWvCQBSE7wX/w/IE&#10;b7qJWi3RVURUPEihWii9PbLPJJh9G7JrEv+9WxB6HGbmG2a57kwpGqpdYVlBPIpAEKdWF5wp+L7s&#10;hx8gnEfWWFomBQ9ysF713paYaNvyFzVnn4kAYZeggtz7KpHSpTkZdCNbEQfvamuDPsg6k7rGNsBN&#10;KcdRNJMGCw4LOVa0zSm9ne9GwaHFdjOJd83pdt0+fi/vnz+nmJQa9LvNAoSnzv+HX+2jVjCZxn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lE17xgAAAN0A&#10;AAAPAAAAAAAAAAAAAAAAAKoCAABkcnMvZG93bnJldi54bWxQSwUGAAAAAAQABAD6AAAAnQMAAAAA&#10;">
                                        <v:group id="Group 2404" o:spid="_x0000_s1112"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vZCcQAAADdAAAADwAAAGRycy9kb3ducmV2LnhtbERPy2rCQBTdF/yH4Qru&#10;6iSmLRIdRUItXYRCVRB3l8w1CWbuhMw0j7/vLApdHs57ux9NI3rqXG1ZQbyMQBAXVtdcKricj89r&#10;EM4ja2wsk4KJHOx3s6ctptoO/E39yZcihLBLUUHlfZtK6YqKDLqlbYkDd7edQR9gV0rd4RDCTSNX&#10;UfQmDdYcGipsKauoeJx+jIKPAYdDEr/3+eOeTbfz69c1j0mpxXw8bEB4Gv2/+M/9qRUkL3G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gvZCcQAAADdAAAA&#10;DwAAAAAAAAAAAAAAAACqAgAAZHJzL2Rvd25yZXYueG1sUEsFBgAAAAAEAAQA+gAAAJsDAAAAAA==&#10;">
                                          <v:oval id="Oval 2405" o:spid="_x0000_s1113"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9iAsgA&#10;AADdAAAADwAAAGRycy9kb3ducmV2LnhtbESPT2sCMRTE74V+h/AKXopmbUvVrVGKKNSDFP+B3p6b&#10;193FzcuSRHf77U2h4HGYmd8w42lrKnEl50vLCvq9BARxZnXJuYLddtEdgvABWWNlmRT8kofp5PFh&#10;jKm2Da/pugm5iBD2KSooQqhTKX1WkEHfszVx9H6sMxiidLnUDpsIN5V8SZJ3abDkuFBgTbOCsvPm&#10;YhS4+br5bpvnwcytlqf98Hy8HPRSqc5T+/kBIlAb7uH/9pdW8PrWH8Hfm/gE5OQ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H2ICyAAAAN0AAAAPAAAAAAAAAAAAAAAAAJgCAABk&#10;cnMvZG93bnJldi54bWxQSwUGAAAAAAQABAD1AAAAjQMAAAAA&#10;" filled="f" strokecolor="windowText" strokeweight=".25pt">
                                            <v:stroke joinstyle="miter"/>
                                          </v:oval>
                                          <v:oval id="Oval 2406" o:spid="_x0000_s1114"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kBIsUA&#10;AADdAAAADwAAAGRycy9kb3ducmV2LnhtbERPz2vCMBS+C/sfwhvsIjadyiZdowzZYB5EdAru9ta8&#10;tcXmpSTR1v/eHIQdP77f+aI3jbiQ87VlBc9JCoK4sLrmUsH++3M0A+EDssbGMim4kofF/GGQY6Zt&#10;x1u67EIpYgj7DBVUIbSZlL6oyKBPbEscuT/rDIYIXSm1wy6Gm0aO0/RFGqw5NlTY0rKi4rQ7GwXu&#10;Y9tt+m74unTr1e9hdvo5H/VKqafH/v0NRKA+/Ivv7i+tYDIdx/3xTX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QEixQAAAN0AAAAPAAAAAAAAAAAAAAAAAJgCAABkcnMv&#10;ZG93bnJldi54bWxQSwUGAAAAAAQABAD1AAAAigMAAAAA&#10;" filled="f" strokecolor="windowText" strokeweight=".25pt">
                                            <v:stroke joinstyle="miter"/>
                                          </v:oval>
                                          <v:line id="Straight Connector 2407" o:spid="_x0000_s1115"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giwcQAAADdAAAADwAAAGRycy9kb3ducmV2LnhtbESPQWsCMRSE74L/ITzBmyZq0bIaRSwF&#10;6UW0Htrb6+a5u7p5WTZxXf+9EYQeh5n5hlmsWluKhmpfONYwGioQxKkzBWcajt+fg3cQPiAbLB2T&#10;hjt5WC27nQUmxt14T80hZCJC2CeoIQ+hSqT0aU4W/dBVxNE7udpiiLLOpKnxFuG2lGOlptJiwXEh&#10;x4o2OaWXw9VqmP0U6uMrc80Oz+s/ol91upPSut9r13MQgdrwH361t0bD5G08gueb+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SCLBxAAAAN0AAAAPAAAAAAAAAAAA&#10;AAAAAKECAABkcnMvZG93bnJldi54bWxQSwUGAAAAAAQABAD5AAAAkgMAAAAA&#10;" strokecolor="windowText" strokeweight=".25pt">
                                            <v:stroke joinstyle="miter"/>
                                          </v:line>
                                        </v:group>
                                        <v:oval id="Oval 2408" o:spid="_x0000_s1116"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6zsgA&#10;AADdAAAADwAAAGRycy9kb3ducmV2LnhtbESPT2vCQBTE74LfYXkFL6KbpkUldRWRCvVQiv9Ab6/Z&#10;1ySYfRt2V5N++26h0OMwM79h5svO1OJOzleWFTyOExDEudUVFwqOh81oBsIHZI21ZVLwTR6Wi35v&#10;jpm2Le/ovg+FiBD2GSooQ2gyKX1ekkE/tg1x9L6sMxiidIXUDtsIN7VMk2QiDVYcF0psaF1Sft3f&#10;jAL3ums/unY4Xbv37edpdr3cznqr1OChW72ACNSF//Bf+00reHpOU/h9E5+AXP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1zrOyAAAAN0AAAAPAAAAAAAAAAAAAAAAAJgCAABk&#10;cnMvZG93bnJldi54bWxQSwUGAAAAAAQABAD1AAAAjQMAAAAA&#10;" filled="f" strokecolor="windowText" strokeweight=".25pt">
                                          <v:stroke joinstyle="miter"/>
                                        </v:oval>
                                        <v:oval id="Oval 2409" o:spid="_x0000_s1117"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ufVcgA&#10;AADdAAAADwAAAGRycy9kb3ducmV2LnhtbESPT2sCMRTE70K/Q3iFXkSzaqmyGkWkhXoo4j/Q23Pz&#10;3F3cvCxJdLffvikUehxm5jfMbNGaSjzI+dKygkE/AUGcWV1yruCw/+hNQPiArLGyTAq+ycNi/tSZ&#10;Yaptw1t67EIuIoR9igqKEOpUSp8VZND3bU0cvat1BkOULpfaYRPhppLDJHmTBkuOCwXWtCoou+3u&#10;RoF73zabtumOV+5rfTlObuf7Sa+Venlul1MQgdrwH/5rf2oFo9fhCH7fxCcg5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m59VyAAAAN0AAAAPAAAAAAAAAAAAAAAAAJgCAABk&#10;cnMvZG93bnJldi54bWxQSwUGAAAAAAQABAD1AAAAjQMAAAAA&#10;" filled="f" strokecolor="windowText" strokeweight=".25pt">
                                          <v:stroke joinstyle="miter"/>
                                        </v:oval>
                                        <v:line id="Straight Connector 2410" o:spid="_x0000_s1118"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BWcUAAADdAAAADwAAAGRycy9kb3ducmV2LnhtbESPQWvCQBSE70L/w/IKvZldU2kldZWg&#10;FEovUu1Bb8/sM0nNvg3ZbYz/3i0UPA4z8w0zXw62ET11vnasYZIoEMSFMzWXGr537+MZCB+QDTaO&#10;ScOVPCwXD6M5ZsZd+Iv6bShFhLDPUEMVQptJ6YuKLPrEtcTRO7nOYoiyK6Xp8BLhtpGpUi/SYs1x&#10;ocKWVhUV5+2v1fC6r9X6s3T9Bn/yI9FBna6ktH56HPI3EIGGcA//tz+MhudpOoW/N/EJ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BWcUAAADdAAAADwAAAAAAAAAA&#10;AAAAAAChAgAAZHJzL2Rvd25yZXYueG1sUEsFBgAAAAAEAAQA+QAAAJMDAAAAAA==&#10;" strokecolor="windowText" strokeweight=".25pt">
                                          <v:stroke joinstyle="miter"/>
                                        </v:line>
                                      </v:group>
                                      <v:group id="Group 2411" o:spid="_x0000_s1119" style="position:absolute;left:944;top:2255;width:483;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a8KsYAAADdAAAADwAAAGRycy9kb3ducmV2LnhtbESPS4vCQBCE7wv7H4Ze&#10;8KaT+GKJjiKiyx5E8AGLtybTJsFMT8iMSfz3jiDssaiqr6j5sjOlaKh2hWUF8SACQZxaXXCm4Hza&#10;9r9BOI+ssbRMCh7kYLn4/Jhjom3LB2qOPhMBwi5BBbn3VSKlS3My6Aa2Ig7e1dYGfZB1JnWNbYCb&#10;Ug6jaCoNFhwWcqxonVN6O96Ngp8W29Uo3jS723X9uJwm+79dTEr1vrrVDISnzv+H3+1frWA0Hk7g&#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rwqxgAAAN0A&#10;AAAPAAAAAAAAAAAAAAAAAKoCAABkcnMvZG93bnJldi54bWxQSwUGAAAAAAQABAD6AAAAnQMAAAAA&#10;">
                                        <v:group id="Group 2412" o:spid="_x0000_s1120"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QiXcYAAADdAAAADwAAAGRycy9kb3ducmV2LnhtbESPS4vCQBCE78L+h6EX&#10;9qaT+GKJjiLiLnsQwQcs3ppMmwQzPSEzJvHfO4Lgsaiqr6j5sjOlaKh2hWUF8SACQZxaXXCm4HT8&#10;6X+DcB5ZY2mZFNzJwXLx0Ztjom3Le2oOPhMBwi5BBbn3VSKlS3My6Aa2Ig7exdYGfZB1JnWNbYCb&#10;Ug6jaCoNFhwWcqxonVN6PdyMgt8W29Uo3jTb62V9Px8nu/9tTEp9fXarGQhPnX+HX+0/rWA0Hk7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tCJdxgAAAN0A&#10;AAAPAAAAAAAAAAAAAAAAAKoCAABkcnMvZG93bnJldi54bWxQSwUGAAAAAAQABAD6AAAAnQMAAAAA&#10;">
                                          <v:oval id="Oval 2413" o:spid="_x0000_s1121"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CZVsgA&#10;AADdAAAADwAAAGRycy9kb3ducmV2LnhtbESPQWsCMRSE74L/ITzBi9RsbVHZGkWkQj2IaBXa2+vm&#10;ubu4eVmS6G7/fSMUPA4z8w0zW7SmEjdyvrSs4HmYgCDOrC45V3D8XD9NQfiArLGyTAp+ycNi3u3M&#10;MNW24T3dDiEXEcI+RQVFCHUqpc8KMuiHtiaO3tk6gyFKl0vtsIlwU8lRkoylwZLjQoE1rQrKLoer&#10;UeDe982ubQaTldtufk7Ty/f1S2+U6vfa5RuIQG14hP/bH1rBy+toAvc38Qn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oJlWyAAAAN0AAAAPAAAAAAAAAAAAAAAAAJgCAABk&#10;cnMvZG93bnJldi54bWxQSwUGAAAAAAQABAD1AAAAjQMAAAAA&#10;" filled="f" strokecolor="windowText" strokeweight=".25pt">
                                            <v:stroke joinstyle="miter"/>
                                          </v:oval>
                                          <v:oval id="Oval 2414" o:spid="_x0000_s1122"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NJMUA&#10;AADdAAAADwAAAGRycy9kb3ducmV2LnhtbERPz2vCMBS+C/sfwhvsIjadyiZdowzZYB5EdAru9ta8&#10;tcXmpSTR1v/eHIQdP77f+aI3jbiQ87VlBc9JCoK4sLrmUsH++3M0A+EDssbGMim4kofF/GGQY6Zt&#10;x1u67EIpYgj7DBVUIbSZlL6oyKBPbEscuT/rDIYIXSm1wy6Gm0aO0/RFGqw5NlTY0rKi4rQ7GwXu&#10;Y9tt+m74unTr1e9hdvo5H/VKqafH/v0NRKA+/Ivv7i+tYDIdx7nxTX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Pw0kxQAAAN0AAAAPAAAAAAAAAAAAAAAAAJgCAABkcnMv&#10;ZG93bnJldi54bWxQSwUGAAAAAAQABAD1AAAAigMAAAAA&#10;" filled="f" strokecolor="windowText" strokeweight=".25pt">
                                            <v:stroke joinstyle="miter"/>
                                          </v:oval>
                                          <v:line id="Straight Connector 2415" o:spid="_x0000_s1123"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ux8UAAADdAAAADwAAAGRycy9kb3ducmV2LnhtbESPT2sCMRTE7wW/Q3iCt5qoxT+rUUQp&#10;lF5K1YPenpvn7urmZdmk6/rtm4LQ4zAzv2EWq9aWoqHaF441DPoKBHHqTMGZhsP+/XUKwgdkg6Vj&#10;0vAgD6tl52WBiXF3/qZmFzIRIewT1JCHUCVS+jQni77vKuLoXVxtMURZZ9LUeI9wW8qhUmNpseC4&#10;kGNFm5zS2+7HapgcC7X9zFzzhdf1meikLg9SWve67XoOIlAb/sPP9ofRMHobzuDvTX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4ux8UAAADdAAAADwAAAAAAAAAA&#10;AAAAAAChAgAAZHJzL2Rvd25yZXYueG1sUEsFBgAAAAAEAAQA+QAAAJMDAAAAAA==&#10;" strokecolor="windowText" strokeweight=".25pt">
                                            <v:stroke joinstyle="miter"/>
                                          </v:line>
                                        </v:group>
                                        <v:oval id="Oval 2416" o:spid="_x0000_s1124"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CX/8UA&#10;AADdAAAADwAAAGRycy9kb3ducmV2LnhtbERPy2rCQBTdF/oPwy10U8yktVSJGaVIC3Uh4gt0d81c&#10;k2DmTpgZTfr3zqLQ5eG881lvGnEj52vLCl6TFARxYXXNpYLd9nswBuEDssbGMin4JQ+z6eNDjpm2&#10;Ha/ptgmliCHsM1RQhdBmUvqiIoM+sS1x5M7WGQwRulJqh10MN418S9MPabDm2FBhS/OKisvmahS4&#10;r3W36ruX0dwtF6f9+HK8HvRCqeen/nMCIlAf/sV/7h+tYPg+jPvj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kJf/xQAAAN0AAAAPAAAAAAAAAAAAAAAAAJgCAABkcnMv&#10;ZG93bnJldi54bWxQSwUGAAAAAAQABAD1AAAAigMAAAAA&#10;" filled="f" strokecolor="windowText" strokeweight=".25pt">
                                          <v:stroke joinstyle="miter"/>
                                        </v:oval>
                                        <v:oval id="Oval 2417" o:spid="_x0000_s1125"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wyZMgA&#10;AADdAAAADwAAAGRycy9kb3ducmV2LnhtbESPQWvCQBSE74X+h+UVeim6sUor0VWKtFAPIqYW6u2Z&#10;fSbB7Nuwu5r4711B6HGYmW+Y6bwztTiT85VlBYN+AoI4t7riQsH256s3BuEDssbaMim4kIf57PFh&#10;iqm2LW/onIVCRAj7FBWUITSplD4vyaDv24Y4egfrDIYoXSG1wzbCTS1fk+RNGqw4LpTY0KKk/Jid&#10;jAL3uWnXXfvyvnCr5f53fNyd/vRSqeen7mMCIlAX/sP39rdWMBwNB3B7E5+An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3DJkyAAAAN0AAAAPAAAAAAAAAAAAAAAAAJgCAABk&#10;cnMvZG93bnJldi54bWxQSwUGAAAAAAQABAD1AAAAjQMAAAAA&#10;" filled="f" strokecolor="windowText" strokeweight=".25pt">
                                          <v:stroke joinstyle="miter"/>
                                        </v:oval>
                                        <v:line id="Straight Connector 2418" o:spid="_x0000_s1126"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Mqa8UAAADdAAAADwAAAGRycy9kb3ducmV2LnhtbESPQWvCQBSE7wX/w/KE3uquUbREVwlK&#10;oXgpVQ/t7TX7TKLZtyG7jfHfdwuCx2FmvmGW697WoqPWV441jEcKBHHuTMWFhuPh7eUVhA/IBmvH&#10;pOFGHtarwdMSU+Ou/EndPhQiQtinqKEMoUml9HlJFv3INcTRO7nWYoiyLaRp8RrhtpaJUjNpseK4&#10;UGJDm5Lyy/7Xaph/VWq7K1z3gefsh+hbnW6ktH4e9tkCRKA+PML39rvRMJlOEvh/E5+A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Mqa8UAAADdAAAADwAAAAAAAAAA&#10;AAAAAAChAgAAZHJzL2Rvd25yZXYueG1sUEsFBgAAAAAEAAQA+QAAAJMDAAAAAA==&#10;" strokecolor="windowText" strokeweight=".25pt">
                                          <v:stroke joinstyle="miter"/>
                                        </v:line>
                                      </v:group>
                                      <v:group id="Group 2419" o:spid="_x0000_s1127" style="position:absolute;top:4373;width:482;height:1230"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xoXGMYAAADdAAAADwAAAGRycy9kb3ducmV2LnhtbESPT2vCQBTE7wW/w/KE&#10;3uomphWJriKipQcR/APi7ZF9JsHs25Bdk/jtuwWhx2FmfsPMl72pREuNKy0riEcRCOLM6pJzBefT&#10;9mMKwnlkjZVlUvAkB8vF4G2OqbYdH6g9+lwECLsUFRTe16mULivIoBvZmjh4N9sY9EE2udQNdgFu&#10;KjmOook0WHJYKLCmdUHZ/fgwCr477FZJvGl399v6eT197S+7mJR6H/arGQhPvf8Pv9o/WkHymS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bGhcYxgAAAN0A&#10;AAAPAAAAAAAAAAAAAAAAAKoCAABkcnMvZG93bnJldi54bWxQSwUGAAAAAAQABAD6AAAAnQMAAAAA&#10;">
                                        <v:group id="Group 2420" o:spid="_x0000_s1128"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POPbMYAAADdAAAADwAAAGRycy9kb3ducmV2LnhtbESPQWvCQBSE7wX/w/IE&#10;b3UTY4tEVxGp4kGEqiDeHtlnEsy+DdltEv99tyD0OMzMN8xi1ZtKtNS40rKCeByBIM6sLjlXcDlv&#10;32cgnEfWWFkmBU9ysFoO3haYatvxN7Unn4sAYZeigsL7OpXSZQUZdGNbEwfvbhuDPsgml7rBLsBN&#10;JSdR9CkNlhwWCqxpU1D2OP0YBbsOu3USf7WHx33zvJ0/jtdDTEqNhv16DsJT7//Dr/ZeK0imyR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849sxgAAAN0A&#10;AAAPAAAAAAAAAAAAAAAAAKoCAABkcnMvZG93bnJldi54bWxQSwUGAAAAAAQABAD6AAAAnQMAAAAA&#10;">
                                          <v:oval id="Oval 2421" o:spid="_x0000_s1129"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0Z8kA&#10;AADdAAAADwAAAGRycy9kb3ducmV2LnhtbESPT2sCMRTE74V+h/AKvRTNWluV1SgiLdSDFP8U6u25&#10;ee4ubl6WJLrrt2+EgsdhZn7DTGatqcSFnC8tK+h1ExDEmdUl5wp228/OCIQPyBory6TgSh5m08eH&#10;CabaNrymyybkIkLYp6igCKFOpfRZQQZ919bE0TtaZzBE6XKpHTYRbir5miQDabDkuFBgTYuCstPm&#10;bBS4j3Xz3TYvw4VbLQ8/o9P+/KuXSj0/tfMxiEBtuIf/219aQf+t/w63N/EJyO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c0Z8kAAADdAAAADwAAAAAAAAAAAAAAAACYAgAA&#10;ZHJzL2Rvd25yZXYueG1sUEsFBgAAAAAEAAQA9QAAAI4DAAAAAA==&#10;" filled="f" strokecolor="windowText" strokeweight=".25pt">
                                            <v:stroke joinstyle="miter"/>
                                          </v:oval>
                                          <v:oval id="Oval 2422" o:spid="_x0000_s1130"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WqEMgA&#10;AADdAAAADwAAAGRycy9kb3ducmV2LnhtbESPQWsCMRSE74X+h/AKXopmrcXKahSRCnooorVQb8/N&#10;c3dx87Ik0V3/vREKPQ4z8w0zmbWmEldyvrSsoN9LQBBnVpecK9h/L7sjED4ga6wsk4IbeZhNn58m&#10;mGrb8Jauu5CLCGGfooIihDqV0mcFGfQ9WxNH72SdwRCly6V22ES4qeRbkgylwZLjQoE1LQrKzruL&#10;UeA+t82mbV4/Fu5rffwZnQ+XX71WqvPSzscgArXhP/zXXmkFg/fBEB5v4hOQ0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NaoQyAAAAN0AAAAPAAAAAAAAAAAAAAAAAJgCAABk&#10;cnMvZG93bnJldi54bWxQSwUGAAAAAAQABAD1AAAAjQMAAAAA&#10;" filled="f" strokecolor="windowText" strokeweight=".25pt">
                                            <v:stroke joinstyle="miter"/>
                                          </v:oval>
                                          <v:line id="Straight Connector 2423" o:spid="_x0000_s1131"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J88UAAADdAAAADwAAAGRycy9kb3ducmV2LnhtbESPQWvCQBSE7wX/w/IEb3VXLUaiq4gi&#10;lF5KrQe9PbPPJJp9G7LbGP99tyD0OMzMN8xi1dlKtNT40rGG0VCBIM6cKTnXcPjevc5A+IBssHJM&#10;Gh7kYbXsvSwwNe7OX9TuQy4ihH2KGooQ6lRKnxVk0Q9dTRy9i2sshiibXJoG7xFuKzlWaiotlhwX&#10;CqxpU1B22/9YDcmxVNuP3LWfeF2fiU7q8iCl9aDfrecgAnXhP/xsvxsNk7dJA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J88UAAADdAAAADwAAAAAAAAAA&#10;AAAAAAChAgAAZHJzL2Rvd25yZXYueG1sUEsFBgAAAAAEAAQA+QAAAJMDAAAAAA==&#10;" strokecolor="windowText" strokeweight=".25pt">
                                            <v:stroke joinstyle="miter"/>
                                          </v:line>
                                        </v:group>
                                        <v:oval id="Oval 2424" o:spid="_x0000_s1132"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ab+cUA&#10;AADdAAAADwAAAGRycy9kb3ducmV2LnhtbERPy2rCQBTdF/oPwy10U8yktVSJGaVIC3Uh4gt0d81c&#10;k2DmTpgZTfr3zqLQ5eG881lvGnEj52vLCl6TFARxYXXNpYLd9nswBuEDssbGMin4JQ+z6eNDjpm2&#10;Ha/ptgmliCHsM1RQhdBmUvqiIoM+sS1x5M7WGQwRulJqh10MN418S9MPabDm2FBhS/OKisvmahS4&#10;r3W36ruX0dwtF6f9+HK8HvRCqeen/nMCIlAf/sV/7h+tYPg+jHPj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5pv5xQAAAN0AAAAPAAAAAAAAAAAAAAAAAJgCAABkcnMv&#10;ZG93bnJldi54bWxQSwUGAAAAAAQABAD1AAAAigMAAAAA&#10;" filled="f" strokecolor="windowText" strokeweight=".25pt">
                                          <v:stroke joinstyle="miter"/>
                                        </v:oval>
                                        <v:oval id="Oval 2425" o:spid="_x0000_s1133"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o+YsgA&#10;AADdAAAADwAAAGRycy9kb3ducmV2LnhtbESPT2sCMRTE74V+h/AKvRTNtha1W6MUqaAHEf9BvT03&#10;r7uLm5clie767Ruh4HGYmd8wo0lrKnEh50vLCl67CQjizOqScwW77awzBOEDssbKMim4kofJ+PFh&#10;hKm2Da/psgm5iBD2KSooQqhTKX1WkEHftTVx9H6tMxiidLnUDpsIN5V8S5K+NFhyXCiwpmlB2Wlz&#10;Ngrc97pZtc3LYOqWi+N+eDqcf/RCqeen9usTRKA23MP/7blW0HvvfcDtTXwCcv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qj5iyAAAAN0AAAAPAAAAAAAAAAAAAAAAAJgCAABk&#10;cnMvZG93bnJldi54bWxQSwUGAAAAAAQABAD1AAAAjQMAAAAA&#10;" filled="f" strokecolor="windowText" strokeweight=".25pt">
                                          <v:stroke joinstyle="miter"/>
                                        </v:oval>
                                        <v:line id="Straight Connector 2426" o:spid="_x0000_s1134"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ti+sMAAADdAAAADwAAAGRycy9kb3ducmV2LnhtbERPz2vCMBS+D/wfwhN2W5M5caNrFFEE&#10;8TLsdpi3Z/NsuzUvpYm1/e/NYbDjx/c7Ww22ET11vnas4TlRIIgLZ2ouNXx97p7eQPiAbLBxTBpG&#10;8rBaTh4yTI278ZH6PJQihrBPUUMVQptK6YuKLPrEtcSRu7jOYoiwK6Xp8BbDbSNnSi2kxZpjQ4Ut&#10;bSoqfvOr1fD6XavtoXT9B/6sz0QndRlJaf04HdbvIAIN4V/8594bDS/zedwf38Qn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YvrDAAAA3QAAAA8AAAAAAAAAAAAA&#10;AAAAoQIAAGRycy9kb3ducmV2LnhtbFBLBQYAAAAABAAEAPkAAACRAwAAAAA=&#10;" strokecolor="windowText" strokeweight=".25pt">
                                          <v:stroke joinstyle="miter"/>
                                        </v:line>
                                      </v:group>
                                    </v:group>
                                    <v:group id="Group 2504" o:spid="_x0000_s1135"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JficcAAADdAAAADwAAAGRycy9kb3ducmV2LnhtbESPQWvCQBSE7wX/w/IK&#10;3ppNNC2SZhWRKh5CoSqU3h7ZZxLMvg3ZbRL/fbdQ6HGYmW+YfDOZVgzUu8aygiSKQRCXVjdcKbic&#10;908rEM4ja2wtk4I7OdisZw85ZtqO/EHDyVciQNhlqKD2vsukdGVNBl1kO+LgXW1v0AfZV1L3OAa4&#10;aeUijl+kwYbDQo0d7Woqb6dvo+Aw4rhdJm9Dcbvu7l/n5/fPIiGl5o/T9hWEp8n/h//aR61gmaY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IJficcAAADd&#10;AAAADwAAAAAAAAAAAAAAAACqAgAAZHJzL2Rvd25yZXYueG1sUEsFBgAAAAAEAAQA+gAAAJ4DAAAA&#10;AA==&#10;">
                                      <v:group id="Group 2427" o:spid="_x0000_s1136" style="position:absolute;left:11186;top:2255;width:2387;height:5603" coordsize="2387,5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DB/sYAAADdAAAADwAAAGRycy9kb3ducmV2LnhtbESPS4vCQBCE78L+h6EX&#10;9qaT+GKJjiLiLnsQwQcs3ppMmwQzPSEzJvHfO4Lgsaiqr6j5sjOlaKh2hWUF8SACQZxaXXCm4HT8&#10;6X+DcB5ZY2mZFNzJwXLx0Ztjom3Le2oOPhMBwi5BBbn3VSKlS3My6Aa2Ig7exdYGfZB1JnWNbYCb&#10;Ug6jaCoNFhwWcqxonVN6PdyMgt8W29Uo3jTb62V9Px8nu/9tTEp9fXarGQhPnX+HX+0/rWA0Hg/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UMH+xgAAAN0A&#10;AAAPAAAAAAAAAAAAAAAAAKoCAABkcnMvZG93bnJldi54bWxQSwUGAAAAAAQABAD6AAAAnQMAAAAA&#10;">
                                        <v:group id="Group 2428" o:spid="_x0000_s1137" style="position:absolute;left:1905;width:482;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xkZcYAAADdAAAADwAAAGRycy9kb3ducmV2LnhtbESPQWvCQBSE7wX/w/IE&#10;b3UTY4tEVxGp4kGEqiDeHtlnEsy+DdltEv99tyD0OMzMN8xi1ZtKtNS40rKCeByBIM6sLjlXcDlv&#10;32cgnEfWWFkmBU9ysFoO3haYatvxN7Unn4sAYZeigsL7OpXSZQUZdGNbEwfvbhuDPsgml7rBLsBN&#10;JSdR9CkNlhwWCqxpU1D2OP0YBbsOu3USf7WHx33zvJ0/jtdDTEqNhv16DsJT7//Dr/ZeK0im0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HGRlxgAAAN0A&#10;AAAPAAAAAAAAAAAAAAAAAKoCAABkcnMvZG93bnJldi54bWxQSwUGAAAAAAQABAD6AAAAnQMAAAAA&#10;">
                                          <v:group id="Group 2429" o:spid="_x0000_s1138"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9fwRxgAAAN0A&#10;AAAPAAAAAAAAAAAAAAAAAKoCAABkcnMvZG93bnJldi54bWxQSwUGAAAAAAQABAD6AAAAnQMAAAAA&#10;">
                                            <v:oval id="Oval 2430" o:spid="_x0000_s1139"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HGskA&#10;AADdAAAADwAAAGRycy9kb3ducmV2LnhtbESPT2sCMRTE70K/Q3iFXkSztlZlNYpIC/UgxT+Fentu&#10;nruLm5clie722zeFgsdhZn7DzBatqcSNnC8tKxj0ExDEmdUl5woO+/feBIQPyBory6Tghzws5g+d&#10;GabaNryl2y7kIkLYp6igCKFOpfRZQQZ939bE0TtbZzBE6XKpHTYRbir5nCQjabDkuFBgTauCssvu&#10;ahS4t23z2Tbd8cpt1qevyeV4/dZrpZ4e2+UURKA23MP/7Q+t4GU4fIW/N/EJyP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FHGskAAADdAAAADwAAAAAAAAAAAAAAAACYAgAA&#10;ZHJzL2Rvd25yZXYueG1sUEsFBgAAAAAEAAQA9QAAAI4DAAAAAA==&#10;" filled="f" strokecolor="windowText" strokeweight=".25pt">
                                              <v:stroke joinstyle="miter"/>
                                            </v:oval>
                                            <v:oval id="Oval 2431" o:spid="_x0000_s1140"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PZbcgA&#10;AADdAAAADwAAAGRycy9kb3ducmV2LnhtbESPQWvCQBSE70L/w/IKvYhuasVKdJUiFupBxNRCvT2z&#10;zySYfRt2V5P+e7dQ6HGYmW+Y+bIztbiR85VlBc/DBARxbnXFhYLD5/tgCsIHZI21ZVLwQx6Wi4fe&#10;HFNtW97TLQuFiBD2KSooQ2hSKX1ekkE/tA1x9M7WGQxRukJqh22Em1qOkmQiDVYcF0psaFVSfsmu&#10;RoFb79td1/ZfV267OX1NL8frt94o9fTYvc1ABOrCf/iv/aEVvIzHE/h9E5+AXN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M9ltyAAAAN0AAAAPAAAAAAAAAAAAAAAAAJgCAABk&#10;cnMvZG93bnJldi54bWxQSwUGAAAAAAQABAD1AAAAjQMAAAAA&#10;" filled="f" strokecolor="windowText" strokeweight=".25pt">
                                              <v:stroke joinstyle="miter"/>
                                            </v:oval>
                                            <v:line id="Straight Connector 2432" o:spid="_x0000_s1141"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L6jsYAAADdAAAADwAAAGRycy9kb3ducmV2LnhtbESPT2sCMRTE74LfITyhN0200pWtWRGl&#10;UHopVQ96e928/dNuXpZNuq7fvikUPA4z8xtmvRlsI3rqfO1Yw3ymQBDnztRcajgdX6YrED4gG2wc&#10;k4Ybedhk49EaU+Ou/EH9IZQiQtinqKEKoU2l9HlFFv3MtcTRK1xnMUTZldJ0eI1w28iFUk/SYs1x&#10;ocKWdhXl34cfqyE512r/Vrr+Hb+2n0QXVdxIaf0wGbbPIAIN4R7+b78aDY/LZQJ/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y+o7GAAAA3QAAAA8AAAAAAAAA&#10;AAAAAAAAoQIAAGRycy9kb3ducmV2LnhtbFBLBQYAAAAABAAEAPkAAACUAwAAAAA=&#10;" strokecolor="windowText" strokeweight=".25pt">
                                              <v:stroke joinstyle="miter"/>
                                            </v:line>
                                          </v:group>
                                          <v:oval id="Oval 2433" o:spid="_x0000_s1142"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DohMUA&#10;AADdAAAADwAAAGRycy9kb3ducmV2LnhtbERPy2oCMRTdC/5DuIIbqRkfWJkaRURBF0W0LbS728nt&#10;zODkZkiiM/69WRRcHs57sWpNJW7kfGlZwWiYgCDOrC45V/D5sXuZg/ABWWNlmRTcycNq2e0sMNW2&#10;4RPdziEXMYR9igqKEOpUSp8VZNAPbU0cuT/rDIYIXS61wyaGm0qOk2QmDZYcGwqsaVNQdjlfjQK3&#10;PTXHthm8btz74fdrfvm5fuuDUv1eu34DEagNT/G/e68VTKbTODe+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4OiExQAAAN0AAAAPAAAAAAAAAAAAAAAAAJgCAABkcnMv&#10;ZG93bnJldi54bWxQSwUGAAAAAAQABAD1AAAAigMAAAAA&#10;" filled="f" strokecolor="windowText" strokeweight=".25pt">
                                            <v:stroke joinstyle="miter"/>
                                          </v:oval>
                                          <v:oval id="Oval 2434" o:spid="_x0000_s1143"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NH8gA&#10;AADdAAAADwAAAGRycy9kb3ducmV2LnhtbESPT2sCMRTE70K/Q3iFXkSzraJ2a5QiFepBxH9Qb8/N&#10;6+7i5mVJorv99k2h4HGYmd8w03lrKnEj50vLCp77CQjizOqScwWH/bI3AeEDssbKMin4IQ/z2UNn&#10;iqm2DW/ptgu5iBD2KSooQqhTKX1WkEHftzVx9L6tMxiidLnUDpsIN5V8SZKRNFhyXCiwpkVB2WV3&#10;NQrcx7bZtE13vHDr1fk4uZyuX3ql1NNj+/4GIlAb7uH/9qdWMBgOX+HvTXwCcvY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rE0fyAAAAN0AAAAPAAAAAAAAAAAAAAAAAJgCAABk&#10;cnMvZG93bnJldi54bWxQSwUGAAAAAAQABAD1AAAAjQMAAAAA&#10;" filled="f" strokecolor="windowText" strokeweight=".25pt">
                                            <v:stroke joinstyle="miter"/>
                                          </v:oval>
                                          <v:line id="Straight Connector 2435" o:spid="_x0000_s1144"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L0J8IAAADdAAAADwAAAGRycy9kb3ducmV2LnhtbERPz2vCMBS+C/4P4Qm7aTKnUzqjyIYg&#10;XmTqQW9vzbPtbF5KE2v9781B8Pjx/Z4tWluKhmpfONbwPlAgiFNnCs40HPar/hSED8gGS8ek4U4e&#10;FvNuZ4aJcTf+pWYXMhFD2CeoIQ+hSqT0aU4W/cBVxJE7u9piiLDOpKnxFsNtKYdKfUqLBceGHCv6&#10;zim97K5Ww+RYqJ9N5pot/i//iE7qfCel9VuvXX6BCNSGl/jpXhsNH6Nx3B/fxCc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gL0J8IAAADdAAAADwAAAAAAAAAAAAAA&#10;AAChAgAAZHJzL2Rvd25yZXYueG1sUEsFBgAAAAAEAAQA+QAAAJADAAAAAA==&#10;" strokecolor="windowText" strokeweight=".25pt">
                                            <v:stroke joinstyle="miter"/>
                                          </v:line>
                                        </v:group>
                                        <v:group id="Group 2436" o:spid="_x0000_s1145" style="position:absolute;left:944;top:2255;width:483;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vJVMcAAADdAAAADwAAAGRycy9kb3ducmV2LnhtbESPT2vCQBTE7wW/w/IK&#10;3uomphZJXYNIFQ9SqAqlt0f2mYRk34bsNn++fbdQ6HGYmd8wm2w0jeipc5VlBfEiAkGcW11xoeB2&#10;PTytQTiPrLGxTAomcpBtZw8bTLUd+IP6iy9EgLBLUUHpfZtK6fKSDLqFbYmDd7edQR9kV0jd4RDg&#10;ppHLKHqRBisOCyW2tC8pry/fRsFxwGGXxG/9ub7vp6/r6v3zHJNS88dx9wrC0+j/w3/tk1aQPK9i&#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VvJVMcAAADd&#10;AAAADwAAAAAAAAAAAAAAAACqAgAAZHJzL2Rvd25yZXYueG1sUEsFBgAAAAAEAAQA+gAAAJ4DAAAA&#10;AA==&#10;">
                                          <v:group id="Group 2437" o:spid="_x0000_s1146"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lXI8YAAADdAAAADwAAAGRycy9kb3ducmV2LnhtbESPS4vCQBCE7wv7H4Ze&#10;8KaT+GKJjiKiyx5E8AGLtybTJsFMT8iMSfz3jiDssaiqr6j5sjOlaKh2hWUF8SACQZxaXXCm4Hza&#10;9r9BOI+ssbRMCh7kYLn4/Jhjom3LB2qOPhMBwi5BBbn3VSKlS3My6Aa2Ig7e1dYGfZB1JnWNbYCb&#10;Ug6jaCoNFhwWcqxonVN6O96Ngp8W29Uo3jS723X9uJwm+79dTEr1vrrVDISnzv+H3+1frWA0ngzh&#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iVcjxgAAAN0A&#10;AAAPAAAAAAAAAAAAAAAAAKoCAABkcnMvZG93bnJldi54bWxQSwUGAAAAAAQABAD6AAAAnQMAAAAA&#10;">
                                            <v:oval id="Oval 2438" o:spid="_x0000_s1147"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3sKMkA&#10;AADdAAAADwAAAGRycy9kb3ducmV2LnhtbESPT2sCMRTE74V+h/AKvRTNWluV1SgiLdSDFP8U6u25&#10;ee4ubl6WJLrrt2+EgsdhZn7DTGatqcSFnC8tK+h1ExDEmdUl5wp228/OCIQPyBory6TgSh5m08eH&#10;CabaNrymyybkIkLYp6igCKFOpfRZQQZ919bE0TtaZzBE6XKpHTYRbir5miQDabDkuFBgTYuCstPm&#10;bBS4j3Xz3TYvw4VbLQ8/o9P+/KuXSj0/tfMxiEBtuIf/219aQf/tvQ+3N/EJyO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p3sKMkAAADdAAAADwAAAAAAAAAAAAAAAACYAgAA&#10;ZHJzL2Rvd25yZXYueG1sUEsFBgAAAAAEAAQA9QAAAI4DAAAAAA==&#10;" filled="f" strokecolor="windowText" strokeweight=".25pt">
                                              <v:stroke joinstyle="miter"/>
                                            </v:oval>
                                            <v:oval id="Oval 2439" o:spid="_x0000_s1148"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0XMkA&#10;AADdAAAADwAAAGRycy9kb3ducmV2LnhtbESPT2sCMRTE70K/Q3iFXkSztlZlNYpIC/UgxT+Fentu&#10;nruLm5clie722zeFgsdhZn7DzBatqcSNnC8tKxj0ExDEmdUl5woO+/feBIQPyBory6Tghzws5g+d&#10;GabaNryl2y7kIkLYp6igCKFOpfRZQQZ939bE0TtbZzBE6XKpHTYRbir5nCQjabDkuFBgTauCssvu&#10;ahS4t23z2Tbd8cpt1qevyeV4/dZrpZ4e2+UURKA23MP/7Q+t4GX4OoS/N/EJyP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XR0XMkAAADdAAAADwAAAAAAAAAAAAAAAACYAgAA&#10;ZHJzL2Rvd25yZXYueG1sUEsFBgAAAAAEAAQA9QAAAI4DAAAAAA==&#10;" filled="f" strokecolor="windowText" strokeweight=".25pt">
                                              <v:stroke joinstyle="miter"/>
                                            </v:oval>
                                            <v:line id="Straight Connector 2440" o:spid="_x0000_s1149"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VXv8YAAADdAAAADwAAAGRycy9kb3ducmV2LnhtbESPT2vCQBTE74LfYXmF3nS3/mlLzEZE&#10;EcRL0fbQ3l6zzySafRuy2xi/fbdQ8DjMzG+YdNnbWnTU+sqxhqexAkGcO1NxoeHjfTt6BeEDssHa&#10;MWm4kYdlNhykmBh35QN1x1CICGGfoIYyhCaR0uclWfRj1xBH7+RaiyHKtpCmxWuE21pOlHqWFiuO&#10;CyU2tC4pvxx/rIaXz0pt9oXr3vC8+ib6UqcbKa0fH/rVAkSgPtzD/+2d0TCdzefw9yY+AZn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1V7/GAAAA3QAAAA8AAAAAAAAA&#10;AAAAAAAAoQIAAGRycy9kb3ducmV2LnhtbFBLBQYAAAAABAAEAPkAAACUAwAAAAA=&#10;" strokecolor="windowText" strokeweight=".25pt">
                                              <v:stroke joinstyle="miter"/>
                                            </v:line>
                                          </v:group>
                                          <v:oval id="Oval 2441" o:spid="_x0000_s1150"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pPsMgA&#10;AADdAAAADwAAAGRycy9kb3ducmV2LnhtbESPW2sCMRSE3wv9D+EIfSma7cULq1GKtFAfRLyBvh03&#10;x93FzcmSRHf775tCwcdhZr5hJrPWVOJGzpeWFbz0EhDEmdUl5wp226/uCIQPyBory6TghzzMpo8P&#10;E0y1bXhNt03IRYSwT1FBEUKdSumzggz6nq2Jo3e2zmCI0uVSO2wi3FTyNUkG0mDJcaHAmuYFZZfN&#10;1Shwn+tm1TbPw7lbLk770eV4PeiFUk+d9mMMIlAb7uH/9rdW8PbeH8Dfm/gE5PQ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k+wyAAAAN0AAAAPAAAAAAAAAAAAAAAAAJgCAABk&#10;cnMvZG93bnJldi54bWxQSwUGAAAAAAQABAD1AAAAjQMAAAAA&#10;" filled="f" strokecolor="windowText" strokeweight=".25pt">
                                            <v:stroke joinstyle="miter"/>
                                          </v:oval>
                                          <v:oval id="Oval 2442" o:spid="_x0000_s1151"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bqK8kA&#10;AADdAAAADwAAAGRycy9kb3ducmV2LnhtbESPW2sCMRSE3wv+h3CEvhTNWuuFrVGKtKAPIt6gfTvd&#10;HHcXNydLEt3tv28KBR+HmfmGmS1aU4kbOV9aVjDoJyCIM6tLzhUcDx+9KQgfkDVWlknBD3lYzDsP&#10;M0y1bXhHt33IRYSwT1FBEUKdSumzggz6vq2Jo3e2zmCI0uVSO2wi3FTyOUnG0mDJcaHAmpYFZZf9&#10;1Shw77tm2zZPk6XbrL9P08vX9VOvlXrstm+vIAK14R7+b6+0guHLaAJ/b+ITk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0abqK8kAAADdAAAADwAAAAAAAAAAAAAAAACYAgAA&#10;ZHJzL2Rvd25yZXYueG1sUEsFBgAAAAAEAAQA9QAAAI4DAAAAAA==&#10;" filled="f" strokecolor="windowText" strokeweight=".25pt">
                                            <v:stroke joinstyle="miter"/>
                                          </v:oval>
                                          <v:line id="Straight Connector 2443" o:spid="_x0000_s1152"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T4IcIAAADdAAAADwAAAGRycy9kb3ducmV2LnhtbERPz2vCMBS+C/4P4Qm7aTKnUzqjyIYg&#10;XmTqQW9vzbPtbF5KE2v9781B8Pjx/Z4tWluKhmpfONbwPlAgiFNnCs40HPar/hSED8gGS8ek4U4e&#10;FvNuZ4aJcTf+pWYXMhFD2CeoIQ+hSqT0aU4W/cBVxJE7u9piiLDOpKnxFsNtKYdKfUqLBceGHCv6&#10;zim97K5Ww+RYqJ9N5pot/i//iE7qfCel9VuvXX6BCNSGl/jpXhsNH6NxnBvfxCc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HT4IcIAAADdAAAADwAAAAAAAAAAAAAA&#10;AAChAgAAZHJzL2Rvd25yZXYueG1sUEsFBgAAAAAEAAQA+QAAAJADAAAAAA==&#10;" strokecolor="windowText" strokeweight=".25pt">
                                            <v:stroke joinstyle="miter"/>
                                          </v:line>
                                        </v:group>
                                        <v:group id="Group 2444" o:spid="_x0000_s1153" style="position:absolute;top:4373;width:482;height:1230"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3FUsYAAADdAAAADwAAAGRycy9kb3ducmV2LnhtbESPQWvCQBSE74X+h+UV&#10;vOkmWkuNriKi4kGEakG8PbLPJJh9G7JrEv99VxB6HGbmG2a26EwpGqpdYVlBPIhAEKdWF5wp+D1t&#10;+t8gnEfWWFomBQ9ysJi/v80w0bblH2qOPhMBwi5BBbn3VSKlS3My6Aa2Ig7e1dYGfZB1JnWNbYCb&#10;Ug6j6EsaLDgs5FjRKqf0drwbBdsW2+UoXjf723X1uJzGh/M+JqV6H91yCsJT5//Dr/ZOKxh9ji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nLcVSxgAAAN0A&#10;AAAPAAAAAAAAAAAAAAAAAKoCAABkcnMvZG93bnJldi54bWxQSwUGAAAAAAQABAD6AAAAnQMAAAAA&#10;">
                                          <v:group id="Group 2445" o:spid="_x0000_s1154"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umcsMAAADdAAAADwAAAGRycy9kb3ducmV2LnhtbERPTYvCMBC9C/sfwgh7&#10;07SrlqUaRcRd9iCCuiDehmZsi82kNLGt/94cBI+P971Y9aYSLTWutKwgHkcgiDOrS84V/J9+Rt8g&#10;nEfWWFkmBQ9ysFp+DBaYatvxgdqjz0UIYZeigsL7OpXSZQUZdGNbEwfuahuDPsAml7rBLoSbSn5F&#10;USINlhwaCqxpU1B2O96Ngt8Ou/Uk3ra723XzuJxm+/MuJqU+h/16DsJT79/il/tPK5hMk7A/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e6ZywwAAAN0AAAAP&#10;AAAAAAAAAAAAAAAAAKoCAABkcnMvZG93bnJldi54bWxQSwUGAAAAAAQABAD6AAAAmgMAAAAA&#10;">
                                            <v:oval id="Oval 2446" o:spid="_x0000_s1155"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decgA&#10;AADdAAAADwAAAGRycy9kb3ducmV2LnhtbESPQWsCMRSE70L/Q3iFXkSztmJlNYqIgh5EtBbq7bl5&#10;7i5uXpYkutt/3xQKPQ4z8w0znbemEg9yvrSsYNBPQBBnVpecKzh9rHtjED4ga6wsk4Jv8jCfPXWm&#10;mGrb8IEex5CLCGGfooIihDqV0mcFGfR9WxNH72qdwRCly6V22ES4qeRrkoykwZLjQoE1LQvKbse7&#10;UeBWh2bfNt33pdttL5/j2/n+pbdKvTy3iwmIQG34D/+1N1rB23A0gN838QnI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x15yAAAAN0AAAAPAAAAAAAAAAAAAAAAAJgCAABk&#10;cnMvZG93bnJldi54bWxQSwUGAAAAAAQABAD1AAAAjQMAAAAA&#10;" filled="f" strokecolor="windowText" strokeweight=".25pt">
                                              <v:stroke joinstyle="miter"/>
                                            </v:oval>
                                            <v:oval id="Oval 2447" o:spid="_x0000_s1156"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2DDsgA&#10;AADdAAAADwAAAGRycy9kb3ducmV2LnhtbESPT2sCMRTE7wW/Q3hCL0WzWlHZGkWkhXoQ8R/Y2+vm&#10;dXdx87Ik0d1++6YgeBxm5jfMbNGaStzI+dKygkE/AUGcWV1yruB4+OhNQfiArLGyTAp+ycNi3nma&#10;Yaptwzu67UMuIoR9igqKEOpUSp8VZND3bU0cvR/rDIYoXS61wybCTSWHSTKWBkuOCwXWtCoou+yv&#10;RoF73zXbtnmZrNxm/X2aXr6uZ71W6rnbLt9ABGrDI3xvf2oFr6PxEP7fxCc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vYMOyAAAAN0AAAAPAAAAAAAAAAAAAAAAAJgCAABk&#10;cnMvZG93bnJldi54bWxQSwUGAAAAAAQABAD1AAAAjQMAAAAA&#10;" filled="f" strokecolor="windowText" strokeweight=".25pt">
                                              <v:stroke joinstyle="miter"/>
                                            </v:oval>
                                            <v:line id="Straight Connector 2448" o:spid="_x0000_s1157"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yg7cUAAADdAAAADwAAAGRycy9kb3ducmV2LnhtbESPQWvCQBSE7wX/w/IEb82uWlSiq4il&#10;UHopVQ96e2afSTT7NmTXGP99t1DwOMzMN8xi1dlKtNT40rGGYaJAEGfOlJxr2O8+XmcgfEA2WDkm&#10;DQ/ysFr2XhaYGnfnH2q3IRcRwj5FDUUIdSqlzwqy6BNXE0fv7BqLIcoml6bBe4TbSo6UmkiLJceF&#10;AmvaFJRdtzerYXoo1ftX7tpvvKxPREd1fpDSetDv1nMQgbrwDP+3P42G8dtkDH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yg7cUAAADdAAAADwAAAAAAAAAA&#10;AAAAAAChAgAAZHJzL2Rvd25yZXYueG1sUEsFBgAAAAAEAAQA+QAAAJMDAAAAAA==&#10;" strokecolor="windowText" strokeweight=".25pt">
                                              <v:stroke joinstyle="miter"/>
                                            </v:line>
                                          </v:group>
                                          <v:oval id="Oval 2449" o:spid="_x0000_s1158"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4cgA&#10;AADdAAAADwAAAGRycy9kb3ducmV2LnhtbESPQWvCQBSE70L/w/IKvYhuasVKdJUiFupBxNRCvT2z&#10;zySYfRt2V5P+e7dQ6HGYmW+Y+bIztbiR85VlBc/DBARxbnXFhYLD5/tgCsIHZI21ZVLwQx6Wi4fe&#10;HFNtW97TLQuFiBD2KSooQ2hSKX1ekkE/tA1x9M7WGQxRukJqh22Em1qOkmQiDVYcF0psaFVSfsmu&#10;RoFb79td1/ZfV267OX1NL8frt94o9fTYvc1ABOrCf/iv/aEVvIwnY/h9E5+AXN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GL7hyAAAAN0AAAAPAAAAAAAAAAAAAAAAAJgCAABk&#10;cnMvZG93bnJldi54bWxQSwUGAAAAAAQABAD1AAAAjQMAAAAA&#10;" filled="f" strokecolor="windowText" strokeweight=".25pt">
                                            <v:stroke joinstyle="miter"/>
                                          </v:oval>
                                          <v:oval id="Oval 2450" o:spid="_x0000_s1159"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QbesgA&#10;AADdAAAADwAAAGRycy9kb3ducmV2LnhtbESPW2sCMRSE3wv9D+EIfSma7cULq1GKtFAfRLyBvh03&#10;x93FzcmSRHf775tCwcdhZr5hJrPWVOJGzpeWFbz0EhDEmdUl5wp226/uCIQPyBory6TghzzMpo8P&#10;E0y1bXhNt03IRYSwT1FBEUKdSumzggz6nq2Jo3e2zmCI0uVSO2wi3FTyNUkG0mDJcaHAmuYFZZfN&#10;1Shwn+tm1TbPw7lbLk770eV4PeiFUk+d9mMMIlAb7uH/9rdW8PY+6MPfm/gE5PQ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VBt6yAAAAN0AAAAPAAAAAAAAAAAAAAAAAJgCAABk&#10;cnMvZG93bnJldi54bWxQSwUGAAAAAAQABAD1AAAAjQMAAAAA&#10;" filled="f" strokecolor="windowText" strokeweight=".25pt">
                                            <v:stroke joinstyle="miter"/>
                                          </v:oval>
                                          <v:line id="Straight Connector 2451" o:spid="_x0000_s1160"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sDdcUAAADdAAAADwAAAGRycy9kb3ducmV2LnhtbESPT2sCMRTE70K/Q3gFb5rUyla2ZkUq&#10;BfEitT3U2+vm7Z9287Js4rp+eyMUPA4z8xtmuRpsI3rqfO1Yw9NUgSDOnam51PD1+T5ZgPAB2WDj&#10;mDRcyMMqexgtMTXuzB/UH0IpIoR9ihqqENpUSp9XZNFPXUscvcJ1FkOUXSlNh+cIt42cKZVIizXH&#10;hQpbeqso/zucrIaX71ptdqXr9/i7/iE6quJCSuvx47B+BRFoCPfwf3trNDzPkwRub+ITk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sDdcUAAADdAAAADwAAAAAAAAAA&#10;AAAAAAChAgAAZHJzL2Rvd25yZXYueG1sUEsFBgAAAAAEAAQA+QAAAJMDAAAAAA==&#10;" strokecolor="windowText" strokeweight=".25pt">
                                            <v:stroke joinstyle="miter"/>
                                          </v:line>
                                        </v:group>
                                      </v:group>
                                      <v:group id="Group 2503" o:spid="_x0000_s1161"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I+BscAAADdAAAADwAAAGRycy9kb3ducmV2LnhtbESPT2vCQBTE7wW/w/KE&#10;3nQTbVWiq4jU0oMI/gHx9sg+k2D2bciuSfz23YLQ4zAzv2EWq86UoqHaFZYVxMMIBHFqdcGZgvNp&#10;O5iBcB5ZY2mZFDzJwWrZe1tgom3LB2qOPhMBwi5BBbn3VSKlS3My6Ia2Ig7ezdYGfZB1JnWNbYCb&#10;Uo6iaCINFhwWcqxok1N6Pz6Mgu8W2/U4/mp299vmeT197i+7mJR673frOQhPnf8Pv9o/WsH4YzKF&#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5I+BscAAADd&#10;AAAADwAAAAAAAAAAAAAAAACqAgAAZHJzL2Rvd25yZXYueG1sUEsFBgAAAAAEAAQA+gAAAJ4DAAAA&#10;AA==&#10;">
                                        <v:group id="Group 2452" o:spid="_x0000_s1162" style="position:absolute;left:13716;top:2179;width:2387;height:5603" coordsize="2387,5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2qdMMAAADdAAAADwAAAGRycy9kb3ducmV2LnhtbERPTYvCMBC9C/sfwgh7&#10;07SrlqUaRcRd9iCCuiDehmZsi82kNLGt/94cBI+P971Y9aYSLTWutKwgHkcgiDOrS84V/J9+Rt8g&#10;nEfWWFkmBQ9ysFp+DBaYatvxgdqjz0UIYZeigsL7OpXSZQUZdGNbEwfuahuDPsAml7rBLoSbSn5F&#10;USINlhwaCqxpU1B2O96Ngt8Ou/Uk3ra723XzuJxm+/MuJqU+h/16DsJT79/il/tPK5hMkzA3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Dap0wwAAAN0AAAAP&#10;AAAAAAAAAAAAAAAAAKoCAABkcnMvZG93bnJldi54bWxQSwUGAAAAAAQABAD6AAAAmgMAAAAA&#10;">
                                          <v:group id="Group 2453" o:spid="_x0000_s1163" style="position:absolute;left:1905;width:482;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EP78cAAADdAAAADwAAAGRycy9kb3ducmV2LnhtbESPT2vCQBTE7wW/w/KE&#10;3nQTbUWjq4jU0oMI/gHx9sg+k2D2bciuSfz23YLQ4zAzv2EWq86UoqHaFZYVxMMIBHFqdcGZgvNp&#10;O5iCcB5ZY2mZFDzJwWrZe1tgom3LB2qOPhMBwi5BBbn3VSKlS3My6Ia2Ig7ezdYGfZB1JnWNbYCb&#10;Uo6iaCINFhwWcqxok1N6Pz6Mgu8W2/U4/mp299vmeT197i+7mJR673frOQhPnf8Pv9o/WsH4YzKD&#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EP78cAAADd&#10;AAAADwAAAAAAAAAAAAAAAACqAgAAZHJzL2Rvd25yZXYueG1sUEsFBgAAAAAEAAQA+gAAAJ4DAAAA&#10;AA==&#10;">
                                            <v:group id="Group 2454" o:spid="_x0000_s1164"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ojCvwwAAAN0AAAAP&#10;AAAAAAAAAAAAAAAAAKoCAABkcnMvZG93bnJldi54bWxQSwUGAAAAAAQABAD6AAAAmgMAAAAA&#10;">
                                              <v:oval id="Oval 2455" o:spid="_x0000_s1165"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aLpMgA&#10;AADdAAAADwAAAGRycy9kb3ducmV2LnhtbESPT2vCQBTE74V+h+UVeil14x+qRFcpYkEPRUwV2tsz&#10;+5oEs2/D7mrit3cLQo/DzPyGmS06U4sLOV9ZVtDvJSCIc6srLhTsvz5eJyB8QNZYWyYFV/KwmD8+&#10;zDDVtuUdXbJQiAhhn6KCMoQmldLnJRn0PdsQR+/XOoMhSldI7bCNcFPLQZK8SYMVx4USG1qWlJ+y&#10;s1HgVrt227Uv46X73BwPk9PP+VtvlHp+6t6nIAJ14T98b6+1guFo3Ie/N/EJyPk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toukyAAAAN0AAAAPAAAAAAAAAAAAAAAAAJgCAABk&#10;cnMvZG93bnJldi54bWxQSwUGAAAAAAQABAD1AAAAjQMAAAAA&#10;" filled="f" strokecolor="windowText" strokeweight=".25pt">
                                                <v:stroke joinstyle="miter"/>
                                              </v:oval>
                                              <v:oval id="Oval 2456" o:spid="_x0000_s1166"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QV08gA&#10;AADdAAAADwAAAGRycy9kb3ducmV2LnhtbESPQWsCMRSE74L/ITzBi9RsbVHZGkWkQj2IaBXa2+vm&#10;ubu4eVmS6G7/fSMUPA4z8w0zW7SmEjdyvrSs4HmYgCDOrC45V3D8XD9NQfiArLGyTAp+ycNi3u3M&#10;MNW24T3dDiEXEcI+RQVFCHUqpc8KMuiHtiaO3tk6gyFKl0vtsIlwU8lRkoylwZLjQoE1rQrKLoer&#10;UeDe982ubQaTldtufk7Ty/f1S2+U6vfa5RuIQG14hP/bH1rBy+tkBPc38Qn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ZBXTyAAAAN0AAAAPAAAAAAAAAAAAAAAAAJgCAABk&#10;cnMvZG93bnJldi54bWxQSwUGAAAAAAQABAD1AAAAjQMAAAAA&#10;" filled="f" strokecolor="windowText" strokeweight=".25pt">
                                                <v:stroke joinstyle="miter"/>
                                              </v:oval>
                                              <v:line id="Straight Connector 2457" o:spid="_x0000_s1167"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U2MMUAAADdAAAADwAAAGRycy9kb3ducmV2LnhtbESPQWvCQBSE7wX/w/IEb3VXLUaiq4gi&#10;lF5KrQe9PbPPJJp9G7LbGP99tyD0OMzMN8xi1dlKtNT40rGG0VCBIM6cKTnXcPjevc5A+IBssHJM&#10;Gh7kYbXsvSwwNe7OX9TuQy4ihH2KGooQ6lRKnxVk0Q9dTRy9i2sshiibXJoG7xFuKzlWaiotlhwX&#10;CqxpU1B22/9YDcmxVNuP3LWfeF2fiU7q8iCl9aDfrecgAnXhP/xsvxsNk7dkA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WU2MMUAAADdAAAADwAAAAAAAAAA&#10;AAAAAAChAgAAZHJzL2Rvd25yZXYueG1sUEsFBgAAAAAEAAQA+QAAAJMDAAAAAA==&#10;" strokecolor="windowText" strokeweight=".25pt">
                                                <v:stroke joinstyle="miter"/>
                                              </v:line>
                                            </v:group>
                                            <v:oval id="Oval 2458" o:spid="_x0000_s1168"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oPMgA&#10;AADdAAAADwAAAGRycy9kb3ducmV2LnhtbESPQWvCQBSE74X+h+UJXkrdVEUldZUiLdSDiKlCe3vN&#10;PpNg9m3YXU38992C4HGYmW+Y+bIztbiQ85VlBS+DBARxbnXFhYL918fzDIQPyBpry6TgSh6Wi8eH&#10;OabatryjSxYKESHsU1RQhtCkUvq8JIN+YBvi6B2tMxiidIXUDtsIN7UcJslEGqw4LpTY0Kqk/JSd&#10;jQL3vmu3Xfs0XbnN+vcwO/2cv/VaqX6ve3sFEagL9/Ct/akVjMbTMfy/iU9AL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Sg8yAAAAN0AAAAPAAAAAAAAAAAAAAAAAJgCAABk&#10;cnMvZG93bnJldi54bWxQSwUGAAAAAAQABAD1AAAAjQMAAAAA&#10;" filled="f" strokecolor="windowText" strokeweight=".25pt">
                                              <v:stroke joinstyle="miter"/>
                                            </v:oval>
                                            <v:oval id="Oval 2459" o:spid="_x0000_s1169"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2Np8kA&#10;AADdAAAADwAAAGRycy9kb3ducmV2LnhtbESPW2sCMRSE3wv+h3CEvhTNWuuFrVGKtKAPIt6gfTvd&#10;HHcXNydLEt3tv28KBR+HmfmGmS1aU4kbOV9aVjDoJyCIM6tLzhUcDx+9KQgfkDVWlknBD3lYzDsP&#10;M0y1bXhHt33IRYSwT1FBEUKdSumzggz6vq2Jo3e2zmCI0uVSO2wi3FTyOUnG0mDJcaHAmpYFZZf9&#10;1Shw77tm2zZPk6XbrL9P08vX9VOvlXrstm+vIAK14R7+b6+0guHLZAR/b+ITk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Y2Np8kAAADdAAAADwAAAAAAAAAAAAAAAACYAgAA&#10;ZHJzL2Rvd25yZXYueG1sUEsFBgAAAAAEAAQA9QAAAI4DAAAAAA==&#10;" filled="f" strokecolor="windowText" strokeweight=".25pt">
                                              <v:stroke joinstyle="miter"/>
                                            </v:oval>
                                            <v:line id="Straight Connector 2460" o:spid="_x0000_s1170"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KVqMUAAADdAAAADwAAAGRycy9kb3ducmV2LnhtbESPQWvCQBSE74L/YXlCb7prLUaiq4hF&#10;KL2Uqge9PbPPJJp9G7LbGP99t1DwOMzMN8xi1dlKtNT40rGG8UiBIM6cKTnXcNhvhzMQPiAbrByT&#10;hgd5WC37vQWmxt35m9pdyEWEsE9RQxFCnUrps4Is+pGriaN3cY3FEGWTS9PgPcJtJV+VmkqLJceF&#10;AmvaFJTddj9WQ3Is1ftn7tovvK7PRCd1eZDS+mXQrecgAnXhGf5vfxgNk7dkC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KVqMUAAADdAAAADwAAAAAAAAAA&#10;AAAAAAChAgAAZHJzL2Rvd25yZXYueG1sUEsFBgAAAAAEAAQA+QAAAJMDAAAAAA==&#10;" strokecolor="windowText" strokeweight=".25pt">
                                              <v:stroke joinstyle="miter"/>
                                            </v:line>
                                          </v:group>
                                          <v:group id="Group 2461" o:spid="_x0000_s1171" style="position:absolute;left:944;top:2255;width:483;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uo28cAAADdAAAADwAAAGRycy9kb3ducmV2LnhtbESPT2vCQBTE7wW/w/KE&#10;3nQTbVWiq4jU0oMI/gHx9sg+k2D2bciuSfz23YLQ4zAzv2EWq86UoqHaFZYVxMMIBHFqdcGZgvNp&#10;O5iBcB5ZY2mZFDzJwWrZe1tgom3LB2qOPhMBwi5BBbn3VSKlS3My6Ia2Ig7ezdYGfZB1JnWNbYCb&#10;Uo6iaCINFhwWcqxok1N6Pz6Mgu8W2/U4/mp299vmeT197i+7mJR673frOQhPnf8Pv9o/WsH4YzqF&#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kuo28cAAADd&#10;AAAADwAAAAAAAAAAAAAAAACqAgAAZHJzL2Rvd25yZXYueG1sUEsFBgAAAAAEAAQA+gAAAJ4DAAAA&#10;AA==&#10;">
                                            <v:group id="Group 2462" o:spid="_x0000_s1172"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1DypwwAAAN0AAAAP&#10;AAAAAAAAAAAAAAAAAKoCAABkcnMvZG93bnJldi54bWxQSwUGAAAAAAQABAD6AAAAmgMAAAAA&#10;">
                                              <v:oval id="Oval 2463" o:spid="_x0000_s1173"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HosgA&#10;AADdAAAADwAAAGRycy9kb3ducmV2LnhtbESPW2sCMRSE3wv9D+EIfSma7QUvq1GKtFAfRLyBvh03&#10;x93FzcmSRHf775tCwcdhZr5hJrPWVOJGzpeWFbz0EhDEmdUl5wp226/uEIQPyBory6TghzzMpo8P&#10;E0y1bXhNt03IRYSwT1FBEUKdSumzggz6nq2Jo3e2zmCI0uVSO2wi3FTyNUn60mDJcaHAmuYFZZfN&#10;1Shwn+tm1TbPg7lbLk774eV4PeiFUk+d9mMMIlAb7uH/9rdW8PY+GMHfm/gE5PQ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wIeiyAAAAN0AAAAPAAAAAAAAAAAAAAAAAJgCAABk&#10;cnMvZG93bnJldi54bWxQSwUGAAAAAAQABAD1AAAAjQMAAAAA&#10;" filled="f" strokecolor="windowText" strokeweight=".25pt">
                                                <v:stroke joinstyle="miter"/>
                                              </v:oval>
                                              <v:oval id="Oval 2464" o:spid="_x0000_s1174"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9eGMUA&#10;AADdAAAADwAAAGRycy9kb3ducmV2LnhtbERPz2vCMBS+C/4P4QleZKZzw5VqFJEJehhD3UBvz+bZ&#10;FpuXkkTb/ffLYbDjx/d7vuxMLR7kfGVZwfM4AUGcW11xoeDruHlKQfiArLG2TAp+yMNy0e/NMdO2&#10;5T09DqEQMYR9hgrKEJpMSp+XZNCPbUMcuat1BkOErpDaYRvDTS0nSTKVBiuODSU2tC4pvx3uRoF7&#10;37efXTt6W7uP3eU7vZ3vJ71TajjoVjMQgbrwL/5zb7WCl9c07o9v4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L14YxQAAAN0AAAAPAAAAAAAAAAAAAAAAAJgCAABkcnMv&#10;ZG93bnJldi54bWxQSwUGAAAAAAQABAD1AAAAigMAAAAA&#10;" filled="f" strokecolor="windowText" strokeweight=".25pt">
                                                <v:stroke joinstyle="miter"/>
                                              </v:oval>
                                              <v:line id="Straight Connector 2465" o:spid="_x0000_s1175"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59+8UAAADdAAAADwAAAGRycy9kb3ducmV2LnhtbESPT2sCMRTE74LfITzBmyZqqbIaRSyF&#10;0kvxz0Fvz81zd3XzsmzSdf32jVDwOMzMb5jFqrWlaKj2hWMNo6ECQZw6U3Cm4bD/HMxA+IBssHRM&#10;Gh7kYbXsdhaYGHfnLTW7kIkIYZ+ghjyEKpHSpzlZ9ENXEUfv4mqLIco6k6bGe4TbUo6VepcWC44L&#10;OVa0ySm97X6thumxUB/fmWt+8Lo+E53U5UFK636vXc9BBGrDK/zf/jIaJm+zETzfxCc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59+8UAAADdAAAADwAAAAAAAAAA&#10;AAAAAAChAgAAZHJzL2Rvd25yZXYueG1sUEsFBgAAAAAEAAQA+QAAAJMDAAAAAA==&#10;" strokecolor="windowText" strokeweight=".25pt">
                                                <v:stroke joinstyle="miter"/>
                                              </v:line>
                                            </v:group>
                                            <v:oval id="Oval 2466" o:spid="_x0000_s1176"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l9MgA&#10;AADdAAAADwAAAGRycy9kb3ducmV2LnhtbESPT2vCQBTE74LfYXkFL6Kb2qIhdRWRCvVQiv9Ab6/Z&#10;1ySYfRt2V5N++26h0OMwM79h5svO1OJOzleWFTyOExDEudUVFwqOh80oBeEDssbaMin4Jg/LRb83&#10;x0zblnd034dCRAj7DBWUITSZlD4vyaAf24Y4el/WGQxRukJqh22Em1pOkmQqDVYcF0psaF1Sft3f&#10;jAL3ums/unY4W7v37ecpvV5uZ71VavDQrV5ABOrCf/iv/aYVPD2nE/h9E5+AXP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WX0yAAAAN0AAAAPAAAAAAAAAAAAAAAAAJgCAABk&#10;cnMvZG93bnJldi54bWxQSwUGAAAAAAQABAD1AAAAjQMAAAAA&#10;" filled="f" strokecolor="windowText" strokeweight=".25pt">
                                              <v:stroke joinstyle="miter"/>
                                            </v:oval>
                                            <v:oval id="Oval 2467" o:spid="_x0000_s1177"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3Ab8gA&#10;AADdAAAADwAAAGRycy9kb3ducmV2LnhtbESPQWvCQBSE7wX/w/KEXopuWksNqauItFAPRbQKenvN&#10;PpNg9m3YXU38926h4HGYmW+YyawztbiQ85VlBc/DBARxbnXFhYLtz+cgBeEDssbaMim4kofZtPcw&#10;wUzbltd02YRCRAj7DBWUITSZlD4vyaAf2oY4ekfrDIYoXSG1wzbCTS1fkuRNGqw4LpTY0KKk/LQ5&#10;GwXuY92uuvZpvHDfy99dejqc93qp1GO/m7+DCNSFe/i//aUVjF7TEfy9iU9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cBvyAAAAN0AAAAPAAAAAAAAAAAAAAAAAJgCAABk&#10;cnMvZG93bnJldi54bWxQSwUGAAAAAAQABAD1AAAAjQMAAAAA&#10;" filled="f" strokecolor="windowText" strokeweight=".25pt">
                                              <v:stroke joinstyle="miter"/>
                                            </v:oval>
                                            <v:line id="Straight Connector 2468" o:spid="_x0000_s1178"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neY8YAAADdAAAADwAAAGRycy9kb3ducmV2LnhtbESPT2sCMRTE74LfITyhNzfRSiurWRGl&#10;UHop1R709ty8/dNuXpZNuq7fvikUPA4z8xtmvRlsI3rqfO1YwyxRIIhzZ2ouNXweX6ZLED4gG2wc&#10;k4Ybedhk49EaU+Ou/EH9IZQiQtinqKEKoU2l9HlFFn3iWuLoFa6zGKLsSmk6vEa4beRcqSdpsea4&#10;UGFLu4ry78OP1fB8qtX+rXT9O35tL0RnVdxIaf0wGbYrEIGGcA//t1+NhsfFcgF/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Z3mPGAAAA3QAAAA8AAAAAAAAA&#10;AAAAAAAAoQIAAGRycy9kb3ducmV2LnhtbFBLBQYAAAAABAAEAPkAAACUAwAAAAA=&#10;" strokecolor="windowText" strokeweight=".25pt">
                                              <v:stroke joinstyle="miter"/>
                                            </v:line>
                                          </v:group>
                                          <v:group id="Group 2469" o:spid="_x0000_s1179" style="position:absolute;top:4373;width:482;height:1230"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AOMQxgAAAN0A&#10;AAAPAAAAAAAAAAAAAAAAAKoCAABkcnMvZG93bnJldi54bWxQSwUGAAAAAAQABAD6AAAAnQMAAAAA&#10;">
                                            <v:group id="Group 2470" o:spid="_x0000_s1180"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J9Z8YAAADdAAAADwAAAGRycy9kb3ducmV2LnhtbESPT4vCMBTE7wt+h/AE&#10;b2ta3RWpRhFZxYMs+AfE26N5tsXmpTTZtn77jSB4HGbmN8x82ZlSNFS7wrKCeBiBIE6tLjhTcD5t&#10;PqcgnEfWWFomBQ9ysFz0PuaYaNvygZqjz0SAsEtQQe59lUjp0pwMuqGtiIN3s7VBH2SdSV1jG+Cm&#10;lKMomkiDBYeFHCta55Tej39GwbbFdjWOf5r9/bZ+XE/fv5d9TEoN+t1qBsJT59/hV3unFYy/ph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0n1nxgAAAN0A&#10;AAAPAAAAAAAAAAAAAAAAAKoCAABkcnMvZG93bnJldi54bWxQSwUGAAAAAAQABAD6AAAAnQMAAAAA&#10;">
                                              <v:oval id="Oval 2471" o:spid="_x0000_s1181"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bGbMgA&#10;AADdAAAADwAAAGRycy9kb3ducmV2LnhtbESPT2vCQBTE74V+h+UVeim6qRYN0VWKWNBDKf4DvT2z&#10;zySYfRt2V5N++26h0OMwM79hpvPO1OJOzleWFbz2ExDEudUVFwr2u49eCsIHZI21ZVLwTR7ms8eH&#10;KWbatryh+zYUIkLYZ6igDKHJpPR5SQZ93zbE0btYZzBE6QqpHbYRbmo5SJKRNFhxXCixoUVJ+XV7&#10;MwrcctN+de3LeOE+1+dDej3djnqt1PNT9z4BEagL/+G/9korGL6lY/h9E5+A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xsZsyAAAAN0AAAAPAAAAAAAAAAAAAAAAAJgCAABk&#10;cnMvZG93bnJldi54bWxQSwUGAAAAAAQABAD1AAAAjQMAAAAA&#10;" filled="f" strokecolor="windowText" strokeweight=".25pt">
                                                <v:stroke joinstyle="miter"/>
                                              </v:oval>
                                              <v:oval id="Oval 2472" o:spid="_x0000_s1182"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lSHsUA&#10;AADdAAAADwAAAGRycy9kb3ducmV2LnhtbERPz2vCMBS+C/4P4QleZKZzw5VqFJEJehhD3UBvz+bZ&#10;FpuXkkTb/ffLYbDjx/d7vuxMLR7kfGVZwfM4AUGcW11xoeDruHlKQfiArLG2TAp+yMNy0e/NMdO2&#10;5T09DqEQMYR9hgrKEJpMSp+XZNCPbUMcuat1BkOErpDaYRvDTS0nSTKVBiuODSU2tC4pvx3uRoF7&#10;37efXTt6W7uP3eU7vZ3vJ71TajjoVjMQgbrwL/5zb7WCl9c0zo1v4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WVIexQAAAN0AAAAPAAAAAAAAAAAAAAAAAJgCAABkcnMv&#10;ZG93bnJldi54bWxQSwUGAAAAAAQABAD1AAAAigMAAAAA&#10;" filled="f" strokecolor="windowText" strokeweight=".25pt">
                                                <v:stroke joinstyle="miter"/>
                                              </v:oval>
                                              <v:line id="Straight Connector 2473" o:spid="_x0000_s1183"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hx/cYAAADdAAAADwAAAGRycy9kb3ducmV2LnhtbESPT2sCMRTE7wW/Q3hCbzVpK1bXjSKK&#10;IL2UWg96e27e/mk3L8smruu3bwpCj8PM/IZJl72tRUetrxxreB4pEMSZMxUXGg5f26cpCB+QDdaO&#10;ScONPCwXg4cUE+Ou/EndPhQiQtgnqKEMoUmk9FlJFv3INcTRy11rMUTZFtK0eI1wW8sXpSbSYsVx&#10;ocSG1iVlP/uL1fB2rNTmvXDdB36vzkQnld9Iaf047FdzEIH68B++t3dGw+t4OoO/N/EJ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Ycf3GAAAA3QAAAA8AAAAAAAAA&#10;AAAAAAAAoQIAAGRycy9kb3ducmV2LnhtbFBLBQYAAAAABAAEAPkAAACUAwAAAAA=&#10;" strokecolor="windowText" strokeweight=".25pt">
                                                <v:stroke joinstyle="miter"/>
                                              </v:line>
                                            </v:group>
                                            <v:oval id="Oval 2474" o:spid="_x0000_s1184"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bIxcUA&#10;AADdAAAADwAAAGRycy9kb3ducmV2LnhtbERPy2oCMRTdF/oP4QpuimZaRe3UKEUUdCHio9DubifX&#10;mcHJzZBEZ/x7syh0eTjv6bw1lbiR86VlBa/9BARxZnXJuYLTcdWbgPABWWNlmRTcycN89vw0xVTb&#10;hvd0O4RcxBD2KSooQqhTKX1WkEHftzVx5M7WGQwRulxqh00MN5V8S5KRNFhybCiwpkVB2eVwNQrc&#10;ct/s2uZlvHDbze/X5PJz/dYbpbqd9vMDRKA2/Iv/3GutYDB8j/vjm/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9sjFxQAAAN0AAAAPAAAAAAAAAAAAAAAAAJgCAABkcnMv&#10;ZG93bnJldi54bWxQSwUGAAAAAAQABAD1AAAAigMAAAAA&#10;" filled="f" strokecolor="windowText" strokeweight=".25pt">
                                              <v:stroke joinstyle="miter"/>
                                            </v:oval>
                                            <v:oval id="Oval 2475" o:spid="_x0000_s1185"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ptXsgA&#10;AADdAAAADwAAAGRycy9kb3ducmV2LnhtbESPT2sCMRTE74V+h/AKXopmbUvVrVGKKNSDFP+B3p6b&#10;193FzcuSRHf77U2h4HGYmd8w42lrKnEl50vLCvq9BARxZnXJuYLddtEdgvABWWNlmRT8kofp5PFh&#10;jKm2Da/pugm5iBD2KSooQqhTKX1WkEHfszVx9H6sMxiidLnUDpsIN5V8SZJ3abDkuFBgTbOCsvPm&#10;YhS4+br5bpvnwcytlqf98Hy8HPRSqc5T+/kBIlAb7uH/9pdW8Po26sPfm/gE5OQ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um1eyAAAAN0AAAAPAAAAAAAAAAAAAAAAAJgCAABk&#10;cnMvZG93bnJldi54bWxQSwUGAAAAAAQABAD1AAAAjQMAAAAA&#10;" filled="f" strokecolor="windowText" strokeweight=".25pt">
                                              <v:stroke joinstyle="miter"/>
                                            </v:oval>
                                            <v:line id="Straight Connector 2476" o:spid="_x0000_s1186"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V1UcUAAADdAAAADwAAAGRycy9kb3ducmV2LnhtbESPT2sCMRTE7wW/Q3iCt5qoxT+rUUQp&#10;lF5K1YPenpvn7urmZdmk6/rtm4LQ4zAzv2EWq9aWoqHaF441DPoKBHHqTMGZhsP+/XUKwgdkg6Vj&#10;0vAgD6tl52WBiXF3/qZmFzIRIewT1JCHUCVS+jQni77vKuLoXVxtMURZZ9LUeI9wW8qhUmNpseC4&#10;kGNFm5zS2+7HapgcC7X9zFzzhdf1meikLg9SWve67XoOIlAb/sPP9ofRMHqbDeHvTX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iV1UcUAAADdAAAADwAAAAAAAAAA&#10;AAAAAAChAgAAZHJzL2Rvd25yZXYueG1sUEsFBgAAAAAEAAQA+QAAAJMDAAAAAA==&#10;" strokecolor="windowText" strokeweight=".25pt">
                                              <v:stroke joinstyle="miter"/>
                                            </v:line>
                                          </v:group>
                                        </v:group>
                                        <v:group id="Group 2502" o:spid="_x0000_s1187"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IIsYAAADdAAAADwAAAGRycy9kb3ducmV2LnhtbESPQWvCQBSE74X+h+UV&#10;vOkmTS01dRURLR5EUAvF2yP7TILZtyG7JvHfu4LQ4zAz3zDTeW8q0VLjSssK4lEEgjizuuRcwe9x&#10;PfwC4TyyxsoyKbiRg/ns9WWKqbYd76k9+FwECLsUFRTe16mULivIoBvZmjh4Z9sY9EE2udQNdgFu&#10;KvkeRZ/SYMlhocCalgVll8PVKPjpsFsk8ardXs7L2+k43v1tY1Jq8NYvvkF46v1/+NneaAXJxySB&#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9fEgixgAAAN0A&#10;AAAPAAAAAAAAAAAAAAAAAKoCAABkcnMvZG93bnJldi54bWxQSwUGAAAAAAQABAD6AAAAnQMAAAAA&#10;">
                                          <v:group id="Group 1911" o:spid="_x0000_s1188" style="position:absolute;left:897;width:17922;height:8260" coordorigin="897" coordsize="17922,8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XQVscAAADdAAAADwAAAGRycy9kb3ducmV2LnhtbESPT2vCQBTE70K/w/IK&#10;vdVN/FNqdBURWzyI0FgQb4/sMwlm34bsNonf3hUKHoeZ+Q2zWPWmEi01rrSsIB5GIIgzq0vOFfwe&#10;v94/QTiPrLGyTApu5GC1fBksMNG24x9qU5+LAGGXoILC+zqR0mUFGXRDWxMH72Ibgz7IJpe6wS7A&#10;TSVHUfQhDZYcFgqsaVNQdk3/jILvDrv1ON62++tlczsfp4fTPial3l779RyEp94/w//tnVYwnsw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pXQVscAAADd&#10;AAAADwAAAAAAAAAAAAAAAACqAgAAZHJzL2Rvd25yZXYueG1sUEsFBgAAAAAEAAQA+gAAAJ4DAAAA&#10;AA==&#10;">
                                            <v:group id="Group 1912" o:spid="_x0000_s1189" style="position:absolute;left:897;width:17923;height:8260" coordorigin="897" coordsize="17922,8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dl1zcYAAADdAAAADwAAAGRycy9kb3ducmV2LnhtbESPQWvCQBSE74X+h+UV&#10;vOkmWkuNriKi4kGEakG8PbLPJJh9G7JrEv99VxB6HGbmG2a26EwpGqpdYVlBPIhAEKdWF5wp+D1t&#10;+t8gnEfWWFomBQ9ysJi/v80w0bblH2qOPhMBwi5BBbn3VSKlS3My6Aa2Ig7e1dYGfZB1JnWNbYCb&#10;Ug6j6EsaLDgs5FjRKqf0drwbBdsW2+UoXjf723X1uJzGh/M+JqV6H91yCsJT5//Dr/ZOKxh9Ts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2XXNxgAAAN0A&#10;AAAPAAAAAAAAAAAAAAAAAKoCAABkcnMvZG93bnJldi54bWxQSwUGAAAAAAQABAD6AAAAnQMAAAAA&#10;">
                                              <v:group id="Group 1913" o:spid="_x0000_s1190" style="position:absolute;left:897;width:17923;height:8260" coordorigin="897,-690" coordsize="17922,8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vruscAAADdAAAADwAAAGRycy9kb3ducmV2LnhtbESPT2vCQBTE7wW/w/KE&#10;3nQTbUWjq4jU0oMI/gHx9sg+k2D2bciuSfz23YLQ4zAzv2EWq86UoqHaFZYVxMMIBHFqdcGZgvNp&#10;O5iCcB5ZY2mZFDzJwWrZe1tgom3LB2qOPhMBwi5BBbn3VSKlS3My6Ia2Ig7ezdYGfZB1JnWNbYCb&#10;Uo6iaCINFhwWcqxok1N6Pz6Mgu8W2/U4/mp299vmeT197i+7mJR673frOQhPnf8Pv9o/WsH4YzaB&#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QvruscAAADd&#10;AAAADwAAAAAAAAAAAAAAAACqAgAAZHJzL2Rvd25yZXYueG1sUEsFBgAAAAAEAAQA+gAAAJ4DAAAA&#10;AA==&#10;">
                                                <v:group id="Group 1932" o:spid="_x0000_s1191" style="position:absolute;left:897;top:894;width:17923;height:6675" coordorigin="690,514" coordsize="13781,38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kdOIccAAADdAAAADwAAAGRycy9kb3ducmV2LnhtbESPQWvCQBSE7wX/w/IE&#10;b3UTba1GVxFpxYMIVaH09sg+k2D2bchuk/jvXUHocZiZb5jFqjOlaKh2hWUF8TACQZxaXXCm4Hz6&#10;ep2CcB5ZY2mZFNzIwWrZe1lgom3L39QcfSYChF2CCnLvq0RKl+Zk0A1tRRy8i60N+iDrTOoa2wA3&#10;pRxF0UQaLDgs5FjRJqf0evwzCrYttutx/Nnsr5fN7ff0fvjZx6TUoN+t5yA8df4//GzvtILx2+wD&#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kdOIccAAADd&#10;AAAADwAAAAAAAAAAAAAAAACqAgAAZHJzL2Rvd25yZXYueG1sUEsFBgAAAAAEAAQA+gAAAJ4DAAAA&#10;AA==&#10;">
                                                  <v:line id="Straight Connector 1933" o:spid="_x0000_s1192" style="position:absolute;flip:x;visibility:visible;mso-wrap-style:square" from="690,672" to="2928,4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B2PMQAAADdAAAADwAAAGRycy9kb3ducmV2LnhtbERPTWvCQBC9C/0PyxR60422lhpdRQRp&#10;BXtoIoi3ITsm0exszG41+uvdg+Dx8b4ns9ZU4kyNKy0r6PciEMSZ1SXnCjbpsvsFwnlkjZVlUnAl&#10;B7PpS2eCsbYX/qNz4nMRQtjFqKDwvo6ldFlBBl3P1sSB29vGoA+wyaVu8BLCTSUHUfQpDZYcGgqs&#10;aVFQdkz+jQK5SJFW29/henv69rtNchuk0UGpt9d2PgbhqfVP8cP9oxW8f4zC3PAmPAE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kHY8xAAAAN0AAAAPAAAAAAAAAAAA&#10;AAAAAKECAABkcnMvZG93bnJldi54bWxQSwUGAAAAAAQABAD5AAAAkgMAAAAA&#10;" strokecolor="windowText" strokeweight=".5pt">
                                                    <v:stroke endarrowwidth="narrow" endarrowlength="short" joinstyle="miter"/>
                                                  </v:line>
                                                  <v:line id="Straight Connector 1934" o:spid="_x0000_s1193" style="position:absolute;flip:y;visibility:visible;mso-wrap-style:square" from="690,4200" to="12233,4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Tp8cAAADdAAAADwAAAGRycy9kb3ducmV2LnhtbESPQWvCQBSE7wX/w/IEb3WjtqLRVUSQ&#10;VmgPTQTx9sg+k2j2bcxuNe2vdwsFj8PMfMPMl62pxJUaV1pWMOhHIIgzq0vOFezSzfMEhPPIGivL&#10;pOCHHCwXnac5xtre+Iuuic9FgLCLUUHhfR1L6bKCDLq+rYmDd7SNQR9kk0vd4C3ATSWHUTSWBksO&#10;CwXWtC4oOyffRoFcp0jb/efrx/7y5g+75HeYRielet12NQPhqfWP8H/7XSsYvUyn8PcmPAG5u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3NOnxwAAAN0AAAAPAAAAAAAA&#10;AAAAAAAAAKECAABkcnMvZG93bnJldi54bWxQSwUGAAAAAAQABAD5AAAAlQMAAAAA&#10;" strokecolor="windowText" strokeweight=".5pt">
                                                    <v:stroke endarrowwidth="narrow" endarrowlength="short" joinstyle="miter"/>
                                                  </v:line>
                                                  <v:line id="Straight Connector 1935" o:spid="_x0000_s1194" style="position:absolute;flip:y;visibility:visible;mso-wrap-style:square" from="2928,514" to="1447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3gIMQAAADdAAAADwAAAGRycy9kb3ducmV2LnhtbERPz2vCMBS+D/wfwhO8zUTFMbqmMgRR&#10;wR3WCrLbo3lruzUvtYna7a9fDsKOH9/vdDXYVlyp941jDbOpAkFcOtNwpeFYbB6fQfiAbLB1TBp+&#10;yMMqGz2kmBh343e65qESMYR9ghrqELpESl/WZNFPXUccuU/XWwwR9pU0Pd5iuG3lXKknabHh2FBj&#10;R+uayu/8YjXIdYG0P70tD6fzNnwc8995ob60noyH1xcQgYbwL767d0bDYqni/vgmPgGZ/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DeAgxAAAAN0AAAAPAAAAAAAAAAAA&#10;AAAAAKECAABkcnMvZG93bnJldi54bWxQSwUGAAAAAAQABAD5AAAAkgMAAAAA&#10;" strokecolor="windowText" strokeweight=".5pt">
                                                    <v:stroke endarrowwidth="narrow" endarrowlength="short" joinstyle="miter"/>
                                                  </v:line>
                                                  <v:line id="Straight Connector 1936" o:spid="_x0000_s1195" style="position:absolute;flip:y;visibility:visible;mso-wrap-style:square" from="2213,1682" to="13756,1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FFu8YAAADdAAAADwAAAGRycy9kb3ducmV2LnhtbESPQWvCQBSE7wX/w/KE3uquFotEVxFB&#10;tNAemgji7ZF9JtHs25jdatpf3y0IHoeZ+YaZLTpbiyu1vnKsYThQIIhzZyouNOyy9csEhA/IBmvH&#10;pOGHPCzmvacZJsbd+IuuaShEhLBPUEMZQpNI6fOSLPqBa4ijd3StxRBlW0jT4i3CbS1HSr1JixXH&#10;hRIbWpWUn9Nvq0GuMqT3/ef4Y3/ZhMMu/R1l6qT1c79bTkEE6sIjfG9vjYbXsRrC/5v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BRbvGAAAA3QAAAA8AAAAAAAAA&#10;AAAAAAAAoQIAAGRycy9kb3ducmV2LnhtbFBLBQYAAAAABAAEAPkAAACUAwAAAAA=&#10;" strokecolor="windowText" strokeweight=".5pt">
                                                    <v:stroke endarrowwidth="narrow" endarrowlength="short" joinstyle="miter"/>
                                                  </v:line>
                                                  <v:line id="Straight Connector 1937" o:spid="_x0000_s1196" style="position:absolute;flip:y;visibility:visible;mso-wrap-style:square" from="1440,2981" to="12983,3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PbzMcAAADdAAAADwAAAGRycy9kb3ducmV2LnhtbESPQWvCQBSE7wX/w/KE3uquKRaJriKC&#10;aKE9NBHE2yP7TKLZtzG71bS/vlso9DjMzDfMfNnbRtyo87VjDeORAkFcOFNzqWGfb56mIHxANtg4&#10;Jg1f5GG5GDzMMTXuzh90y0IpIoR9ihqqENpUSl9UZNGPXEscvZPrLIYou1KaDu8RbhuZKPUiLdYc&#10;FypsaV1Rcck+rQa5zpFeD++Tt8N1G4777DvJ1Vnrx2G/moEI1If/8F97ZzQ8T1QCv2/i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k9vMxwAAAN0AAAAPAAAAAAAA&#10;AAAAAAAAAKECAABkcnMvZG93bnJldi54bWxQSwUGAAAAAAQABAD5AAAAlQMAAAAA&#10;" strokecolor="windowText" strokeweight=".5pt">
                                                    <v:stroke endarrowwidth="narrow" endarrowlength="short" joinstyle="miter"/>
                                                  </v:line>
                                                  <v:line id="Straight Connector 1938" o:spid="_x0000_s1197" style="position:absolute;flip:x;visibility:visible;mso-wrap-style:square" from="4569,602" to="6807,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9+V8YAAADdAAAADwAAAGRycy9kb3ducmV2LnhtbESPQWvCQBSE70L/w/IEb7qropTUVYpQ&#10;akEPJoL09sg+k9js2zS71eiv7xaEHoeZ+YZZrDpbiwu1vnKsYTxSIIhzZyouNByyt+EzCB+QDdaO&#10;ScONPKyWT70FJsZdeU+XNBQiQtgnqKEMoUmk9HlJFv3INcTRO7nWYoiyLaRp8RrhtpYTpebSYsVx&#10;ocSG1iXlX+mP1SDXGdLHcTfbHr/fw+chvU8yddZ60O9eX0AE6sJ/+NHeGA3TmZrC35v4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PfflfGAAAA3QAAAA8AAAAAAAAA&#10;AAAAAAAAoQIAAGRycy9kb3ducmV2LnhtbFBLBQYAAAAABAAEAPkAAACUAwAAAAA=&#10;" strokecolor="windowText" strokeweight=".5pt">
                                                    <v:stroke endarrowwidth="narrow" endarrowlength="short" joinstyle="miter"/>
                                                  </v:line>
                                                  <v:line id="Straight Connector 1939" o:spid="_x0000_s1198" style="position:absolute;flip:x;visibility:visible;mso-wrap-style:square" from="6444,593" to="8682,4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bmI8cAAADdAAAADwAAAGRycy9kb3ducmV2LnhtbESPQWvCQBSE70L/w/KE3nRXW4tEVymC&#10;tAV7MBHE2yP7TKLZtzG71dRf3y0Uehxm5htmvuxsLa7U+sqxhtFQgSDOnam40LDL1oMpCB+QDdaO&#10;ScM3eVguHnpzTIy78ZauaShEhLBPUEMZQpNI6fOSLPqha4ijd3StxRBlW0jT4i3CbS3HSr1IixXH&#10;hRIbWpWUn9Mvq0GuMqSP/edks7+8hcMuvY8zddL6sd+9zkAE6sJ/+K/9bjQ8TdQz/L6JT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NuYjxwAAAN0AAAAPAAAAAAAA&#10;AAAAAAAAAKECAABkcnMvZG93bnJldi54bWxQSwUGAAAAAAQABAD5AAAAlQMAAAAA&#10;" strokecolor="windowText" strokeweight=".5pt">
                                                    <v:stroke endarrowwidth="narrow" endarrowlength="short" joinstyle="miter"/>
                                                  </v:line>
                                                  <v:line id="Straight Connector 1940" o:spid="_x0000_s1199" style="position:absolute;flip:x;visibility:visible;mso-wrap-style:square" from="8319,558" to="10557,4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pDuMcAAADdAAAADwAAAGRycy9kb3ducmV2LnhtbESPQWvCQBSE7wX/w/IEb3VXJVKiq4hQ&#10;2oIeTATp7ZF9Jmmzb9PsVqO/vlso9DjMzDfMct3bRlyo87VjDZOxAkFcOFNzqeGYPz8+gfAB2WDj&#10;mDTcyMN6NXhYYmrclQ90yUIpIoR9ihqqENpUSl9UZNGPXUscvbPrLIYou1KaDq8Rbhs5VWouLdYc&#10;FypsaVtR8Zl9Ww1ymyO9nfbJ7vT1Et6P2X2aqw+tR8N+swARqA//4b/2q9EwS1QCv2/iE5C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ekO4xwAAAN0AAAAPAAAAAAAA&#10;AAAAAAAAAKECAABkcnMvZG93bnJldi54bWxQSwUGAAAAAAQABAD5AAAAlQMAAAAA&#10;" strokecolor="windowText" strokeweight=".5pt">
                                                    <v:stroke endarrowwidth="narrow" endarrowlength="short" joinstyle="miter"/>
                                                  </v:line>
                                                  <v:line id="Straight Connector 1941" o:spid="_x0000_s1200" style="position:absolute;flip:x;visibility:visible;mso-wrap-style:square" from="10252,532" to="12491,4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jdz8YAAADdAAAADwAAAGRycy9kb3ducmV2LnhtbESPQWvCQBSE74L/YXlCb7qrRZHUVYog&#10;ttAemgjS2yP7TGKzb2N2q9Ff3y0IHoeZ+YZZrDpbizO1vnKsYTxSIIhzZyouNOyyzXAOwgdkg7Vj&#10;0nAlD6tlv7fAxLgLf9E5DYWIEPYJaihDaBIpfV6SRT9yDXH0Dq61GKJsC2lavES4reVEqZm0WHFc&#10;KLGhdUn5T/prNch1hvS+/5x+7E/b8L1Lb5NMHbV+GnSvLyACdeERvrffjIbnqZrB/5v4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o3c/GAAAA3QAAAA8AAAAAAAAA&#10;AAAAAAAAoQIAAGRycy9kb3ducmV2LnhtbFBLBQYAAAAABAAEAPkAAACUAwAAAAA=&#10;" strokecolor="windowText" strokeweight=".5pt">
                                                    <v:stroke endarrowwidth="narrow" endarrowlength="short" joinstyle="miter"/>
                                                  </v:line>
                                                  <v:line id="Straight Connector 1942" o:spid="_x0000_s1201" style="position:absolute;flip:x;visibility:visible;mso-wrap-style:square" from="12184,514" to="144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R4VMcAAADdAAAADwAAAGRycy9kb3ducmV2LnhtbESPQWvCQBSE74X+h+UJvdVdFW2JrlIE&#10;sQV7MBGkt0f2maTNvo3ZrUZ/vVsQehxm5htmtuhsLU7U+sqxhkFfgSDOnam40LDLVs+vIHxANlg7&#10;Jg0X8rCYPz7MMDHuzFs6paEQEcI+QQ1lCE0ipc9Lsuj7riGO3sG1FkOUbSFNi+cIt7UcKjWRFiuO&#10;CyU2tCwp/0l/rQa5zJA+9p/jzf64Dl+79DrM1LfWT73ubQoiUBf+w/f2u9EwGqsX+HsTn4Cc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5HhUxwAAAN0AAAAPAAAAAAAA&#10;AAAAAAAAAKECAABkcnMvZG93bnJldi54bWxQSwUGAAAAAAQABAD5AAAAlQMAAAAA&#10;" strokecolor="windowText" strokeweight=".5pt">
                                                    <v:stroke endarrowwidth="narrow" endarrowlength="short" joinstyle="miter"/>
                                                  </v:line>
                                                  <v:line id="Straight Connector 1943" o:spid="_x0000_s1202" style="position:absolute;flip:y;visibility:visible;mso-wrap-style:square" from="2623,637" to="4862,4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sJsQAAADdAAAADwAAAGRycy9kb3ducmV2LnhtbERPz2vCMBS+D/wfwhO8zUTFMbqmMgRR&#10;wR3WCrLbo3lruzUvtYna7a9fDsKOH9/vdDXYVlyp941jDbOpAkFcOtNwpeFYbB6fQfiAbLB1TBp+&#10;yMMqGz2kmBh343e65qESMYR9ghrqELpESl/WZNFPXUccuU/XWwwR9pU0Pd5iuG3lXKknabHh2FBj&#10;R+uayu/8YjXIdYG0P70tD6fzNnwc8995ob60noyH1xcQgYbwL767d0bDYqni3PgmPgGZ/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e+wmxAAAAN0AAAAPAAAAAAAAAAAA&#10;AAAAAKECAABkcnMvZG93bnJldi54bWxQSwUGAAAAAAQABAD5AAAAkgMAAAAA&#10;" strokecolor="windowText" strokeweight=".5pt">
                                                    <v:stroke endarrowwidth="narrow" endarrowlength="short" joinstyle="miter"/>
                                                  </v:line>
                                                </v:group>
                                                <v:shape id="Straight Arrow Connector 1944" o:spid="_x0000_s1203" type="#_x0000_t32" style="position:absolute;left:12778;top:1470;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UE+scAAADdAAAADwAAAGRycy9kb3ducmV2LnhtbESP3WrCQBSE7wt9h+UUelN0U/+o0VVK&#10;QCgIQqNgLw/ZYxLNng3ZjUaf3hWEXg4z8w0zX3amEmdqXGlZwWc/AkGcWV1yrmC3XfW+QDiPrLGy&#10;TAqu5GC5eH2ZY6zthX/pnPpcBAi7GBUU3texlC4ryKDr25o4eAfbGPRBNrnUDV4C3FRyEEUTabDk&#10;sFBgTUlB2SltjYKk2qy43efT4200+PhL7FqbdK3U+1v3PQPhqfP/4Wf7RysYjqMpPN6EJ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QT6xwAAAN0AAAAPAAAAAAAA&#10;AAAAAAAAAKECAABkcnMvZG93bnJldi54bWxQSwUGAAAAAAQABAD5AAAAlQMAAAAA&#10;" strokecolor="windowText" strokeweight=".5pt">
                                                  <v:stroke endarrow="block" endarrowwidth="narrow" endarrowlength="short" joinstyle="miter"/>
                                                </v:shape>
                                                <v:shape id="Straight Arrow Connector 1945" o:spid="_x0000_s1204" type="#_x0000_t32" style="position:absolute;left:11792;top:3695;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Y7usQAAADdAAAADwAAAGRycy9kb3ducmV2LnhtbERPXWvCMBR9H/gfwhV8GTOt22RWY5GC&#10;IAgDO2F7vDTXttrclCRqt1+/PAz2eDjfq3wwnbiR861lBek0AUFcWd1yreD4sX16A+EDssbOMin4&#10;Jg/5evSwwkzbOx/oVoZaxBD2GSpoQugzKX3VkEE/tT1x5E7WGQwRulpqh/cYbjo5S5K5NNhybGiw&#10;p6Kh6lJejYKie9/y9bNenH9eZo9fhd1rU+6VmoyHzRJEoCH8i//cO63g+TWN++Ob+AT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pju6xAAAAN0AAAAPAAAAAAAAAAAA&#10;AAAAAKECAABkcnMvZG93bnJldi54bWxQSwUGAAAAAAQABAD5AAAAkgMAAAAA&#10;" strokecolor="windowText" strokeweight=".5pt">
                                                  <v:stroke endarrow="block" endarrowwidth="narrow" endarrowlength="short" joinstyle="miter"/>
                                                </v:shape>
                                                <v:shape id="Straight Arrow Connector 1946" o:spid="_x0000_s1205" type="#_x0000_t32" style="position:absolute;left:15831;top:571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eIccAAADdAAAADwAAAGRycy9kb3ducmV2LnhtbESPQWvCQBSE74X+h+UVvBTdxGqpMRsp&#10;AUEQhMaCPT6yzyQ2+zZkV03767uC0OMwM98w6WowrbhQ7xrLCuJJBIK4tLrhSsHnfj1+A+E8ssbW&#10;Min4IQer7PEhxUTbK3/QpfCVCBB2CSqove8SKV1Zk0E3sR1x8I62N+iD7Cupe7wGuGnlNIpepcGG&#10;w0KNHeU1ld/F2SjI292az4dqcfqdTZ+/crvVptgqNXoa3pcgPA3+P3xvb7SCl3kcw+1NeAIy+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6p4hxwAAAN0AAAAPAAAAAAAA&#10;AAAAAAAAAKECAABkcnMvZG93bnJldi54bWxQSwUGAAAAAAQABAD5AAAAlQMAAAAA&#10;" strokecolor="windowText" strokeweight=".5pt">
                                                  <v:stroke endarrow="block" endarrowwidth="narrow" endarrowlength="short" joinstyle="miter"/>
                                                </v:shape>
                                                <v:shape id="Straight Arrow Connector 1947" o:spid="_x0000_s1206" type="#_x0000_t32" style="position:absolute;left:18783;top:-690;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gAVsYAAADdAAAADwAAAGRycy9kb3ducmV2LnhtbESPQWvCQBSE74L/YXlCL6IbYys2dRUJ&#10;CAWhYCro8ZF9TVKzb0N21eivdwsFj8PMfMMsVp2pxYVaV1lWMBlHIIhzqysuFOy/N6M5COeRNdaW&#10;ScGNHKyW/d4CE22vvKNL5gsRIOwSVFB63yRSurwkg25sG+Lg/djWoA+yLaRu8RrgppZxFM2kwYrD&#10;QokNpSXlp+xsFKT114bPh+L99/4aD4+p3WqTbZV6GXTrDxCeOv8M/7c/tYLp2ySGvzfhCcj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4AFbGAAAA3QAAAA8AAAAAAAAA&#10;AAAAAAAAoQIAAGRycy9kb3ducmV2LnhtbFBLBQYAAAAABAAEAPkAAACUAwAAAAA=&#10;" strokecolor="windowText" strokeweight=".5pt">
                                                  <v:stroke endarrow="block" endarrowwidth="narrow" endarrowlength="short" joinstyle="miter"/>
                                                </v:shape>
                                                <v:shape id="Straight Arrow Connector 1948" o:spid="_x0000_s1207" type="#_x0000_t32" style="position:absolute;left:16223;top:-613;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SlzcYAAADdAAAADwAAAGRycy9kb3ducmV2LnhtbESP3WrCQBSE7wXfYTmCN6Ibf2lTV5GA&#10;IAiCaaG9PGRPk2j2bMiuGvv0XUHwcpiZb5jlujWVuFLjSssKxqMIBHFmdcm5gq/P7fANhPPIGivL&#10;pOBODtarbmeJsbY3PtI19bkIEHYxKii8r2MpXVaQQTeyNXHwfm1j0AfZ5FI3eAtwU8lJFC2kwZLD&#10;QoE1JQVl5/RiFCTVYcuX7/z99DebDH4Su9cm3SvV77WbDxCeWv8KP9s7rWA6H0/h8SY8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0pc3GAAAA3QAAAA8AAAAAAAAA&#10;AAAAAAAAoQIAAGRycy9kb3ducmV2LnhtbFBLBQYAAAAABAAEAPkAAACUAwAAAAA=&#10;" strokecolor="windowText" strokeweight=".5pt">
                                                  <v:stroke endarrow="block" endarrowwidth="narrow" endarrowlength="short" joinstyle="miter"/>
                                                </v:shape>
                                                <v:shape id="Straight Arrow Connector 1949" o:spid="_x0000_s1208" type="#_x0000_t32" style="position:absolute;left:13720;top:-613;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09uccAAADdAAAADwAAAGRycy9kb3ducmV2LnhtbESPQWvCQBSE70L/w/IKvYhutCptdJUS&#10;EAqCYBTa4yP7TKLZtyG70eiv7xYEj8PMfMMsVp2pxIUaV1pWMBpGIIgzq0vOFRz268EHCOeRNVaW&#10;ScGNHKyWL70FxtpeeUeX1OciQNjFqKDwvo6ldFlBBt3Q1sTBO9rGoA+yyaVu8BrgppLjKJpJgyWH&#10;hQJrSgrKzmlrFCTVds3tT/55uk/G/d/EbrRJN0q9vXZfcxCeOv8MP9rfWsH7dDSB/zfhCcj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nT25xwAAAN0AAAAPAAAAAAAA&#10;AAAAAAAAAKECAABkcnMvZG93bnJldi54bWxQSwUGAAAAAAQABAD5AAAAlQMAAAAA&#10;" strokecolor="windowText" strokeweight=".5pt">
                                                  <v:stroke endarrow="block" endarrowwidth="narrow" endarrowlength="short" joinstyle="miter"/>
                                                </v:shape>
                                                <v:shape id="Straight Arrow Connector 1950" o:spid="_x0000_s1209" type="#_x0000_t32" style="position:absolute;left:11314;top:-542;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GYIscAAADdAAAADwAAAGRycy9kb3ducmV2LnhtbESPQWvCQBSE74X+h+UVeim6URuxaTZS&#10;AkJBEIyCHh/Z1yRt9m3Irhr767tCweMwM98w6XIwrThT7xrLCibjCARxaXXDlYL9bjVagHAeWWNr&#10;mRRcycEye3xIMdH2wls6F74SAcIuQQW1910ipStrMujGtiMO3pftDfog+0rqHi8Bblo5jaK5NNhw&#10;WKixo7ym8qc4GQV5u1nx6VC9ff++Tl+OuV1rU6yVen4aPt5BeBr8Pfzf/tQKZvEkhtub8ARk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0ZgixwAAAN0AAAAPAAAAAAAA&#10;AAAAAAAAAKECAABkcnMvZG93bnJldi54bWxQSwUGAAAAAAQABAD5AAAAlQMAAAAA&#10;" strokecolor="windowText" strokeweight=".5pt">
                                                  <v:stroke endarrow="block" endarrowwidth="narrow" endarrowlength="short" joinstyle="miter"/>
                                                </v:shape>
                                                <v:shape id="Straight Arrow Connector 1951" o:spid="_x0000_s1210" type="#_x0000_t32" style="position:absolute;left:7957;top:1586;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MGVcYAAADdAAAADwAAAGRycy9kb3ducmV2LnhtbESPQWvCQBSE74L/YXmCF9GN1kqNriIB&#10;QRAKpgV7fGSfSTT7NmRXTf31bkHocZiZb5jlujWVuFHjSssKxqMIBHFmdcm5gu+v7fADhPPIGivL&#10;pOCXHKxX3c4SY23vfKBb6nMRIOxiVFB4X8dSuqwgg25ka+LgnWxj0AfZ5FI3eA9wU8lJFM2kwZLD&#10;QoE1JQVll/RqFCTV55avx3x+fkwng5/E7rVJ90r1e+1mAcJT6//Dr/ZOK3h7H8/g7014AnL1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DBlXGAAAA3QAAAA8AAAAAAAAA&#10;AAAAAAAAoQIAAGRycy9kb3ducmV2LnhtbFBLBQYAAAAABAAEAPkAAACUAwAAAAA=&#10;" strokecolor="windowText" strokeweight=".5pt">
                                                  <v:stroke endarrow="block" endarrowwidth="narrow" endarrowlength="short" joinstyle="miter"/>
                                                </v:shape>
                                                <v:shape id="Straight Arrow Connector 1952" o:spid="_x0000_s1211" type="#_x0000_t32" style="position:absolute;left:10887;top:5881;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jzscAAADdAAAADwAAAGRycy9kb3ducmV2LnhtbESPQWvCQBSE74X+h+UVvBTdqFXb6CoS&#10;EARBMAr2+Mi+JtHs25BdNfrr3UKhx2FmvmFmi9ZU4kqNKy0r6PciEMSZ1SXnCg77VfcThPPIGivL&#10;pOBODhbz15cZxtreeEfX1OciQNjFqKDwvo6ldFlBBl3P1sTB+7GNQR9kk0vd4C3ATSUHUTSWBksO&#10;CwXWlBSUndOLUZBU2xVfjvnX6fExeP9O7EabdKNU561dTkF4av1/+K+91gqGo/4Eft+EJyDn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T6POxwAAAN0AAAAPAAAAAAAA&#10;AAAAAAAAAKECAABkcnMvZG93bnJldi54bWxQSwUGAAAAAAQABAD5AAAAlQMAAAAA&#10;" strokecolor="windowText" strokeweight=".5pt">
                                                  <v:stroke endarrow="block" endarrowwidth="narrow" endarrowlength="short" joinstyle="miter"/>
                                                </v:shape>
                                                <v:shape id="Straight Arrow Connector 1953" o:spid="_x0000_s1212" type="#_x0000_t32" style="position:absolute;left:13403;top:579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A3vMQAAADdAAAADwAAAGRycy9kb3ducmV2LnhtbERPXWvCMBR9H/gfwhV8GTOt22RWY5GC&#10;IAgDO2F7vDTXttrclCRqt1+/PAz2eDjfq3wwnbiR861lBek0AUFcWd1yreD4sX16A+EDssbOMin4&#10;Jg/5evSwwkzbOx/oVoZaxBD2GSpoQugzKX3VkEE/tT1x5E7WGQwRulpqh/cYbjo5S5K5NNhybGiw&#10;p6Kh6lJejYKie9/y9bNenH9eZo9fhd1rU+6VmoyHzRJEoCH8i//cO63g+TWNc+Ob+AT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0De8xAAAAN0AAAAPAAAAAAAAAAAA&#10;AAAAAKECAABkcnMvZG93bnJldi54bWxQSwUGAAAAAAQABAD5AAAAkgMAAAAA&#10;" strokecolor="windowText" strokeweight=".5pt">
                                                  <v:stroke endarrow="block" endarrowwidth="narrow" endarrowlength="short" joinstyle="miter"/>
                                                </v:shape>
                                                <v:shape id="Straight Arrow Connector 1954" o:spid="_x0000_s1213" type="#_x0000_t32" style="position:absolute;left:10383;top:152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SJ8cAAADdAAAADwAAAGRycy9kb3ducmV2LnhtbESPQWvCQBSE74X+h+UVeim6Uatomo2U&#10;gFAQBNOCHh/ZZ5I2+zZkNxr767tCweMwM98wyXowjThT52rLCibjCARxYXXNpYKvz81oCcJ5ZI2N&#10;ZVJwJQfr9PEhwVjbC+/pnPtSBAi7GBVU3rexlK6oyKAb25Y4eCfbGfRBdqXUHV4C3DRyGkULabDm&#10;sFBhS1lFxU/eGwVZs9twfyhX37+v05djZrfa5Fulnp+G9zcQngZ/D/+3P7SC2Xyygtub8ARk+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nJInxwAAAN0AAAAPAAAAAAAA&#10;AAAAAAAAAKECAABkcnMvZG93bnJldi54bWxQSwUGAAAAAAQABAD5AAAAlQMAAAAA&#10;" strokecolor="windowText" strokeweight=".5pt">
                                                  <v:stroke endarrow="block" endarrowwidth="narrow" endarrowlength="short" joinstyle="miter"/>
                                                </v:shape>
                                                <v:shape id="Straight Arrow Connector 1955" o:spid="_x0000_s1214" type="#_x0000_t32" style="position:absolute;left:6314;top:-475;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rxB8UAAADdAAAADwAAAGRycy9kb3ducmV2LnhtbERPTWvCQBC9C/6HZYReim4aq2jqJpSA&#10;UBAKRqE9DtlpkjY7G7Ibjf313UPB4+N977LRtOJCvWssK3haRCCIS6sbrhScT/v5BoTzyBpby6Tg&#10;Rg6ydDrZYaLtlY90KXwlQgi7BBXU3neJlK6syaBb2I44cF+2N+gD7Cupe7yGcNPKOIrW0mDDoaHG&#10;jvKayp9iMAry9n3Pw0e1/f59jh8/c3vQpjgo9TAbX19AeBr9XfzvftMKlqs47A9vwhO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rxB8UAAADdAAAADwAAAAAAAAAA&#10;AAAAAAChAgAAZHJzL2Rvd25yZXYueG1sUEsFBgAAAAAEAAQA+QAAAJMDAAAAAA==&#10;" strokecolor="windowText" strokeweight=".5pt">
                                                  <v:stroke endarrow="block" endarrowwidth="narrow" endarrowlength="short" joinstyle="miter"/>
                                                </v:shape>
                                                <v:shape id="Straight Arrow Connector 1956" o:spid="_x0000_s1215" type="#_x0000_t32" style="position:absolute;left:8866;top:-509;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ZUnMYAAADdAAAADwAAAGRycy9kb3ducmV2LnhtbESPQWvCQBSE74L/YXlCL6IbYys2dRUJ&#10;CAWhYCro8ZF9TVKzb0N21eivdwsFj8PMfMMsVp2pxYVaV1lWMBlHIIhzqysuFOy/N6M5COeRNdaW&#10;ScGNHKyW/d4CE22vvKNL5gsRIOwSVFB63yRSurwkg25sG+Lg/djWoA+yLaRu8RrgppZxFM2kwYrD&#10;QokNpSXlp+xsFKT114bPh+L99/4aD4+p3WqTbZV6GXTrDxCeOv8M/7c/tYLpWzyBvzfhCcj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GVJzGAAAA3QAAAA8AAAAAAAAA&#10;AAAAAAAAoQIAAGRycy9kb3ducmV2LnhtbFBLBQYAAAAABAAEAPkAAACUAwAAAAA=&#10;" strokecolor="windowText" strokeweight=".5pt">
                                                  <v:stroke endarrow="block" endarrowwidth="narrow" endarrowlength="short" joinstyle="miter"/>
                                                </v:shape>
                                                <v:shape id="Straight Arrow Connector 1957" o:spid="_x0000_s1216" type="#_x0000_t32" style="position:absolute;left:9373;top:372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TK68cAAADdAAAADwAAAGRycy9kb3ducmV2LnhtbESPQWvCQBSE74L/YXlCL6KbxlbamI2U&#10;gFAQCkahPT6yzyRt9m3Irhr99W6h0OMwM98w6XowrThT7xrLCh7nEQji0uqGKwWH/Wb2AsJ5ZI2t&#10;ZVJwJQfrbDxKMdH2wjs6F74SAcIuQQW1910ipStrMujmtiMO3tH2Bn2QfSV1j5cAN62Mo2gpDTYc&#10;FmrsKK+p/ClORkHefmz49Fm9ft+e4ulXbrfaFFulHibD2wqEp8H/h//a71rB4jmO4fdNeAIy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VMrrxwAAAN0AAAAPAAAAAAAA&#10;AAAAAAAAAKECAABkcnMvZG93bnJldi54bWxQSwUGAAAAAAQABAD5AAAAlQMAAAAA&#10;" strokecolor="windowText" strokeweight=".5pt">
                                                  <v:stroke endarrow="block" endarrowwidth="narrow" endarrowlength="short" joinstyle="miter"/>
                                                </v:shape>
                                                <v:shape id="Straight Arrow Connector 1958" o:spid="_x0000_s1217" type="#_x0000_t32" style="position:absolute;left:15278;top:142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hvcMYAAADdAAAADwAAAGRycy9kb3ducmV2LnhtbESPQWvCQBSE74L/YXkFL6IboxWbuooE&#10;BEEomAp6fGRfk7TZtyG7auyv7xYEj8PMfMMs152pxZVaV1lWMBlHIIhzqysuFBw/t6MFCOeRNdaW&#10;ScGdHKxX/d4SE21vfKBr5gsRIOwSVFB63yRSurwkg25sG+LgfdnWoA+yLaRu8RbgppZxFM2lwYrD&#10;QokNpSXlP9nFKEjrjy1fTsXb9+8sHp5Tu9cm2ys1eOk27yA8df4ZfrR3WsH0NZ7C/5vwBO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Yb3DGAAAA3QAAAA8AAAAAAAAA&#10;AAAAAAAAoQIAAGRycy9kb3ducmV2LnhtbFBLBQYAAAAABAAEAPkAAACUAwAAAAA=&#10;" strokecolor="windowText" strokeweight=".5pt">
                                                  <v:stroke endarrow="block" endarrowwidth="narrow" endarrowlength="short" joinstyle="miter"/>
                                                </v:shape>
                                                <v:shape id="Straight Arrow Connector 1959" o:spid="_x0000_s1218" type="#_x0000_t32" style="position:absolute;left:3799;top:-441;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H3BMYAAADdAAAADwAAAGRycy9kb3ducmV2LnhtbESPQWvCQBSE74X+h+UJXopummqp0VUk&#10;IBQEobFgj4/sM4lm34bsqtFf7wpCj8PMfMPMFp2pxZlaV1lW8D6MQBDnVldcKPjdrgZfIJxH1lhb&#10;JgVXcrCYv77MMNH2wj90znwhAoRdggpK75tESpeXZNANbUMcvL1tDfog20LqFi8BbmoZR9GnNFhx&#10;WCixobSk/JidjIK03qz4tCsmh9sofvtL7VqbbK1Uv9ctpyA8df4//Gx/awUf43gEjzfhCcj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9wTGAAAA3QAAAA8AAAAAAAAA&#10;AAAAAAAAoQIAAGRycy9kb3ducmV2LnhtbFBLBQYAAAAABAAEAPkAAACUAwAAAAA=&#10;" strokecolor="windowText" strokeweight=".5pt">
                                                  <v:stroke endarrow="block" endarrowwidth="narrow" endarrowlength="short" joinstyle="miter"/>
                                                </v:shape>
                                                <v:shape id="Straight Arrow Connector 1960" o:spid="_x0000_s1219" type="#_x0000_t32" style="position:absolute;left:8452;top:5883;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1Sn8YAAADdAAAADwAAAGRycy9kb3ducmV2LnhtbESPQWvCQBSE74L/YXlCL6KbplU0ukoJ&#10;CAWhYBT0+Mg+k7TZtyG7auqvdwsFj8PMfMMs152pxZVaV1lW8DqOQBDnVldcKDjsN6MZCOeRNdaW&#10;ScEvOViv+r0lJtreeEfXzBciQNglqKD0vkmkdHlJBt3YNsTBO9vWoA+yLaRu8RbgppZxFE2lwYrD&#10;QokNpSXlP9nFKEjrrw1fjsX8+/4eD0+p3WqTbZV6GXQfCxCeOv8M/7c/tYK3STyBvzfhCcjV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9Up/GAAAA3QAAAA8AAAAAAAAA&#10;AAAAAAAAoQIAAGRycy9kb3ducmV2LnhtbFBLBQYAAAAABAAEAPkAAACUAwAAAAA=&#10;" strokecolor="windowText" strokeweight=".5pt">
                                                  <v:stroke endarrow="block" endarrowwidth="narrow" endarrowlength="short" joinstyle="miter"/>
                                                </v:shape>
                                                <v:shape id="Straight Arrow Connector 1961" o:spid="_x0000_s1220" type="#_x0000_t32" style="position:absolute;left:17805;top:1377;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M6MYAAADdAAAADwAAAGRycy9kb3ducmV2LnhtbESPQWvCQBSE74L/YXlCL6KbplU0ukoJ&#10;CAWhYBT0+Mg+k7TZtyG7auqvdwsFj8PMfMMs152pxZVaV1lW8DqOQBDnVldcKDjsN6MZCOeRNdaW&#10;ScEvOViv+r0lJtreeEfXzBciQNglqKD0vkmkdHlJBt3YNsTBO9vWoA+yLaRu8RbgppZxFE2lwYrD&#10;QokNpSXlP9nFKEjrrw1fjsX8+/4eD0+p3WqTbZV6GXQfCxCeOv8M/7c/tYK3STyFvzfhCcjV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vzOjGAAAA3QAAAA8AAAAAAAAA&#10;AAAAAAAAoQIAAGRycy9kb3ducmV2LnhtbFBLBQYAAAAABAAEAPkAAACUAwAAAAA=&#10;" strokecolor="windowText" strokeweight=".5pt">
                                                  <v:stroke endarrow="block" endarrowwidth="narrow" endarrowlength="short" joinstyle="miter"/>
                                                </v:shape>
                                                <v:shape id="Straight Arrow Connector 1962" o:spid="_x0000_s1221" type="#_x0000_t32" style="position:absolute;left:6947;top:379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Npc8cAAADdAAAADwAAAGRycy9kb3ducmV2LnhtbESPQWvCQBSE70L/w/IKvUizaVpbja5S&#10;AoIgFBoFe3xkn0na7NuQXTX6692C4HGYmW+Y2aI3jThS52rLCl6iGARxYXXNpYLtZvk8BuE8ssbG&#10;Mik4k4PF/GEww1TbE3/TMfelCBB2KSqovG9TKV1RkUEX2ZY4eHvbGfRBdqXUHZ4C3DQyieN3abDm&#10;sFBhS1lFxV9+MAqy5mvJh105+b28JcOfzK61yddKPT32n1MQnnp/D9/aK63gdZR8wP+b8ATk/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I2lzxwAAAN0AAAAPAAAAAAAA&#10;AAAAAAAAAKECAABkcnMvZG93bnJldi54bWxQSwUGAAAAAAQABAD5AAAAlQMAAAAA&#10;" strokecolor="windowText" strokeweight=".5pt">
                                                  <v:stroke endarrow="block" endarrowwidth="narrow" endarrowlength="short" joinstyle="miter"/>
                                                </v:shape>
                                                <v:shape id="Straight Arrow Connector 1963" o:spid="_x0000_s1222" type="#_x0000_t32" style="position:absolute;left:1873;top:391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z9AcUAAADdAAAADwAAAGRycy9kb3ducmV2LnhtbERPTWvCQBC9C/6HZYReim4aq2jqJpSA&#10;UBAKRqE9DtlpkjY7G7Ibjf313UPB4+N977LRtOJCvWssK3haRCCIS6sbrhScT/v5BoTzyBpby6Tg&#10;Rg6ydDrZYaLtlY90KXwlQgi7BBXU3neJlK6syaBb2I44cF+2N+gD7Cupe7yGcNPKOIrW0mDDoaHG&#10;jvKayp9iMAry9n3Pw0e1/f59jh8/c3vQpjgo9TAbX19AeBr9XfzvftMKlqs4zA1vwhO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7z9AcUAAADdAAAADwAAAAAAAAAA&#10;AAAAAAChAgAAZHJzL2Rvd25yZXYueG1sUEsFBgAAAAAEAAQA+QAAAJMDAAAAAA==&#10;" strokecolor="windowText" strokeweight=".5pt">
                                                  <v:stroke endarrow="block" endarrowwidth="narrow" endarrowlength="short" joinstyle="miter"/>
                                                </v:shape>
                                                <v:shape id="Straight Arrow Connector 1964" o:spid="_x0000_s1223" type="#_x0000_t32" style="position:absolute;left:6019;top:5917;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BYmscAAADdAAAADwAAAGRycy9kb3ducmV2LnhtbESPQWvCQBSE74L/YXlCL6KbplqamFVK&#10;QCgIQmPBHh/ZZ5I2+zZkV03767uC0OMwM98w2WYwrbhQ7xrLCh7nEQji0uqGKwUfh+3sBYTzyBpb&#10;y6Tghxxs1uNRhqm2V36nS+ErESDsUlRQe9+lUrqyJoNubjvi4J1sb9AH2VdS93gNcNPKOIqepcGG&#10;w0KNHeU1ld/F2SjI2/2Wz8cq+fpdxNPP3O60KXZKPUyG1xUIT4P/D9/bb1rB0zJO4PYmPAG5/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8FiaxwAAAN0AAAAPAAAAAAAA&#10;AAAAAAAAAKECAABkcnMvZG93bnJldi54bWxQSwUGAAAAAAQABAD5AAAAlQMAAAAA&#10;" strokecolor="windowText" strokeweight=".5pt">
                                                  <v:stroke endarrow="block" endarrowwidth="narrow" endarrowlength="short" joinstyle="miter"/>
                                                </v:shape>
                                                <v:shape id="Straight Arrow Connector 1965" o:spid="_x0000_s1224" type="#_x0000_t32" style="position:absolute;left:16803;top:361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Nn2sMAAADdAAAADwAAAGRycy9kb3ducmV2LnhtbERPTYvCMBC9C/sfwgheRNNVd9GuUaQg&#10;CIJgd0GPQzO2XZtJaaJWf705CB4f73u+bE0lrtS40rKCz2EEgjizuuRcwd/vejAF4TyyxsoyKbiT&#10;g+XiozPHWNsb7+ma+lyEEHYxKii8r2MpXVaQQTe0NXHgTrYx6ANscqkbvIVwU8lRFH1LgyWHhgJr&#10;SgrKzunFKEiq3Zovh3z2/5iM+sfEbrVJt0r1uu3qB4Sn1r/FL/dGKxh/jcP+8CY8Ab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TZ9rDAAAA3QAAAA8AAAAAAAAAAAAA&#10;AAAAoQIAAGRycy9kb3ducmV2LnhtbFBLBQYAAAAABAAEAPkAAACRAwAAAAA=&#10;" strokecolor="windowText" strokeweight=".5pt">
                                                  <v:stroke endarrow="block" endarrowwidth="narrow" endarrowlength="short" joinstyle="miter"/>
                                                </v:shape>
                                                <v:shape id="Straight Arrow Connector 1966" o:spid="_x0000_s1225" type="#_x0000_t32" style="position:absolute;left:4379;top:384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CQcYAAADdAAAADwAAAGRycy9kb3ducmV2LnhtbESP3WrCQBSE7wXfYTmCN6Ibf2lTV5GA&#10;IAiCaaG9PGRPk2j2bMiuGvv0XUHwcpiZb5jlujWVuFLjSssKxqMIBHFmdcm5gq/P7fANhPPIGivL&#10;pOBODtarbmeJsbY3PtI19bkIEHYxKii8r2MpXVaQQTeyNXHwfm1j0AfZ5FI3eAtwU8lJFC2kwZLD&#10;QoE1JQVl5/RiFCTVYcuX7/z99DebDH4Su9cm3SvV77WbDxCeWv8KP9s7rWA6n47h8SY8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fwkHGAAAA3QAAAA8AAAAAAAAA&#10;AAAAAAAAoQIAAGRycy9kb3ducmV2LnhtbFBLBQYAAAAABAAEAPkAAACUAwAAAAA=&#10;" strokecolor="windowText" strokeweight=".5pt">
                                                  <v:stroke endarrow="block" endarrowwidth="narrow" endarrowlength="short" joinstyle="miter"/>
                                                </v:shape>
                                                <v:shape id="Straight Arrow Connector 1967" o:spid="_x0000_s1226" type="#_x0000_t32" style="position:absolute;left:947;top:599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1cNsYAAADdAAAADwAAAGRycy9kb3ducmV2LnhtbESPQWvCQBSE74L/YXkFL6IboxWbuooE&#10;BEEomAp6fGRfk7TZtyG7auyv7xYEj8PMfMMs152pxZVaV1lWMBlHIIhzqysuFBw/t6MFCOeRNdaW&#10;ScGdHKxX/d4SE21vfKBr5gsRIOwSVFB63yRSurwkg25sG+LgfdnWoA+yLaRu8RbgppZxFM2lwYrD&#10;QokNpSXlP9nFKEjrjy1fTsXb9+8sHp5Tu9cm2ys1eOk27yA8df4ZfrR3WsH0dRrD/5vwBO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XDbGAAAA3QAAAA8AAAAAAAAA&#10;AAAAAAAAoQIAAGRycy9kb3ducmV2LnhtbFBLBQYAAAAABAAEAPkAAACUAwAAAAA=&#10;" strokecolor="windowText" strokeweight=".5pt">
                                                  <v:stroke endarrow="block" endarrowwidth="narrow" endarrowlength="short" joinstyle="miter"/>
                                                </v:shape>
                                                <v:shape id="Straight Arrow Connector 1968" o:spid="_x0000_s1227" type="#_x0000_t32" style="position:absolute;left:3412;top:591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H5rccAAADdAAAADwAAAGRycy9kb3ducmV2LnhtbESPQWvCQBSE74X+h+UVvBTd1GipMRuR&#10;gFAQCsaCPT6yzyQ2+zZkV03767sFweMwM98w6WowrbhQ7xrLCl4mEQji0uqGKwWf+834DYTzyBpb&#10;y6TghxyssseHFBNtr7yjS+ErESDsElRQe98lUrqyJoNuYjvi4B1tb9AH2VdS93gNcNPKaRS9SoMN&#10;h4UaO8prKr+Ls1GQtx8bPh+qxel3Nn3+yu1Wm2Kr1OhpWC9BeBr8PXxrv2sF8TyO4f9NeAIy+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wfmtxwAAAN0AAAAPAAAAAAAA&#10;AAAAAAAAAKECAABkcnMvZG93bnJldi54bWxQSwUGAAAAAAQABAD5AAAAlQMAAAAA&#10;" strokecolor="windowText" strokeweight=".5pt">
                                                  <v:stroke endarrow="block" endarrowwidth="narrow" endarrowlength="short" joinstyle="miter"/>
                                                </v:shape>
                                                <v:shape id="Straight Arrow Connector 1969" o:spid="_x0000_s1228" type="#_x0000_t32" style="position:absolute;left:14291;top:3664;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h2ccAAADdAAAADwAAAGRycy9kb3ducmV2LnhtbESP3WrCQBSE7wu+w3KE3hTd+FNpo6tI&#10;QCgIglFoLw/ZYxLNng3ZjaZ9elcQejnMzDfMYtWZSlypcaVlBaNhBII4s7rkXMHxsBl8gHAeWWNl&#10;mRT8koPVsveywFjbG+/pmvpcBAi7GBUU3texlC4ryKAb2po4eCfbGPRBNrnUDd4C3FRyHEUzabDk&#10;sFBgTUlB2SVtjYKk2m24/c4/z3/T8dtPYrfapFulXvvdeg7CU+f/w8/2l1YweZ9M4fEmPAG5v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KGHZxwAAAN0AAAAPAAAAAAAA&#10;AAAAAAAAAKECAABkcnMvZG93bnJldi54bWxQSwUGAAAAAAQABAD5AAAAlQMAAAAA&#10;" strokecolor="windowText" strokeweight=".5pt">
                                                  <v:stroke endarrow="block" endarrowwidth="narrow" endarrowlength="short" joinstyle="miter"/>
                                                </v:shape>
                                                <v:shape id="Straight Arrow Connector 1970" o:spid="_x0000_s1229" type="#_x0000_t32" style="position:absolute;left:2879;top:1674;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TEQscAAADdAAAADwAAAGRycy9kb3ducmV2LnhtbESPQWvCQBSE70L/w/IKvYhuappSo6uU&#10;gFAQCsaCPT6yzyQ2+zZkV5P6691CweMwM98wy/VgGnGhztWWFTxPIxDEhdU1lwq+9pvJGwjnkTU2&#10;lknBLzlYrx5GS0y17XlHl9yXIkDYpaig8r5NpXRFRQbd1LbEwTvazqAPsiul7rAPcNPIWRS9SoM1&#10;h4UKW8oqKn7ys1GQNZ8bPh/K+en6Mht/Z3arTb5V6ulxeF+A8DT4e/i//aEVxEmcwN+b8ATk6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ZMRCxwAAAN0AAAAPAAAAAAAA&#10;AAAAAAAAAKECAABkcnMvZG93bnJldi54bWxQSwUGAAAAAAQABAD5AAAAlQMAAAAA&#10;" strokecolor="windowText" strokeweight=".5pt">
                                                  <v:stroke endarrow="block" endarrowwidth="narrow" endarrowlength="short" joinstyle="miter"/>
                                                </v:shape>
                                                <v:shape id="Straight Arrow Connector 1971" o:spid="_x0000_s1230" type="#_x0000_t32" style="position:absolute;left:5433;top:160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ZaNccAAADdAAAADwAAAGRycy9kb3ducmV2LnhtbESPQWvCQBSE7wX/w/KEXorZqK1ozCol&#10;IBSEglHQ4yP7TKLZtyG7atpf3y0Uehxm5hsmXfemEXfqXG1ZwTiKQRAXVtdcKjjsN6M5COeRNTaW&#10;ScEXOVivBk8pJto+eEf33JciQNglqKDyvk2kdEVFBl1kW+LgnW1n0AfZlVJ3+Ahw08hJHM+kwZrD&#10;QoUtZRUV1/xmFGTN54Zvx3Jx+X6dvJwyu9Um3yr1POzflyA89f4//Nf+0Aqmb9MZ/L4JT0C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tlo1xwAAAN0AAAAPAAAAAAAA&#10;AAAAAAAAAKECAABkcnMvZG93bnJldi54bWxQSwUGAAAAAAQABAD5AAAAlQMAAAAA&#10;" strokecolor="windowText" strokeweight=".5pt">
                                                  <v:stroke endarrow="block" endarrowwidth="narrow" endarrowlength="short" joinstyle="miter"/>
                                                </v:shape>
                                              </v:group>
                                              <v:group id="Group 1972" o:spid="_x0000_s1231" style="position:absolute;left:4968;top:5166;width:1493;height:866" coordsize="149352,866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sAehsYAAADdAAAADwAAAGRycy9kb3ducmV2LnhtbESPQWvCQBSE7wX/w/IE&#10;b3UTg61EVxGp4kGEqiDeHtlnEsy+DdltEv99tyD0OMzMN8xi1ZtKtNS40rKCeByBIM6sLjlXcDlv&#10;32cgnEfWWFkmBU9ysFoO3haYatvxN7Unn4sAYZeigsL7OpXSZQUZdGNbEwfvbhuDPsgml7rBLsBN&#10;JSdR9CENlhwWCqxpU1D2OP0YBbsOu3USf7WHx33zvJ2nx+shJqVGw349B+Gp9//hV3uvFSTT5BP+&#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wB6GxgAAAN0A&#10;AAAPAAAAAAAAAAAAAAAAAKoCAABkcnMvZG93bnJldi54bWxQSwUGAAAAAAQABAD6AAAAnQMAAAAA&#10;">
                                                <v:shape id="Straight Arrow Connector 1973" o:spid="_x0000_s1232" type="#_x0000_t32" style="position:absolute;top:1524;width:0;height:850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OIcMAAADdAAAADwAAAGRycy9kb3ducmV2LnhtbERPy4rCMBTdC/MP4Q7MRjR1fCDVKIMP&#10;EFxNR3F7ba5tmeamNLGtf28WgsvDeS/XnSlFQ7UrLCsYDSMQxKnVBWcKTn/7wRyE88gaS8uk4EEO&#10;1quP3hJjbVv+pSbxmQgh7GJUkHtfxVK6NCeDbmgr4sDdbG3QB1hnUtfYhnBTyu8omkmDBYeGHCva&#10;5JT+J3ejQF+P862Tt8u0ue6aUdWfJOd2otTXZ/ezAOGp82/xy33QCsbTcZgb3oQn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tDiHDAAAA3QAAAA8AAAAAAAAAAAAA&#10;AAAAoQIAAGRycy9kb3ducmV2LnhtbFBLBQYAAAAABAAEAPkAAACRAwAAAAA=&#10;" strokecolor="windowText" strokeweight=".5pt">
                                                  <v:stroke endarrow="block" endarrowwidth="narrow" endarrowlength="short" joinstyle="miter"/>
                                                </v:shape>
                                                <v:shape id="Straight Arrow Connector 1974" o:spid="_x0000_s1233" type="#_x0000_t32" style="position:absolute;left:48768;width:0;height:855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rusYAAADdAAAADwAAAGRycy9kb3ducmV2LnhtbESPT2vCQBTE7wW/w/KEXopu/ItGVxHb&#10;QsGTUfH6zD6TYPZtyG6T9Nt3CwWPw8z8hllvO1OKhmpXWFYwGkYgiFOrC84UnE+fgwUI55E1lpZJ&#10;wQ852G56L2uMtW35SE3iMxEg7GJUkHtfxVK6NCeDbmgr4uDdbW3QB1lnUtfYBrgp5TiK5tJgwWEh&#10;x4r2OaWP5Nso0LfD4t3J+3XW3D6aUfU2TS7tVKnXfrdbgfDU+Wf4v/2lFUxmkyX8vQlP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hq7rGAAAA3QAAAA8AAAAAAAAA&#10;AAAAAAAAoQIAAGRycy9kb3ducmV2LnhtbFBLBQYAAAAABAAEAPkAAACUAwAAAAA=&#10;" strokecolor="windowText" strokeweight=".5pt">
                                                  <v:stroke endarrow="block" endarrowwidth="narrow" endarrowlength="short" joinstyle="miter"/>
                                                </v:shape>
                                                <v:shape id="Straight Arrow Connector 1975" o:spid="_x0000_s1234" type="#_x0000_t32" style="position:absolute;left:100584;width:0;height:855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1xWsQAAADdAAAADwAAAGRycy9kb3ducmV2LnhtbERPy2rCQBTdC/7DcIVuxEy0USTNKKIt&#10;FLpqtHR7zdw8aOZOyEyT9O87i0KXh/POjpNpxUC9aywrWEcxCOLC6oYrBbfry2oPwnlkja1lUvBD&#10;Do6H+SzDVNuR32nIfSVCCLsUFdTed6mUrqjJoItsRxy40vYGfYB9JXWPYwg3rdzE8U4abDg01NjR&#10;uabiK/82CvT9bX9xsvzcDvfnYd0tk/xjTJR6WEynJxCeJv8v/nO/agWP2yTsD2/CE5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nXFaxAAAAN0AAAAPAAAAAAAAAAAA&#10;AAAAAKECAABkcnMvZG93bnJldi54bWxQSwUGAAAAAAQABAD5AAAAkgMAAAAA&#10;" strokecolor="windowText" strokeweight=".5pt">
                                                  <v:stroke endarrow="block" endarrowwidth="narrow" endarrowlength="short" joinstyle="miter"/>
                                                </v:shape>
                                                <v:shape id="Straight Arrow Connector 1976" o:spid="_x0000_s1235" type="#_x0000_t32" style="position:absolute;left:149352;width:0;height:855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HUwcYAAADdAAAADwAAAGRycy9kb3ducmV2LnhtbESPQWvCQBSE7wX/w/KEXorZpI1FUlcR&#10;bUHoqWml12f2mQSzb0N2m8R/7woFj8PMfMMs16NpRE+dqy0rSKIYBHFhdc2lgp/vj9kChPPIGhvL&#10;pOBCDtarycMSM20H/qI+96UIEHYZKqi8bzMpXVGRQRfZljh4J9sZ9EF2pdQdDgFuGvkcx6/SYM1h&#10;ocKWthUV5/zPKNDHz8XOydPvvD++90n7lOaHIVXqcTpu3kB4Gv09/N/eawUv8zSB25vwBOTq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R1MHGAAAA3QAAAA8AAAAAAAAA&#10;AAAAAAAAoQIAAGRycy9kb3ducmV2LnhtbFBLBQYAAAAABAAEAPkAAACUAwAAAAA=&#10;" strokecolor="windowText" strokeweight=".5pt">
                                                  <v:stroke endarrow="block" endarrowwidth="narrow" endarrowlength="short" joinstyle="miter"/>
                                                </v:shape>
                                              </v:group>
                                              <v:line id="Straight Connector 1977" o:spid="_x0000_s1236" style="position:absolute;visibility:visible;mso-wrap-style:square" from="4434,5166" to="6943,5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xbl8YAAADdAAAADwAAAGRycy9kb3ducmV2LnhtbESPQWvCQBSE70L/w/IKvemmqS0huooK&#10;hR48qPHi7TX7TEKzb8PuauK/dwWhx2FmvmHmy8G04krON5YVvE8SEMSl1Q1XCo7F9zgD4QOyxtYy&#10;KbiRh+XiZTTHXNue93Q9hEpECPscFdQhdLmUvqzJoJ/Yjjh6Z+sMhihdJbXDPsJNK9Mk+ZIGG44L&#10;NXa0qan8O1yMgm1W9dn+dNqFPvtN10V5LNwtUertdVjNQAQawn/42f7RCj4+pyk83sQnIB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EMW5fGAAAA3QAAAA8AAAAAAAAA&#10;AAAAAAAAoQIAAGRycy9kb3ducmV2LnhtbFBLBQYAAAAABAAEAPkAAACUAwAAAAA=&#10;" strokecolor="windowText" strokeweight=".5pt">
                                                <v:stroke joinstyle="miter"/>
                                              </v:line>
                                            </v:group>
                                            <v:group id="Group 1978" o:spid="_x0000_s1237" style="position:absolute;left:11756;top:5057;width:2502;height:864" coordsize="250809,86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f1r+MYAAADdAAAADwAAAGRycy9kb3ducmV2LnhtbESPT2vCQBTE7wW/w/IE&#10;b3UTU0Wiq4jU0oMU/APi7ZF9JsHs25DdJvHbdwWhx2FmfsMs172pREuNKy0riMcRCOLM6pJzBefT&#10;7n0OwnlkjZVlUvAgB+vV4G2JqbYdH6g9+lwECLsUFRTe16mULivIoBvbmjh4N9sY9EE2udQNdgFu&#10;KjmJopk0WHJYKLCmbUHZ/fhrFHx12G2S+LPd32/bx/U0/bnsY1JqNOw3CxCeev8ffrW/tYJk+pHA&#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Wv4xgAAAN0A&#10;AAAPAAAAAAAAAAAAAAAAAKoCAABkcnMvZG93bnJldi54bWxQSwUGAAAAAAQABAD6AAAAnQMAAAAA&#10;">
                                              <v:shape id="Straight Arrow Connector 1979" o:spid="_x0000_s1238" type="#_x0000_t32" style="position:absolute;left:53340;top:1524;width:0;height:850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Z3WcYAAADdAAAADwAAAGRycy9kb3ducmV2LnhtbESPQWvCQBSE7wX/w/IEL0U32igSXUVa&#10;C4WejIrXZ/aZBLNvQ3ZN0n/fLRQ8DjPzDbPe9qYSLTWutKxgOolAEGdWl5wrOB0/x0sQziNrrCyT&#10;gh9ysN0MXtaYaNvxgdrU5yJA2CWooPC+TqR0WUEG3cTWxMG72cagD7LJpW6wC3BTyVkULaTBksNC&#10;gTW9F5Td04dRoK/fyw8nb5d5e9230/o1Ts9drNRo2O9WIDz1/hn+b39pBW/zOIa/N+EJ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md1nGAAAA3QAAAA8AAAAAAAAA&#10;AAAAAAAAoQIAAGRycy9kb3ducmV2LnhtbFBLBQYAAAAABAAEAPkAAACUAwAAAAA=&#10;" strokecolor="windowText" strokeweight=".5pt">
                                                <v:stroke endarrow="block" endarrowwidth="narrow" endarrowlength="short" joinstyle="miter"/>
                                              </v:shape>
                                              <v:shape id="Straight Arrow Connector 1980" o:spid="_x0000_s1239" type="#_x0000_t32" style="position:absolute;left:102108;width:0;height:855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rSwsYAAADdAAAADwAAAGRycy9kb3ducmV2LnhtbESPQWvCQBSE7wX/w/KEXorZWJMiqatI&#10;W0HoqWml12f2mQSzb0N2m8R/7woFj8PMfMOsNqNpRE+dqy0rmEcxCOLC6ppLBT/fu9kShPPIGhvL&#10;pOBCDjbrycMKM20H/qI+96UIEHYZKqi8bzMpXVGRQRfZljh4J9sZ9EF2pdQdDgFuGvkcxy/SYM1h&#10;ocKW3ioqzvmfUaCPn8t3J0+/aX/86OftU5IfhkSpx+m4fQXhafT38H97rxUs0iSF25vw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3q0sLGAAAA3QAAAA8AAAAAAAAA&#10;AAAAAAAAoQIAAGRycy9kb3ducmV2LnhtbFBLBQYAAAAABAAEAPkAAACUAwAAAAA=&#10;" strokecolor="windowText" strokeweight=".5pt">
                                                <v:stroke endarrow="block" endarrowwidth="narrow" endarrowlength="short" joinstyle="miter"/>
                                              </v:shape>
                                              <v:shape id="Straight Arrow Connector 1981" o:spid="_x0000_s1240" type="#_x0000_t32" style="position:absolute;left:153924;width:0;height:855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hMtccAAADdAAAADwAAAGRycy9kb3ducmV2LnhtbESPT2vCQBTE7wW/w/IEL0U32ighuor0&#10;DxR6alS8vmSfSTD7NmS3Sfrtu4VCj8PM/IbZHUbTiJ46V1tWsFxEIIgLq2suFZxPb/MEhPPIGhvL&#10;pOCbHBz2k4cdptoO/El95ksRIOxSVFB536ZSuqIig25hW+Lg3Wxn0AfZlVJ3OAS4aeQqijbSYM1h&#10;ocKWnisq7tmXUaDzj+TFydt13eev/bJ9jLPLECs1m47HLQhPo/8P/7XftYKndbyB3zfhCcj9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OEy1xwAAAN0AAAAPAAAAAAAA&#10;AAAAAAAAAKECAABkcnMvZG93bnJldi54bWxQSwUGAAAAAAQABAD5AAAAlQMAAAAA&#10;" strokecolor="windowText" strokeweight=".5pt">
                                                <v:stroke endarrow="block" endarrowwidth="narrow" endarrowlength="short" joinstyle="miter"/>
                                              </v:shape>
                                              <v:shape id="Straight Arrow Connector 1982" o:spid="_x0000_s1241" type="#_x0000_t32" style="position:absolute;left:202692;width:0;height:855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TpLscAAADdAAAADwAAAGRycy9kb3ducmV2LnhtbESPQWvCQBSE70L/w/IKvYhurNGG1FVE&#10;LQg9NVV6fWafSWj2bciuSfrvuwWhx2FmvmFWm8HUoqPWVZYVzKYRCOLc6ooLBafPt0kCwnlkjbVl&#10;UvBDDjbrh9EKU217/qAu84UIEHYpKii9b1IpXV6SQTe1DXHwrrY16INsC6lb7APc1PI5ipbSYMVh&#10;ocSGdiXl39nNKNCX92Tv5PVr0V0O3awZx9m5j5V6ehy2ryA8Df4/fG8ftYL5In6Bvzfh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dOkuxwAAAN0AAAAPAAAAAAAA&#10;AAAAAAAAAKECAABkcnMvZG93bnJldi54bWxQSwUGAAAAAAQABAD5AAAAlQMAAAAA&#10;" strokecolor="windowText" strokeweight=".5pt">
                                                <v:stroke endarrow="block" endarrowwidth="narrow" endarrowlength="short" joinstyle="miter"/>
                                              </v:shape>
                                              <v:line id="Straight Connector 1983" o:spid="_x0000_s1242" style="position:absolute;visibility:visible;mso-wrap-style:square" from="0,0" to="2508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RsfcMAAADdAAAADwAAAGRycy9kb3ducmV2LnhtbERPu27CMBTdK/EP1q3EVpxCi6yAQbQS&#10;UocOhbCwXeLbJGp8Hdkmj7+vh0odj857ux9tK3ryoXGs4XmRgSAunWm40nApjk8KRIjIBlvHpGGi&#10;APvd7GGLuXEDn6g/x0qkEA45aqhj7HIpQ1mTxbBwHXHivp23GBP0lTQehxRuW7nMsrW02HBqqLGj&#10;95rKn/PdavhU1aBO1+tXHNRt+VaUl8JPmdbzx/GwARFpjP/iP/eH0bB6fUlz05v0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kbH3DAAAA3QAAAA8AAAAAAAAAAAAA&#10;AAAAoQIAAGRycy9kb3ducmV2LnhtbFBLBQYAAAAABAAEAPkAAACRAwAAAAA=&#10;" strokecolor="windowText" strokeweight=".5pt">
                                                <v:stroke joinstyle="miter"/>
                                              </v:line>
                                            </v:group>
                                          </v:group>
                                          <v:group id="Group 2077" o:spid="_x0000_s1243" style="position:absolute;left:3718;top:1584;width:15191;height:866" coordsize="15191,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VcEsYAAADdAAAADwAAAGRycy9kb3ducmV2LnhtbESPQWvCQBSE74X+h+UV&#10;vOkmWkuNriKi4kGEakG8PbLPJJh9G7JrEv99VxB6HGbmG2a26EwpGqpdYVlBPIhAEKdWF5wp+D1t&#10;+t8gnEfWWFomBQ9ysJi/v80w0bblH2qOPhMBwi5BBbn3VSKlS3My6Aa2Ig7e1dYGfZB1JnWNbYCb&#10;Ug6j6EsaLDgs5FjRKqf0drwbBdsW2+UoXjf723X1uJzGh/M+JqV6H91yCsJT5//Dr/ZOKxiNPy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FVwSxgAAAN0A&#10;AAAPAAAAAAAAAAAAAAAAAKoCAABkcnMvZG93bnJldi54bWxQSwUGAAAAAAQABAD6AAAAnQMAAAAA&#10;">
                                            <v:group id="Group 1998" o:spid="_x0000_s1244" style="position:absolute;left:2514;top:182;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PZjUsQAAADdAAAA&#10;DwAAAAAAAAAAAAAAAACqAgAAZHJzL2Rvd25yZXYueG1sUEsFBgAAAAAEAAQA+gAAAJsDAAAAAA==&#10;">
                                              <v:group id="Group 1989" o:spid="_x0000_s1245"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7rGycUAAADdAAAADwAAAGRycy9kb3ducmV2LnhtbESPQYvCMBSE7wv+h/AE&#10;b2tapYtUo4ioeJCFVUG8PZpnW2xeShPb+u/NwsIeh5n5hlmselOJlhpXWlYQjyMQxJnVJecKLufd&#10;5wyE88gaK8uk4EUOVsvBxwJTbTv+ofbkcxEg7FJUUHhfp1K6rCCDbmxr4uDdbWPQB9nkUjfYBbip&#10;5CSKvqTBksNCgTVtCsoep6dRsO+wW0/jbXt83Dev2zn5vh5jUmo07NdzEJ56/x/+ax+0gmmSx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6xsnFAAAA3QAA&#10;AA8AAAAAAAAAAAAAAAAAqgIAAGRycy9kb3ducmV2LnhtbFBLBQYAAAAABAAEAPoAAACcAwAAAAA=&#10;">
                                                <v:oval id="Oval 1986" o:spid="_x0000_s124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GLsgA&#10;AADdAAAADwAAAGRycy9kb3ducmV2LnhtbESPQWvCQBSE70L/w/IKvYhuqthKdJUiLdRDEVML9fbM&#10;PpNg9m3YXU38965Q6HGYmW+Y+bIztbiQ85VlBc/DBARxbnXFhYLd98dgCsIHZI21ZVJwJQ/LxUNv&#10;jqm2LW/pkoVCRAj7FBWUITSplD4vyaAf2oY4ekfrDIYoXSG1wzbCTS1HSfIiDVYcF0psaFVSfsrO&#10;RoF737abru2/rtzX+vAzPe3Pv3qt1NNj9zYDEagL/+G/9qdWMJ5MRnB/E5+AXN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MEYuyAAAAN0AAAAPAAAAAAAAAAAAAAAAAJgCAABk&#10;cnMvZG93bnJldi54bWxQSwUGAAAAAAQABAD1AAAAjQMAAAAA&#10;" filled="f" strokecolor="windowText" strokeweight=".25pt">
                                                  <v:stroke joinstyle="miter"/>
                                                </v:oval>
                                                <v:oval id="Oval 1987" o:spid="_x0000_s124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jtcgA&#10;AADdAAAADwAAAGRycy9kb3ducmV2LnhtbESPQWvCQBSE70L/w/IKvYhuqthKdJUiFupBxNRCvT2z&#10;zySYfRt2V5P++25B6HGYmW+Y+bIztbiR85VlBc/DBARxbnXFhYLD5/tgCsIHZI21ZVLwQx6Wi4fe&#10;HFNtW97TLQuFiBD2KSooQ2hSKX1ekkE/tA1x9M7WGQxRukJqh22Em1qOkuRFGqw4LpTY0Kqk/JJd&#10;jQK33re7ru2/rtx2c/qaXo7Xb71R6umxe5uBCNSF//C9/aEVjCeTMfy9i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fOO1yAAAAN0AAAAPAAAAAAAAAAAAAAAAAJgCAABk&#10;cnMvZG93bnJldi54bWxQSwUGAAAAAAQABAD1AAAAjQMAAAAA&#10;" filled="f" strokecolor="windowText" strokeweight=".25pt">
                                                  <v:stroke joinstyle="miter"/>
                                                </v:oval>
                                                <v:line id="Straight Connector 1988" o:spid="_x0000_s124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j9ucYAAADdAAAADwAAAGRycy9kb3ducmV2LnhtbESPT2vCQBTE74LfYXmF3nS3/mlLzEZE&#10;EcRL0fbQ3l6zzySafRuy2xi/fbdQ8DjMzG+YdNnbWnTU+sqxhqexAkGcO1NxoeHjfTt6BeEDssHa&#10;MWm4kYdlNhykmBh35QN1x1CICGGfoIYyhCaR0uclWfRj1xBH7+RaiyHKtpCmxWuE21pOlHqWFiuO&#10;CyU2tC4pvxx/rIaXz0pt9oXr3vC8+ib6UqcbKa0fH/rVAkSgPtzD/+2d0TCdz2fw9yY+AZn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Y/bnGAAAA3QAAAA8AAAAAAAAA&#10;AAAAAAAAoQIAAGRycy9kb3ducmV2LnhtbFBLBQYAAAAABAAEAPkAAACUAwAAAAA=&#10;" strokecolor="windowText" strokeweight=".25pt">
                                                  <v:stroke joinstyle="miter"/>
                                                </v:line>
                                              </v:group>
                                              <v:group id="Group 1990" o:spid="_x0000_s1249"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IHAysUAAADdAAAADwAAAGRycy9kb3ducmV2LnhtbESPQYvCMBSE7wv+h/AE&#10;b2tapYtUo4ioeJCFVUG8PZpnW2xeShPb+u/NwsIeh5n5hlmselOJlhpXWlYQjyMQxJnVJecKLufd&#10;5wyE88gaK8uk4EUOVsvBxwJTbTv+ofbkcxEg7FJUUHhfp1K6rCCDbmxr4uDdbWPQB9nkUjfYBbip&#10;5CSKvqTBksNCgTVtCsoep6dRsO+wW0/jbXt83Dev2zn5vh5jUmo07NdzEJ56/x/+ax+0gmmS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BwMrFAAAA3QAA&#10;AA8AAAAAAAAAAAAAAAAAqgIAAGRycy9kb3ducmV2LnhtbFBLBQYAAAAABAAEAPoAAACcAwAAAAA=&#10;">
                                                <v:oval id="Oval 1991" o:spid="_x0000_s1250"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ALcgA&#10;AADdAAAADwAAAGRycy9kb3ducmV2LnhtbESPQWvCQBSE70L/w/IKvYhuatFKdJUiFupBxNRCvT2z&#10;zySYfRt2V5P+e7dQ6HGYmW+Y+bIztbiR85VlBc/DBARxbnXFhYLD5/tgCsIHZI21ZVLwQx6Wi4fe&#10;HFNtW97TLQuFiBD2KSooQ2hSKX1ekkE/tA1x9M7WGQxRukJqh22Em1qOkmQiDVYcF0psaFVSfsmu&#10;RoFb79td1/ZfV267OX1NL8frt94o9fTYvc1ABOrCf/iv/aEVvIzHE/h9E5+AXN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C0AtyAAAAN0AAAAPAAAAAAAAAAAAAAAAAJgCAABk&#10;cnMvZG93bnJldi54bWxQSwUGAAAAAAQABAD1AAAAjQMAAAAA&#10;" filled="f" strokecolor="windowText" strokeweight=".25pt">
                                                  <v:stroke joinstyle="miter"/>
                                                </v:oval>
                                                <v:oval id="Oval 1992" o:spid="_x0000_s1251"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fltsgA&#10;AADdAAAADwAAAGRycy9kb3ducmV2LnhtbESPT2vCQBTE74V+h+UJXkrdVPEPqasUaaEeREwV2ttr&#10;9pkEs2/D7mrit+8WBI/DzPyGmS87U4sLOV9ZVvAySEAQ51ZXXCjYf308z0D4gKyxtkwKruRhuXh8&#10;mGOqbcs7umShEBHCPkUFZQhNKqXPSzLoB7Yhjt7ROoMhSldI7bCNcFPLYZJMpMGK40KJDa1Kyk/Z&#10;2Shw77t227VP05XbrH8Ps9PP+Vuvler3urdXEIG6cA/f2p9awWg8nsL/m/gE5OI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R+W2yAAAAN0AAAAPAAAAAAAAAAAAAAAAAJgCAABk&#10;cnMvZG93bnJldi54bWxQSwUGAAAAAAQABAD1AAAAjQMAAAAA&#10;" filled="f" strokecolor="windowText" strokeweight=".25pt">
                                                  <v:stroke joinstyle="miter"/>
                                                </v:oval>
                                                <v:line id="Straight Connector 1993" o:spid="_x0000_s1252"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X3vMMAAADdAAAADwAAAGRycy9kb3ducmV2LnhtbERPz2vCMBS+D/wfwhN2W5M5dKNrFFEE&#10;8TLsdpi3Z/NsuzUvpYm1/e/NYbDjx/c7Ww22ET11vnas4TlRIIgLZ2ouNXx97p7eQPiAbLBxTBpG&#10;8rBaTh4yTI278ZH6PJQihrBPUUMVQptK6YuKLPrEtcSRu7jOYoiwK6Xp8BbDbSNnSi2kxZpjQ4Ut&#10;bSoqfvOr1fD6XavtoXT9B/6sz0QndRlJaf04HdbvIAIN4V/8594bDS/zeZwb38Qn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V97zDAAAA3QAAAA8AAAAAAAAAAAAA&#10;AAAAoQIAAGRycy9kb3ducmV2LnhtbFBLBQYAAAAABAAEAPkAAACRAwAAAAA=&#10;" strokecolor="windowText" strokeweight=".25pt">
                                                  <v:stroke joinstyle="miter"/>
                                                </v:line>
                                              </v:group>
                                              <v:group id="Group 1994" o:spid="_x0000_s1253"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zMrPxgAAAN0A&#10;AAAPAAAAAAAAAAAAAAAAAKoCAABkcnMvZG93bnJldi54bWxQSwUGAAAAAAQABAD6AAAAnQMAAAAA&#10;">
                                                <v:oval id="Oval 1995" o:spid="_x0000_s1254"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K3f8UA&#10;AADdAAAADwAAAGRycy9kb3ducmV2LnhtbERPz2vCMBS+D/Y/hDfYZczUiU66pjLEwTyI6BT09ta8&#10;tcXmpSTR1v/eHIQdP77f2aw3jbiQ87VlBcNBAoK4sLrmUsHu5+t1CsIHZI2NZVJwJQ+z/PEhw1Tb&#10;jjd02YZSxBD2KSqoQmhTKX1RkUE/sC1x5P6sMxgidKXUDrsYbhr5liQTabDm2FBhS/OKitP2bBS4&#10;xaZb993L+9ytlr/76el4PuilUs9P/ecHiEB9+Bff3d9awWg8ifvjm/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rd/xQAAAN0AAAAPAAAAAAAAAAAAAAAAAJgCAABkcnMv&#10;ZG93bnJldi54bWxQSwUGAAAAAAQABAD1AAAAigMAAAAA&#10;" filled="f" strokecolor="windowText" strokeweight=".25pt">
                                                  <v:stroke joinstyle="miter"/>
                                                </v:oval>
                                                <v:oval id="Oval 1996" o:spid="_x0000_s1255"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4S5MgA&#10;AADdAAAADwAAAGRycy9kb3ducmV2LnhtbESPQWsCMRSE70L/Q3iFXkSztmhlNYqIgh5EtBbq7bl5&#10;7i5uXpYkutt/3xQKPQ4z8w0znbemEg9yvrSsYNBPQBBnVpecKzh9rHtjED4ga6wsk4Jv8jCfPXWm&#10;mGrb8IEex5CLCGGfooIihDqV0mcFGfR9WxNH72qdwRCly6V22ES4qeRrkoykwZLjQoE1LQvKbse7&#10;UeBWh2bfNt33pdttL5/j2/n+pbdKvTy3iwmIQG34D/+1N1rB23A0gN838QnI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jhLkyAAAAN0AAAAPAAAAAAAAAAAAAAAAAJgCAABk&#10;cnMvZG93bnJldi54bWxQSwUGAAAAAAQABAD1AAAAjQMAAAAA&#10;" filled="f" strokecolor="windowText" strokeweight=".25pt">
                                                  <v:stroke joinstyle="miter"/>
                                                </v:oval>
                                                <v:line id="Straight Connector 1997" o:spid="_x0000_s1256"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EK68UAAADdAAAADwAAAGRycy9kb3ducmV2LnhtbESPQWvCQBSE74X+h+UVemt2TdFK6ipB&#10;KZReitqD3p7ZZ5KafRuy2xj/vVsQPA4z8w0zWwy2ET11vnasYZQoEMSFMzWXGn62Hy9TED4gG2wc&#10;k4YLeVjMHx9mmBl35jX1m1CKCGGfoYYqhDaT0hcVWfSJa4mjd3SdxRBlV0rT4TnCbSNTpSbSYs1x&#10;ocKWlhUVp82f1fC2q9Xqq3T9N/7mB6K9Ol5Iaf38NOTvIAIN4R6+tT+NhtfxJIX/N/EJ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EK68UAAADdAAAADwAAAAAAAAAA&#10;AAAAAAChAgAAZHJzL2Rvd25yZXYueG1sUEsFBgAAAAAEAAQA+QAAAJMDAAAAAA==&#10;" strokecolor="windowText" strokeweight=".25pt">
                                                  <v:stroke joinstyle="miter"/>
                                                </v:line>
                                              </v:group>
                                            </v:group>
                                            <v:group id="Group 1999" o:spid="_x0000_s1257" style="position:absolute;left:5044;top:121;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DeYxgAAAN0A&#10;AAAPAAAAAAAAAAAAAAAAAKoCAABkcnMvZG93bnJldi54bWxQSwUGAAAAAAQABAD6AAAAnQMAAAAA&#10;">
                                              <v:group id="Group 2000" o:spid="_x0000_s1258"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oa/sxgAAAN0A&#10;AAAPAAAAAAAAAAAAAAAAAKoCAABkcnMvZG93bnJldi54bWxQSwUGAAAAAAQABAD6AAAAnQMAAAAA&#10;">
                                                <v:oval id="Oval 2001" o:spid="_x0000_s125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UU58gA&#10;AADdAAAADwAAAGRycy9kb3ducmV2LnhtbESPQWvCQBSE70L/w/IKvYhuatFKdJUiFupBxNRCvT2z&#10;zySYfRt2V5P+e7dQ6HGYmW+Y+bIztbiR85VlBc/DBARxbnXFhYLD5/tgCsIHZI21ZVLwQx6Wi4fe&#10;HFNtW97TLQuFiBD2KSooQ2hSKX1ekkE/tA1x9M7WGQxRukJqh22Em1qOkmQiDVYcF0psaFVSfsmu&#10;RoFb79td1/ZfV267OX1NL8frt94o9fTYvc1ABOrCf/iv/aEVvIwnY/h9E5+AXN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tRTnyAAAAN0AAAAPAAAAAAAAAAAAAAAAAJgCAABk&#10;cnMvZG93bnJldi54bWxQSwUGAAAAAAQABAD1AAAAjQMAAAAA&#10;" filled="f" strokecolor="windowText" strokeweight=".25pt">
                                                  <v:stroke joinstyle="miter"/>
                                                </v:oval>
                                                <v:oval id="Oval 2002" o:spid="_x0000_s126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KkMgA&#10;AADdAAAADwAAAGRycy9kb3ducmV2LnhtbESPQWvCQBSE74L/YXmFXqRubDGV1FVEFPQgRavQ3l6z&#10;r0kw+zbsrib9965Q6HGYmW+Y6bwztbiS85VlBaNhAoI4t7riQsHxY/00AeEDssbaMin4JQ/zWb83&#10;xUzblvd0PYRCRAj7DBWUITSZlD4vyaAf2oY4ej/WGQxRukJqh22Em1o+J0kqDVYcF0psaFlSfj5c&#10;jAK32rfvXTt4Xbrd9vs0OX9dPvVWqceHbvEGIlAX/sN/7Y1W8DJOU7i/iU9Az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Z4qQyAAAAN0AAAAPAAAAAAAAAAAAAAAAAJgCAABk&#10;cnMvZG93bnJldi54bWxQSwUGAAAAAAQABAD1AAAAjQMAAAAA&#10;" filled="f" strokecolor="windowText" strokeweight=".25pt">
                                                  <v:stroke joinstyle="miter"/>
                                                </v:oval>
                                                <v:line id="Straight Connector 2003" o:spid="_x0000_s126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pc8UAAADdAAAADwAAAGRycy9kb3ducmV2LnhtbESPQWvCQBSE74L/YXlCb7prpUaiq4hF&#10;KL2Uqge9PbPPJJp9G7LbGP99t1DwOMzMN8xi1dlKtNT40rGG8UiBIM6cKTnXcNhvhzMQPiAbrByT&#10;hgd5WC37vQWmxt35m9pdyEWEsE9RQxFCnUrps4Is+pGriaN3cY3FEGWTS9PgPcJtJV+VmkqLJceF&#10;AmvaFJTddj9WQ3Is1ftn7tovvK7PRCd1eZDS+mXQrecgAnXhGf5vfxgNk7dpA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apc8UAAADdAAAADwAAAAAAAAAA&#10;AAAAAAChAgAAZHJzL2Rvd25yZXYueG1sUEsFBgAAAAAEAAQA+QAAAJMDAAAAAA==&#10;" strokecolor="windowText" strokeweight=".25pt">
                                                  <v:stroke joinstyle="miter"/>
                                                </v:line>
                                              </v:group>
                                              <v:group id="Group 2004" o:spid="_x0000_s1262"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Oyl6cQAAADdAAAA&#10;DwAAAAAAAAAAAAAAAACqAgAAZHJzL2Rvd25yZXYueG1sUEsFBgAAAAAEAAQA+gAAAJsDAAAAAA==&#10;">
                                                <v:oval id="Oval 2005" o:spid="_x0000_s1263"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e4sgA&#10;AADdAAAADwAAAGRycy9kb3ducmV2LnhtbESPT2sCMRTE74V+h/AKvRTNtlK1W6MUqaAHEf9BvT03&#10;r7uLm5clie722zeC4HGYmd8wo0lrKnEh50vLCl67CQjizOqScwW77awzBOEDssbKMin4Iw+T8ePD&#10;CFNtG17TZRNyESHsU1RQhFCnUvqsIIO+a2vi6P1aZzBE6XKpHTYRbir5liR9abDkuFBgTdOCstPm&#10;bBS473WzapuXwdQtF8f98HQ4/+iFUs9P7dcniEBtuIdv7blW0Hvvf8D1TXwCcv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B7iyAAAAN0AAAAPAAAAAAAAAAAAAAAAAJgCAABk&#10;cnMvZG93bnJldi54bWxQSwUGAAAAAAQABAD1AAAAjQMAAAAA&#10;" filled="f" strokecolor="windowText" strokeweight=".25pt">
                                                  <v:stroke joinstyle="miter"/>
                                                </v:oval>
                                                <v:oval id="Oval 2006" o:spid="_x0000_s1264"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hosUA&#10;AADdAAAADwAAAGRycy9kb3ducmV2LnhtbERPy2oCMRTdC/2HcAU3opkqrTI1SpEKuhDxBe3udnKd&#10;GZzcDEl0xr83i0KXh/OeLVpTiTs5X1pW8DpMQBBnVpecKzgdV4MpCB+QNVaWScGDPCzmL50Zpto2&#10;vKf7IeQihrBPUUERQp1K6bOCDPqhrYkjd7HOYIjQ5VI7bGK4qeQoSd6lwZJjQ4E1LQvKroebUeC+&#10;9s2ubfqTpdtufs/T68/tW2+U6nXbzw8QgdrwL/5zr7WC8dsk7o9v4hO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GyGixQAAAN0AAAAPAAAAAAAAAAAAAAAAAJgCAABkcnMv&#10;ZG93bnJldi54bWxQSwUGAAAAAAQABAD1AAAAigMAAAAA&#10;" filled="f" strokecolor="windowText" strokeweight=".25pt">
                                                  <v:stroke joinstyle="miter"/>
                                                </v:oval>
                                                <v:line id="Straight Connector 2007" o:spid="_x0000_s1265"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CQcYAAADdAAAADwAAAGRycy9kb3ducmV2LnhtbESPT2sCMRTE7wW/Q3hCbzXRolu2ZkUU&#10;QbxIbQ/t7XXz9k+7eVk2cV2/vSkIPQ4z8xtmuRpsI3rqfO1Yw3SiQBDnztRcavh43z29gPAB2WDj&#10;mDRcycMqGz0sMTXuwm/Un0IpIoR9ihqqENpUSp9XZNFPXEscvcJ1FkOUXSlNh5cIt42cKbWQFmuO&#10;CxW2tKko/z2drYbks1bbQ+n6I/6sv4m+VHElpfXjeFi/ggg0hP/wvb03Gp7nyRT+3sQnI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aAkHGAAAA3QAAAA8AAAAAAAAA&#10;AAAAAAAAoQIAAGRycy9kb3ducmV2LnhtbFBLBQYAAAAABAAEAPkAAACUAwAAAAA=&#10;" strokecolor="windowText" strokeweight=".25pt">
                                                  <v:stroke joinstyle="miter"/>
                                                </v:line>
                                              </v:group>
                                              <v:group id="Group 2008" o:spid="_x0000_s1266"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N0E3sYAAADdAAAADwAAAGRycy9kb3ducmV2LnhtbESPT4vCMBTE78J+h/AW&#10;9qZpFXWpRhFxlz2I4B9YvD2aZ1tsXkoT2/rtjSB4HGbmN8x82ZlSNFS7wrKCeBCBIE6tLjhTcDr+&#10;9L9BOI+ssbRMCu7kYLn46M0x0bblPTUHn4kAYZeggtz7KpHSpTkZdANbEQfvYmuDPsg6k7rGNsBN&#10;KYdRNJEGCw4LOVa0zim9Hm5GwW+L7WoUb5rt9bK+n4/j3f82JqW+PrvVDISnzr/Dr/afVjAaT4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3QTexgAAAN0A&#10;AAAPAAAAAAAAAAAAAAAAAKoCAABkcnMvZG93bnJldi54bWxQSwUGAAAAAAQABAD6AAAAnQMAAAAA&#10;">
                                                <v:oval id="Oval 2009" o:spid="_x0000_s1267"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m/1cgA&#10;AADdAAAADwAAAGRycy9kb3ducmV2LnhtbESPQWvCQBSE70L/w/IEL1I3KlVJXaWIhXooYqrQ3l6z&#10;zySYfRt2V5P++26h4HGYmW+Y5boztbiR85VlBeNRAoI4t7riQsHx4/VxAcIHZI21ZVLwQx7Wq4fe&#10;ElNtWz7QLQuFiBD2KSooQ2hSKX1ekkE/sg1x9M7WGQxRukJqh22Em1pOkmQmDVYcF0psaFNSfsmu&#10;RoHbHtp91w7nG/e++z4tLl/XT71TatDvXp5BBOrCPfzfftMKpk/zKfy9iU9Ar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yb/VyAAAAN0AAAAPAAAAAAAAAAAAAAAAAJgCAABk&#10;cnMvZG93bnJldi54bWxQSwUGAAAAAAQABAD1AAAAjQMAAAAA&#10;" filled="f" strokecolor="windowText" strokeweight=".25pt">
                                                  <v:stroke joinstyle="miter"/>
                                                </v:oval>
                                                <v:oval id="Oval 2010" o:spid="_x0000_s1268"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AnockA&#10;AADdAAAADwAAAGRycy9kb3ducmV2LnhtbESPW2sCMRSE3wv+h3CEvhTNWuuFrVGKtKAPIt6gfTvd&#10;HHcXNydLEt3tv28KBR+HmfmGmS1aU4kbOV9aVjDoJyCIM6tLzhUcDx+9KQgfkDVWlknBD3lYzDsP&#10;M0y1bXhHt33IRYSwT1FBEUKdSumzggz6vq2Jo3e2zmCI0uVSO2wi3FTyOUnG0mDJcaHAmpYFZZf9&#10;1Shw77tm2zZPk6XbrL9P08vX9VOvlXrstm+vIAK14R7+b6+0guFo8gJ/b+ITk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CAnockAAADdAAAADwAAAAAAAAAAAAAAAACYAgAA&#10;ZHJzL2Rvd25yZXYueG1sUEsFBgAAAAAEAAQA9QAAAI4DAAAAAA==&#10;" filled="f" strokecolor="windowText" strokeweight=".25pt">
                                                  <v:stroke joinstyle="miter"/>
                                                </v:oval>
                                                <v:line id="Straight Connector 2011" o:spid="_x0000_s1269"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EEQsYAAADdAAAADwAAAGRycy9kb3ducmV2LnhtbESPT2sCMRTE74LfITyhN0202JWtWRGl&#10;UHopVQ96e928/dNuXpZNuq7fvikUPA4z8xtmvRlsI3rqfO1Yw3ymQBDnztRcajgdX6YrED4gG2wc&#10;k4Ybedhk49EaU+Ou/EH9IZQiQtinqKEKoU2l9HlFFv3MtcTRK1xnMUTZldJ0eI1w28iFUk/SYs1x&#10;ocKWdhXl34cfqyE512r/Vrr+Hb+2n0QXVdxIaf0wGbbPIAIN4R7+b78aDY/LZAl/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hBELGAAAA3QAAAA8AAAAAAAAA&#10;AAAAAAAAoQIAAGRycy9kb3ducmV2LnhtbFBLBQYAAAAABAAEAPkAAACUAwAAAAA=&#10;" strokecolor="windowText" strokeweight=".25pt">
                                                  <v:stroke joinstyle="miter"/>
                                                </v:line>
                                              </v:group>
                                            </v:group>
                                            <v:group id="Group 2012" o:spid="_x0000_s1270" style="position:absolute;left:7482;top:106;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5gLdxgAAAN0A&#10;AAAPAAAAAAAAAAAAAAAAAKoCAABkcnMvZG93bnJldi54bWxQSwUGAAAAAAQABAD6AAAAnQMAAAAA&#10;">
                                              <v:group id="Group 2013" o:spid="_x0000_s1271"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qnRsYAAADdAAAADwAAAGRycy9kb3ducmV2LnhtbESPT4vCMBTE7wt+h/AE&#10;b2taxXWpRhFR2YMs+AcWb4/m2Rabl9LEtn77jSB4HGbmN8x82ZlSNFS7wrKCeBiBIE6tLjhTcD5t&#10;P79BOI+ssbRMCh7kYLnofcwx0bblAzVHn4kAYZeggtz7KpHSpTkZdENbEQfvamuDPsg6k7rGNsBN&#10;KUdR9CUNFhwWcqxonVN6O96Ngl2L7Wocb5r97bp+XE6T3799TEoN+t1qBsJT59/hV/tHKxhPpl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qqdGxgAAAN0A&#10;AAAPAAAAAAAAAAAAAAAAAKoCAABkcnMvZG93bnJldi54bWxQSwUGAAAAAAQABAD6AAAAnQMAAAAA&#10;">
                                                <v:oval id="Oval 2014" o:spid="_x0000_s127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0tpMUA&#10;AADdAAAADwAAAGRycy9kb3ducmV2LnhtbERPy2oCMRTdC/2HcAU3opkqrTI1SpEKuhDxBe3udnKd&#10;GZzcDEl0xr83i0KXh/OeLVpTiTs5X1pW8DpMQBBnVpecKzgdV4MpCB+QNVaWScGDPCzmL50Zpto2&#10;vKf7IeQihrBPUUERQp1K6bOCDPqhrYkjd7HOYIjQ5VI7bGK4qeQoSd6lwZJjQ4E1LQvKroebUeC+&#10;9s2ubfqTpdtufs/T68/tW2+U6nXbzw8QgdrwL/5zr7WC8dskzo1v4hO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S2kxQAAAN0AAAAPAAAAAAAAAAAAAAAAAJgCAABkcnMv&#10;ZG93bnJldi54bWxQSwUGAAAAAAQABAD1AAAAigMAAAAA&#10;" filled="f" strokecolor="windowText" strokeweight=".25pt">
                                                  <v:stroke joinstyle="miter"/>
                                                </v:oval>
                                                <v:oval id="Oval 2015" o:spid="_x0000_s127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GIP8kA&#10;AADdAAAADwAAAGRycy9kb3ducmV2LnhtbESPW2sCMRSE3wv9D+EIfSmabUu9rEYp0kJ9EPEG+nbc&#10;HHcXNydLEt3tv28KBR+HmfmGmcxaU4kbOV9aVvDSS0AQZ1aXnCvYbb+6QxA+IGusLJOCH/Iwmz4+&#10;TDDVtuE13TYhFxHCPkUFRQh1KqXPCjLoe7Ymjt7ZOoMhSpdL7bCJcFPJ1yTpS4Mlx4UCa5oXlF02&#10;V6PAfa6bVds8D+ZuuTjth5fj9aAXSj112o8xiEBtuIf/299awdv7YAR/b+ITkN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iGIP8kAAADdAAAADwAAAAAAAAAAAAAAAACYAgAA&#10;ZHJzL2Rvd25yZXYueG1sUEsFBgAAAAAEAAQA9QAAAI4DAAAAAA==&#10;" filled="f" strokecolor="windowText" strokeweight=".25pt">
                                                  <v:stroke joinstyle="miter"/>
                                                </v:oval>
                                                <v:line id="Straight Connector 2016" o:spid="_x0000_s127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PX/cEAAADdAAAADwAAAGRycy9kb3ducmV2LnhtbERPTYvCMBC9L/gfwgh7WxNXXKUaRVwE&#10;8SKrHvQ2NmNbbSalydb6781B8Ph439N5a0vRUO0Lxxr6PQWCOHWm4EzDYb/6GoPwAdlg6Zg0PMjD&#10;fNb5mGJi3J3/qNmFTMQQ9glqyEOoEil9mpNF33MVceQurrYYIqwzaWq8x3Bbym+lfqTFgmNDjhUt&#10;c0pvu3+rYXQs1O8mc80Wr4sz0UldHqS0/uy2iwmIQG14i1/utdEwGI7j/vgmPgE5e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g9f9wQAAAN0AAAAPAAAAAAAAAAAAAAAA&#10;AKECAABkcnMvZG93bnJldi54bWxQSwUGAAAAAAQABAD5AAAAjwMAAAAA&#10;" strokecolor="windowText" strokeweight=".25pt">
                                                  <v:stroke joinstyle="miter"/>
                                                </v:line>
                                              </v:group>
                                              <v:group id="Group 2017" o:spid="_x0000_s1275"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drqjsUAAADdAAAADwAAAGRycy9kb3ducmV2LnhtbESPQYvCMBSE74L/ITzB&#10;m6ZVXKQaRURlD7KwdWHx9miebbF5KU1s67/fLAgeh5n5hllve1OJlhpXWlYQTyMQxJnVJecKfi7H&#10;yRKE88gaK8uk4EkOtpvhYI2Jth1/U5v6XAQIuwQVFN7XiZQuK8igm9qaOHg32xj0QTa51A12AW4q&#10;OYuiD2mw5LBQYE37grJ7+jAKTh12u3l8aM/32/55vSy+fs8xKTUe9bsVCE+9f4df7U+tYL5Yxv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a6o7FAAAA3QAA&#10;AA8AAAAAAAAAAAAAAAAAqgIAAGRycy9kb3ducmV2LnhtbFBLBQYAAAAABAAEAPoAAACcAwAAAAA=&#10;">
                                                <v:oval id="Oval 2018" o:spid="_x0000_s127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BqacgA&#10;AADdAAAADwAAAGRycy9kb3ducmV2LnhtbESPT2vCQBTE74LfYXkFL6KbWqohdRWRCvVQiv9Ab6/Z&#10;1ySYfRt2V5N++26h0OMwM79h5svO1OJOzleWFTyOExDEudUVFwqOh80oBeEDssbaMin4Jg/LRb83&#10;x0zblnd034dCRAj7DBWUITSZlD4vyaAf24Y4el/WGQxRukJqh22Em1pOkmQqDVYcF0psaF1Sft3f&#10;jAL3ums/unY4W7v37ecpvV5uZ71VavDQrV5ABOrCf/iv/aYVPD2nE/h9E5+AXP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UGppyAAAAN0AAAAPAAAAAAAAAAAAAAAAAJgCAABk&#10;cnMvZG93bnJldi54bWxQSwUGAAAAAAQABAD1AAAAjQMAAAAA&#10;" filled="f" strokecolor="windowText" strokeweight=".25pt">
                                                  <v:stroke joinstyle="miter"/>
                                                </v:oval>
                                                <v:oval id="Oval 2019" o:spid="_x0000_s127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zP8sgA&#10;AADdAAAADwAAAGRycy9kb3ducmV2LnhtbESPQWvCQBSE7wX/w/KEXopuWmkNqauItFAPRbQKenvN&#10;PpNg9m3YXU38926h4HGYmW+YyawztbiQ85VlBc/DBARxbnXFhYLtz+cgBeEDssbaMim4kofZtPcw&#10;wUzbltd02YRCRAj7DBWUITSZlD4vyaAf2oY4ekfrDIYoXSG1wzbCTS1fkuRNGqw4LpTY0KKk/LQ5&#10;GwXuY92uuvZpvHDfy99dejqc93qp1GO/m7+DCNSFe/i//aUVjF7TEfy9iU9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HM/yyAAAAN0AAAAPAAAAAAAAAAAAAAAAAJgCAABk&#10;cnMvZG93bnJldi54bWxQSwUGAAAAAAQABAD1AAAAjQMAAAAA&#10;" filled="f" strokecolor="windowText" strokeweight=".25pt">
                                                  <v:stroke joinstyle="miter"/>
                                                </v:oval>
                                                <v:line id="Straight Connector 2020" o:spid="_x0000_s127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jR/sUAAADdAAAADwAAAGRycy9kb3ducmV2LnhtbESPT2sCMRTE7wW/Q3iCt5r4X1ajSEtB&#10;eilVD3p7bp67q5uXZZOu67dvCkKPw8z8hlmuW1uKhmpfONYw6CsQxKkzBWcaDvuP1zkIH5ANlo5J&#10;w4M8rFedlyUmxt35m5pdyESEsE9QQx5ClUjp05ws+r6riKN3cbXFEGWdSVPjPcJtKYdKTaXFguNC&#10;jhW95ZTedj9Ww+xYqPfPzDVfeN2ciU7q8iClda/bbhYgArXhP/xsb42G0WQ+hr838Qn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bjR/sUAAADdAAAADwAAAAAAAAAA&#10;AAAAAAChAgAAZHJzL2Rvd25yZXYueG1sUEsFBgAAAAAEAAQA+QAAAJMDAAAAAA==&#10;" strokecolor="windowText" strokeweight=".25pt">
                                                  <v:stroke joinstyle="miter"/>
                                                </v:line>
                                              </v:group>
                                              <v:group id="Group 2021" o:spid="_x0000_s1279"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HsjcUAAADdAAAADwAAAGRycy9kb3ducmV2LnhtbESPQYvCMBSE7wv+h/AE&#10;b2tapYtUo4ioeJCF1YXF26N5tsXmpTSxrf/eLAgeh5n5hlmselOJlhpXWlYQjyMQxJnVJecKfs+7&#10;zxkI55E1VpZJwYMcrJaDjwWm2nb8Q+3J5yJA2KWooPC+TqV0WUEG3djWxMG72sagD7LJpW6wC3BT&#10;yUkUfUmDJYeFAmvaFJTdTnejYN9ht57G2/Z4u24el3Py/XeMSanRsF/PQXjq/Tv8ah+0gmkyS+D/&#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h7I3FAAAA3QAA&#10;AA8AAAAAAAAAAAAAAAAAqgIAAGRycy9kb3ducmV2LnhtbFBLBQYAAAAABAAEAPoAAACcAwAAAAA=&#10;">
                                                <v:oval id="Oval 2022" o:spid="_x0000_s1280"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tsasgA&#10;AADdAAAADwAAAGRycy9kb3ducmV2LnhtbESPQWvCQBSE7wX/w/IKvRTd2KKG1FVELNSDFK2C3l6z&#10;r0kw+zbsrib9965Q6HGYmW+Y6bwztbiS85VlBcNBAoI4t7riQsH+672fgvABWWNtmRT8kof5rPcw&#10;xUzblrd03YVCRAj7DBWUITSZlD4vyaAf2IY4ej/WGQxRukJqh22Em1q+JMlYGqw4LpTY0LKk/Ly7&#10;GAVutW0/u/Z5snSb9fchPZ8uR71W6umxW7yBCNSF//Bf+0MreB2lY7i/iU9Az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2a2xqyAAAAN0AAAAPAAAAAAAAAAAAAAAAAJgCAABk&#10;cnMvZG93bnJldi54bWxQSwUGAAAAAAQABAD1AAAAjQMAAAAA&#10;" filled="f" strokecolor="windowText" strokeweight=".25pt">
                                                  <v:stroke joinstyle="miter"/>
                                                </v:oval>
                                                <v:oval id="Oval 2023" o:spid="_x0000_s1281"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fJ8cgA&#10;AADdAAAADwAAAGRycy9kb3ducmV2LnhtbESPT2vCQBTE74V+h+UVeim6qVIN0VWKWNBDKf4DvT2z&#10;zySYfRt2V5N++26h0OMwM79hpvPO1OJOzleWFbz2ExDEudUVFwr2u49eCsIHZI21ZVLwTR7ms8eH&#10;KWbatryh+zYUIkLYZ6igDKHJpPR5SQZ93zbE0btYZzBE6QqpHbYRbmo5SJKRNFhxXCixoUVJ+XV7&#10;MwrcctN+de3LeOE+1+dDej3djnqt1PNT9z4BEagL/+G/9korGL6lY/h9E5+A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J8nxyAAAAN0AAAAPAAAAAAAAAAAAAAAAAJgCAABk&#10;cnMvZG93bnJldi54bWxQSwUGAAAAAAQABAD1AAAAjQMAAAAA&#10;" filled="f" strokecolor="windowText" strokeweight=".25pt">
                                                  <v:stroke joinstyle="miter"/>
                                                </v:oval>
                                                <v:line id="Straight Connector 2024" o:spid="_x0000_s1282"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Xb+8EAAADdAAAADwAAAGRycy9kb3ducmV2LnhtbERPTYvCMBC9L/gfwgh7WxNXXKUaRVwE&#10;8SKrHvQ2NmNbbSalydb6781B8Ph439N5a0vRUO0Lxxr6PQWCOHWm4EzDYb/6GoPwAdlg6Zg0PMjD&#10;fNb5mGJi3J3/qNmFTMQQ9glqyEOoEil9mpNF33MVceQurrYYIqwzaWq8x3Bbym+lfqTFgmNDjhUt&#10;c0pvu3+rYXQs1O8mc80Wr4sz0UldHqS0/uy2iwmIQG14i1/utdEwGI7j3PgmPgE5e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9dv7wQAAAN0AAAAPAAAAAAAAAAAAAAAA&#10;AKECAABkcnMvZG93bnJldi54bWxQSwUGAAAAAAQABAD5AAAAjwMAAAAA&#10;" strokecolor="windowText" strokeweight=".25pt">
                                                  <v:stroke joinstyle="miter"/>
                                                </v:line>
                                              </v:group>
                                            </v:group>
                                            <v:group id="Group 2025" o:spid="_x0000_s1283" style="position:absolute;left:9921;top:45;width:1810;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6zmiMYAAADdAAAADwAAAGRycy9kb3ducmV2LnhtbESPT4vCMBTE7wt+h/AE&#10;b2taxcWtRhFR2YMs+AcWb4/m2Rabl9LEtn77jSB4HGbmN8x82ZlSNFS7wrKCeBiBIE6tLjhTcD5t&#10;P6cgnEfWWFomBQ9ysFz0PuaYaNvygZqjz0SAsEtQQe59lUjp0pwMuqGtiIN3tbVBH2SdSV1jG+Cm&#10;lKMo+pIGCw4LOVa0zim9He9Gwa7FdjWON83+dl0/LqfJ798+JqUG/W41A+Gp8+/wq/2jFYwn029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rOaIxgAAAN0A&#10;AAAPAAAAAAAAAAAAAAAAAKoCAABkcnMvZG93bnJldi54bWxQSwUGAAAAAAQABAD6AAAAnQMAAAAA&#10;">
                                              <v:group id="Group 2026" o:spid="_x0000_s1284"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ZyMIAAADdAAAADwAAAGRycy9kb3ducmV2LnhtbERPy4rCMBTdD/gP4Qru&#10;xrSK4nSMIqLiQgQfMMzu0lzbYnNTmtjWvzcLweXhvOfLzpSiodoVlhXEwwgEcWp1wZmC62X7PQPh&#10;PLLG0jIpeJKD5aL3NcdE25ZP1Jx9JkIIuwQV5N5XiZQuzcmgG9qKOHA3Wxv0AdaZ1DW2IdyUchRF&#10;U2mw4NCQY0XrnNL7+WEU7FpsV+N40xzut/Xz/zI5/h1iUmrQ71a/IDx1/iN+u/dawXjyE/aH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tP2cjCAAAA3QAAAA8A&#10;AAAAAAAAAAAAAAAAqgIAAGRycy9kb3ducmV2LnhtbFBLBQYAAAAABAAEAPoAAACZAwAAAAA=&#10;">
                                                <v:oval id="Oval 2027" o:spid="_x0000_s128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iw8gA&#10;AADdAAAADwAAAGRycy9kb3ducmV2LnhtbESPT2sCMRTE74V+h/AKXopmbWnVrVGKKNSDFP+B3p6b&#10;193FzcuSRHf77U2h4HGYmd8w42lrKnEl50vLCvq9BARxZnXJuYLddtEdgvABWWNlmRT8kofp5PFh&#10;jKm2Da/pugm5iBD2KSooQqhTKX1WkEHfszVx9H6sMxiidLnUDpsIN5V8SZJ3abDkuFBgTbOCsvPm&#10;YhS4+br5bpvnwcytlqf98Hy8HPRSqc5T+/kBIlAb7uH/9pdW8Po26sPfm/gE5OQ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W2LDyAAAAN0AAAAPAAAAAAAAAAAAAAAAAJgCAABk&#10;cnMvZG93bnJldi54bWxQSwUGAAAAAAQABAD1AAAAjQMAAAAA&#10;" filled="f" strokecolor="windowText" strokeweight=".25pt">
                                                  <v:stroke joinstyle="miter"/>
                                                </v:oval>
                                                <v:oval id="Oval 2028" o:spid="_x0000_s128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n8tMgA&#10;AADdAAAADwAAAGRycy9kb3ducmV2LnhtbESPT2sCMRTE74V+h/AKXopma2nVrVGKKNSDFP+B3p6b&#10;193FzcuSRHf77U2h4HGYmd8w42lrKnEl50vLCl56CQjizOqScwW77aI7BOEDssbKMin4JQ/TyePD&#10;GFNtG17TdRNyESHsU1RQhFCnUvqsIIO+Z2vi6P1YZzBE6XKpHTYRbirZT5J3abDkuFBgTbOCsvPm&#10;YhS4+br5bpvnwcytlqf98Hy8HPRSqc5T+/kBIlAb7uH/9pdW8Po26sPfm/gE5OQ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ify0yAAAAN0AAAAPAAAAAAAAAAAAAAAAAJgCAABk&#10;cnMvZG93bnJldi54bWxQSwUGAAAAAAQABAD1AAAAjQMAAAAA&#10;" filled="f" strokecolor="windowText" strokeweight=".25pt">
                                                  <v:stroke joinstyle="miter"/>
                                                </v:oval>
                                                <v:line id="Straight Connector 2029" o:spid="_x0000_s128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jfV8YAAADdAAAADwAAAGRycy9kb3ducmV2LnhtbESPQWvCQBSE7wX/w/IEb3XXirXGbEQq&#10;BemlqD20t2f2mUSzb0N2G+O/7xYKHoeZ+YZJV72tRUetrxxrmIwVCOLcmYoLDZ+Ht8cXED4gG6wd&#10;k4YbeVhlg4cUE+OuvKNuHwoRIewT1FCG0CRS+rwki37sGuLonVxrMUTZFtK0eI1wW8snpZ6lxYrj&#10;QokNvZaUX/Y/VsP8q1Kb98J1H3heH4m+1elGSuvRsF8vQQTqwz38394aDdPZYgp/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I31fGAAAA3QAAAA8AAAAAAAAA&#10;AAAAAAAAoQIAAGRycy9kb3ducmV2LnhtbFBLBQYAAAAABAAEAPkAAACUAwAAAAA=&#10;" strokecolor="windowText" strokeweight=".25pt">
                                                  <v:stroke joinstyle="miter"/>
                                                </v:line>
                                              </v:group>
                                              <v:group id="Group 2030" o:spid="_x0000_s1288"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Tfy8YAAADdAAAADwAAAGRycy9kb3ducmV2LnhtbESPQWvCQBSE74X+h+UV&#10;vOkmWkuNriKi4kGEakG8PbLPJJh9G7JrEv99VxB6HGbmG2a26EwpGqpdYVlBPIhAEKdWF5wp+D1t&#10;+t8gnEfWWFomBQ9ysJi/v80w0bblH2qOPhMBwi5BBbn3VSKlS3My6Aa2Ig7e1dYGfZB1JnWNbYCb&#10;Ug6j6EsaLDgs5FjRKqf0drwbBdsW2+UoXjf723X1uJzGh/M+JqV6H91yCsJT5//Dr/ZOKxiNJ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dN/LxgAAAN0A&#10;AAAPAAAAAAAAAAAAAAAAAKoCAABkcnMvZG93bnJldi54bWxQSwUGAAAAAAQABAD6AAAAnQMAAAAA&#10;">
                                                <v:oval id="Oval 2031" o:spid="_x0000_s128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BkwMkA&#10;AADdAAAADwAAAGRycy9kb3ducmV2LnhtbESPW2sCMRSE34X+h3AKfRHNtuKlW6MUqVAfRLxBfTtu&#10;TncXNydLEt3tv28KBR+HmfmGmc5bU4kbOV9aVvDcT0AQZ1aXnCs47Je9CQgfkDVWlknBD3mYzx46&#10;U0y1bXhLt13IRYSwT1FBEUKdSumzggz6vq2Jo/dtncEQpculdthEuKnkS5KMpMGS40KBNS0Kyi67&#10;q1HgPrbNpm2644Vbr87HyeV0/dIrpZ4e2/c3EIHacA//tz+1gsHwdQh/b+ITkL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2BkwMkAAADdAAAADwAAAAAAAAAAAAAAAACYAgAA&#10;ZHJzL2Rvd25yZXYueG1sUEsFBgAAAAAEAAQA9QAAAI4DAAAAAA==&#10;" filled="f" strokecolor="windowText" strokeweight=".25pt">
                                                  <v:stroke joinstyle="miter"/>
                                                </v:oval>
                                                <v:oval id="Oval 2032" o:spid="_x0000_s129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L6t8gA&#10;AADdAAAADwAAAGRycy9kb3ducmV2LnhtbESPT2sCMRTE74V+h/AKvRTNtlK1W6MUqaAHEf9BvT03&#10;r7uLm5clie722zeC4HGYmd8wo0lrKnEh50vLCl67CQjizOqScwW77awzBOEDssbKMin4Iw+T8ePD&#10;CFNtG17TZRNyESHsU1RQhFCnUvqsIIO+a2vi6P1aZzBE6XKpHTYRbir5liR9abDkuFBgTdOCstPm&#10;bBS473WzapuXwdQtF8f98HQ4/+iFUs9P7dcniEBtuIdv7blW0Hv/6MP1TXwCcv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svq3yAAAAN0AAAAPAAAAAAAAAAAAAAAAAJgCAABk&#10;cnMvZG93bnJldi54bWxQSwUGAAAAAAQABAD1AAAAjQMAAAAA&#10;" filled="f" strokecolor="windowText" strokeweight=".25pt">
                                                  <v:stroke joinstyle="miter"/>
                                                </v:oval>
                                                <v:line id="Straight Connector 2033" o:spid="_x0000_s129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PZVMYAAADdAAAADwAAAGRycy9kb3ducmV2LnhtbESPzWsCMRTE7wX/h/CE3mrSFj+6bhRR&#10;BOmlVD3Y23Pz9qPdvCybuK7/fVMQehxm5jdMuuxtLTpqfeVYw/NIgSDOnKm40HA8bJ9mIHxANlg7&#10;Jg038rBcDB5STIy78id1+1CICGGfoIYyhCaR0mclWfQj1xBHL3etxRBlW0jT4jXCbS1flJpIixXH&#10;hRIbWpeU/ewvVsP0VKnNe+G6D/xenYm+VH4jpfXjsF/NQQTqw3/43t4ZDa/jtyn8vY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z2VTGAAAA3QAAAA8AAAAAAAAA&#10;AAAAAAAAoQIAAGRycy9kb3ducmV2LnhtbFBLBQYAAAAABAAEAPkAAACUAwAAAAA=&#10;" strokecolor="windowText" strokeweight=".25pt">
                                                  <v:stroke joinstyle="miter"/>
                                                </v:line>
                                              </v:group>
                                              <v:group id="Group 2034" o:spid="_x0000_s1292"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TnVzsIAAADdAAAADwAAAGRycy9kb3ducmV2LnhtbERPy4rCMBTdD/gP4Qru&#10;xrSK4nSMIqLiQgQfMMzu0lzbYnNTmtjWvzcLweXhvOfLzpSiodoVlhXEwwgEcWp1wZmC62X7PQPh&#10;PLLG0jIpeJKD5aL3NcdE25ZP1Jx9JkIIuwQV5N5XiZQuzcmgG9qKOHA3Wxv0AdaZ1DW2IdyUchRF&#10;U2mw4NCQY0XrnNL7+WEU7FpsV+N40xzut/Xz/zI5/h1iUmrQ71a/IDx1/iN+u/dawXjyE+aG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U51c7CAAAA3QAAAA8A&#10;AAAAAAAAAAAAAAAAqgIAAGRycy9kb3ducmV2LnhtbFBLBQYAAAAABAAEAPoAAACZAwAAAAA=&#10;">
                                                <v:oval id="Oval 2035" o:spid="_x0000_s1293"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1uxckA&#10;AADdAAAADwAAAGRycy9kb3ducmV2LnhtbESPW2sCMRSE3wv+h3CEvhTNWqmXrVGKtKAPIt6gfTvd&#10;HHcXNydLEt3tv28KBR+HmfmGmS1aU4kbOV9aVjDoJyCIM6tLzhUcDx+9CQgfkDVWlknBD3lYzDsP&#10;M0y1bXhHt33IRYSwT1FBEUKdSumzggz6vq2Jo3e2zmCI0uVSO2wi3FTyOUlG0mDJcaHAmpYFZZf9&#10;1Shw77tm2zZP46XbrL9Pk8vX9VOvlXrstm+vIAK14R7+b6+0guHLdAp/b+ITk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i1uxckAAADdAAAADwAAAAAAAAAAAAAAAACYAgAA&#10;ZHJzL2Rvd25yZXYueG1sUEsFBgAAAAAEAAQA9QAAAI4DAAAAAA==&#10;" filled="f" strokecolor="windowText" strokeweight=".25pt">
                                                  <v:stroke joinstyle="miter"/>
                                                </v:oval>
                                                <v:oval id="Oval 2036" o:spid="_x0000_s1294"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8QA&#10;AADdAAAADwAAAGRycy9kb3ducmV2LnhtbERPz2vCMBS+C/sfwhO8iKZTUOmMMmSCHoboJujtrXm2&#10;xealJNHW/345CB4/vt/zZWsqcSfnS8sK3ocJCOLM6pJzBb8/68EMhA/IGivLpOBBHpaLt84cU20b&#10;3tP9EHIRQ9inqKAIoU6l9FlBBv3Q1sSRu1hnMETocqkdNjHcVHKUJBNpsOTYUGBNq4Ky6+FmFLiv&#10;fbNrm/505b63f8fZ9Xw76a1SvW77+QEiUBte4qd7oxWMJ0ncH9/EJ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4M6PEAAAA3QAAAA8AAAAAAAAAAAAAAAAAmAIAAGRycy9k&#10;b3ducmV2LnhtbFBLBQYAAAAABAAEAPUAAACJAwAAAAA=&#10;" filled="f" strokecolor="windowText" strokeweight=".25pt">
                                                  <v:stroke joinstyle="miter"/>
                                                </v:oval>
                                                <v:line id="Straight Connector 2037" o:spid="_x0000_s1295"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kQQMMAAADdAAAADwAAAGRycy9kb3ducmV2LnhtbESPQYvCMBSE74L/ITzB25qo4Eo1iiiC&#10;7GVZ9aC3Z/Nsq81LaWKt/36zsOBxmJlvmPmytaVoqPaFYw3DgQJBnDpTcKbheNh+TEH4gGywdEwa&#10;XuRhueh25pgY9+QfavYhExHCPkENeQhVIqVPc7LoB64ijt7V1RZDlHUmTY3PCLelHCk1kRYLjgs5&#10;VrTOKb3vH1bD56lQm6/MNd94W12Izur6IqV1v9euZiACteEd/m/vjIbxRA3h7018AnL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5EEDDAAAA3QAAAA8AAAAAAAAAAAAA&#10;AAAAoQIAAGRycy9kb3ducmV2LnhtbFBLBQYAAAAABAAEAPkAAACRAwAAAAA=&#10;" strokecolor="windowText" strokeweight=".25pt">
                                                  <v:stroke joinstyle="miter"/>
                                                </v:line>
                                              </v:group>
                                            </v:group>
                                            <v:group id="Group 2038" o:spid="_x0000_s1296" style="position:absolute;left:12435;width:1811;height:621"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4W38cAAADdAAAADwAAAGRycy9kb3ducmV2LnhtbESPT2vCQBTE7wW/w/IE&#10;b3UTQ0OJriJipYdQqBbE2yP7TILZtyG7zZ9v3y0Uehxm5jfMZjeaRvTUudqygngZgSAurK65VPB1&#10;eXt+BeE8ssbGMimYyMFuO3vaYKbtwJ/Un30pAoRdhgoq79tMSldUZNAtbUscvLvtDPogu1LqDocA&#10;N41cRVEqDdYcFips6VBR8Th/GwWnAYd9Eh/7/HE/TLfLy8c1j0mpxXzcr0F4Gv1/+K/9rhUkabSC&#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1/4W38cAAADd&#10;AAAADwAAAAAAAAAAAAAAAACqAgAAZHJzL2Rvd25yZXYueG1sUEsFBgAAAAAEAAQA+gAAAJ4DAAAA&#10;AA==&#10;">
                                              <v:group id="Group 2039" o:spid="_x0000_s1297"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LKzRMUAAADdAAAADwAAAGRycy9kb3ducmV2LnhtbESPQYvCMBSE7wv+h/AE&#10;b2tay4pUo4ioeJCFVUG8PZpnW2xeShPb+u/NwsIeh5n5hlmselOJlhpXWlYQjyMQxJnVJecKLufd&#10;5wyE88gaK8uk4EUOVsvBxwJTbTv+ofbkcxEg7FJUUHhfp1K6rCCDbmxr4uDdbWPQB9nkUjfYBbip&#10;5CSKptJgyWGhwJo2BWWP09Mo2HfYrZN42x4f983rdv76vh5jUmo07NdzEJ56/x/+ax+0gmQaJf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ys0TFAAAA3QAA&#10;AA8AAAAAAAAAAAAAAAAAqgIAAGRycy9kb3ducmV2LnhtbFBLBQYAAAAABAAEAPoAAACcAwAAAAA=&#10;">
                                                <v:oval id="Oval 2040" o:spid="_x0000_s129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M1oMcA&#10;AADdAAAADwAAAGRycy9kb3ducmV2LnhtbESPQWsCMRSE7wX/Q3iFXkrNWouV1SgiCnooRW1Bb8/N&#10;6+7i5mVJorv+eyMUPA4z8w0znramEhdyvrSsoNdNQBBnVpecK/jZLd+GIHxA1lhZJgVX8jCddJ7G&#10;mGrb8IYu25CLCGGfooIihDqV0mcFGfRdWxNH7886gyFKl0vtsIlwU8n3JBlIgyXHhQJrmheUnbZn&#10;o8AtNs1327x+zt3X+vg7PB3Oe71W6uW5nY1ABGrDI/zfXmkF/UHyAfc38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DNaDHAAAA3QAAAA8AAAAAAAAAAAAAAAAAmAIAAGRy&#10;cy9kb3ducmV2LnhtbFBLBQYAAAAABAAEAPUAAACMAwAAAAA=&#10;" filled="f" strokecolor="windowText" strokeweight=".25pt">
                                                  <v:stroke joinstyle="miter"/>
                                                </v:oval>
                                                <v:oval id="Oval 2041" o:spid="_x0000_s129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O8cA&#10;AADdAAAADwAAAGRycy9kb3ducmV2LnhtbESPQWsCMRSE7wX/Q3iFXkrNWqmV1SgiCnooRW1Bb8/N&#10;6+7i5mVJorv+eyMUPA4z8w0znramEhdyvrSsoNdNQBBnVpecK/jZLd+GIHxA1lhZJgVX8jCddJ7G&#10;mGrb8IYu25CLCGGfooIihDqV0mcFGfRdWxNH7886gyFKl0vtsIlwU8n3JBlIgyXHhQJrmheUnbZn&#10;o8AtNs1327x+zt3X+vg7PB3Oe71W6uW5nY1ABGrDI/zfXmkF/UHyAfc38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PkDvHAAAA3QAAAA8AAAAAAAAAAAAAAAAAmAIAAGRy&#10;cy9kb3ducmV2LnhtbFBLBQYAAAAABAAEAPUAAACMAwAAAAA=&#10;" filled="f" strokecolor="windowText" strokeweight=".25pt">
                                                  <v:stroke joinstyle="miter"/>
                                                </v:oval>
                                                <v:line id="Straight Connector 2042" o:spid="_x0000_s130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CINMUAAADdAAAADwAAAGRycy9kb3ducmV2LnhtbESPQWvCQBSE70L/w/IKvTW7bSEt0U0Q&#10;pVC8iLaHentmn0ls9m3IbmP8964geBxm5htmVoy2FQP1vnGs4SVRIIhLZxquNPx8fz5/gPAB2WDr&#10;mDScyUORP0xmmBl34g0N21CJCGGfoYY6hC6T0pc1WfSJ64ijd3C9xRBlX0nT4ynCbStflUqlxYbj&#10;Qo0dLWoq/7b/VsP7b6OWq8oNazzO90Q7dTiT0vrpcZxPQQQawz18a38ZDW+pSuH6Jj4Bm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NCINMUAAADdAAAADwAAAAAAAAAA&#10;AAAAAAChAgAAZHJzL2Rvd25yZXYueG1sUEsFBgAAAAAEAAQA+QAAAJMDAAAAAA==&#10;" strokecolor="windowText" strokeweight=".25pt">
                                                  <v:stroke joinstyle="miter"/>
                                                </v:line>
                                              </v:group>
                                              <v:group id="Group 2043" o:spid="_x0000_s1301"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4m1R8UAAADdAAAADwAAAGRycy9kb3ducmV2LnhtbESPQYvCMBSE78L+h/CE&#10;vWnaFXWpRhFxlz2IoC6It0fzbIvNS2liW/+9EQSPw8x8w8yXnSlFQ7UrLCuIhxEI4tTqgjMF/8ef&#10;wTcI55E1lpZJwZ0cLBcfvTkm2ra8p+bgMxEg7BJUkHtfJVK6NCeDbmgr4uBdbG3QB1lnUtfYBrgp&#10;5VcUTaTBgsNCjhWtc0qvh5tR8NtiuxrFm2Z7vazv5+N4d9rGpNRnv1vNQHjq/Dv8av9pBaNJNIX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JtUfFAAAA3QAA&#10;AA8AAAAAAAAAAAAAAAAAqgIAAGRycy9kb3ducmV2LnhtbFBLBQYAAAAABAAEAPoAAACcAwAAAAA=&#10;">
                                                <v:oval id="Oval 2044" o:spid="_x0000_s130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4/pcQA&#10;AADdAAAADwAAAGRycy9kb3ducmV2LnhtbERPz2vCMBS+C/sfwhO8iKZTUOmMMmSCHoboJujtrXm2&#10;xealJNHW/345CB4/vt/zZWsqcSfnS8sK3ocJCOLM6pJzBb8/68EMhA/IGivLpOBBHpaLt84cU20b&#10;3tP9EHIRQ9inqKAIoU6l9FlBBv3Q1sSRu1hnMETocqkdNjHcVHKUJBNpsOTYUGBNq4Ky6+FmFLiv&#10;fbNrm/505b63f8fZ9Xw76a1SvW77+QEiUBte4qd7oxWMJ0mcG9/EJ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OP6XEAAAA3QAAAA8AAAAAAAAAAAAAAAAAmAIAAGRycy9k&#10;b3ducmV2LnhtbFBLBQYAAAAABAAEAPUAAACJAwAAAAA=&#10;" filled="f" strokecolor="windowText" strokeweight=".25pt">
                                                  <v:stroke joinstyle="miter"/>
                                                </v:oval>
                                                <v:oval id="Oval 2045" o:spid="_x0000_s130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KaPscA&#10;AADdAAAADwAAAGRycy9kb3ducmV2LnhtbESPQWsCMRSE70L/Q3gFL6LZWrC6GqVIBT2UolXQ23Pz&#10;uru4eVmS6G7/vREKPQ4z8w0zW7SmEjdyvrSs4GWQgCDOrC45V7D/XvXHIHxA1lhZJgW/5GExf+rM&#10;MNW24S3ddiEXEcI+RQVFCHUqpc8KMugHtiaO3o91BkOULpfaYRPhppLDJBlJgyXHhQJrWhaUXXZX&#10;o8B9bJuvtum9Ld3n5nwYX07Xo94o1X1u36cgArXhP/zXXmsFr6NkAo838QnI+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Cmj7HAAAA3QAAAA8AAAAAAAAAAAAAAAAAmAIAAGRy&#10;cy9kb3ducmV2LnhtbFBLBQYAAAAABAAEAPUAAACMAwAAAAA=&#10;" filled="f" strokecolor="windowText" strokeweight=".25pt">
                                                  <v:stroke joinstyle="miter"/>
                                                </v:oval>
                                                <v:line id="Straight Connector 2046" o:spid="_x0000_s130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wjBsEAAADdAAAADwAAAGRycy9kb3ducmV2LnhtbERPy4rCMBTdC/5DuMLsNFHBkWoUUQSZ&#10;zeBjobtrc22rzU1pYq1/P1kIszyc93zZ2lI0VPvCsYbhQIEgTp0pONNwOm77UxA+IBssHZOGN3lY&#10;LrqdOSbGvXhPzSFkIoawT1BDHkKVSOnTnCz6gauII3dztcUQYZ1JU+MrhttSjpSaSIsFx4YcK1rn&#10;lD4OT6vh+1yozU/mml+8r65EF3V7k9L6q9euZiACteFf/HHvjIbxZBj3xzfxCcjF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rCMGwQAAAN0AAAAPAAAAAAAAAAAAAAAA&#10;AKECAABkcnMvZG93bnJldi54bWxQSwUGAAAAAAQABAD5AAAAjwMAAAAA&#10;" strokecolor="windowText" strokeweight=".25pt">
                                                  <v:stroke joinstyle="miter"/>
                                                </v:line>
                                              </v:group>
                                              <v:group id="Group 2047" o:spid="_x0000_s1305"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L1HnXFAAAA3QAA&#10;AA8AAAAAAAAAAAAAAAAAqgIAAGRycy9kb3ducmV2LnhtbFBLBQYAAAAABAAEAPoAAACcAwAAAAA=&#10;">
                                                <v:oval id="Oval 2048" o:spid="_x0000_s130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kscA&#10;AADdAAAADwAAAGRycy9kb3ducmV2LnhtbESPT2sCMRTE70K/Q3hCL6JZLVjZGqWIQj0U8R/o7XXz&#10;3F3cvCxJdLff3hSEHoeZ+Q0znbemEndyvrSsYDhIQBBnVpecKzjsV/0JCB+QNVaWScEveZjPXjpT&#10;TLVteEv3XchFhLBPUUERQp1K6bOCDPqBrYmjd7HOYIjS5VI7bCLcVHKUJGNpsOS4UGBNi4Ky6+5m&#10;FLjlttm0Te994b7XP8fJ9Xw76bVSr9328wNEoDb8h5/tL63gbTwcwd+b+ATk7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npLHAAAA3QAAAA8AAAAAAAAAAAAAAAAAmAIAAGRy&#10;cy9kb3ducmV2LnhtbFBLBQYAAAAABAAEAPUAAACMAwAAAAA=&#10;" filled="f" strokecolor="windowText" strokeweight=".25pt">
                                                  <v:stroke joinstyle="miter"/>
                                                </v:oval>
                                                <v:oval id="Oval 2049" o:spid="_x0000_s130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M7CccA&#10;AADdAAAADwAAAGRycy9kb3ducmV2LnhtbESPQWsCMRSE74X+h/AEL0WzKljZGqWIgh5EtBXa2+vm&#10;ubu4eVmS6K7/3ghCj8PMfMNM562pxJWcLy0rGPQTEMSZ1SXnCr6/Vr0JCB+QNVaWScGNPMxnry9T&#10;TLVteE/XQ8hFhLBPUUERQp1K6bOCDPq+rYmjd7LOYIjS5VI7bCLcVHKYJGNpsOS4UGBNi4Ky8+Fi&#10;FLjlvtm1zdv7wm03f8fJ+ffyozdKdTvt5weIQG34Dz/ba61gNB6M4PEmPg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zOwnHAAAA3QAAAA8AAAAAAAAAAAAAAAAAmAIAAGRy&#10;cy9kb3ducmV2LnhtbFBLBQYAAAAABAAEAPUAAACMAwAAAAA=&#10;" filled="f" strokecolor="windowText" strokeweight=".25pt">
                                                  <v:stroke joinstyle="miter"/>
                                                </v:oval>
                                                <v:line id="Straight Connector 2050" o:spid="_x0000_s130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clBcUAAADdAAAADwAAAGRycy9kb3ducmV2LnhtbESPQWvCQBSE7wX/w/IEb3VXK7akriEo&#10;BfEi2h7a22v2maRm34bsGuO/dwWhx2FmvmEWaW9r0VHrK8caJmMFgjh3puJCw9fnx/MbCB+QDdaO&#10;ScOVPKTLwdMCE+MuvKfuEAoRIewT1FCG0CRS+rwki37sGuLoHV1rMUTZFtK0eIlwW8upUnNpseK4&#10;UGJDq5Ly0+FsNbx+V2q9LVy3w7/sl+hHHa+ktB4N++wdRKA+/Icf7Y3R8DKfzOD+Jj4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pclBcUAAADdAAAADwAAAAAAAAAA&#10;AAAAAAChAgAAZHJzL2Rvd25yZXYueG1sUEsFBgAAAAAEAAQA+QAAAJMDAAAAAA==&#10;" strokecolor="windowText" strokeweight=".25pt">
                                                  <v:stroke joinstyle="miter"/>
                                                </v:line>
                                              </v:group>
                                            </v:group>
                                            <v:group id="Group 2051" o:spid="_x0000_s1309" style="position:absolute;top:243;width:1810;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c4YdsUAAADdAAAADwAAAGRycy9kb3ducmV2LnhtbESPQYvCMBSE7wv7H8Jb&#10;8LamVZSlaxSRVTyIYF0Qb4/m2Rabl9LEtv57Iwgeh5n5hpktelOJlhpXWlYQDyMQxJnVJecK/o/r&#10;7x8QziNrrCyTgjs5WMw/P2aYaNvxgdrU5yJA2CWooPC+TqR0WUEG3dDWxMG72MagD7LJpW6wC3BT&#10;yVEUTaXBksNCgTWtCsqu6c0o2HTYLcfxX7u7Xlb383GyP+1iUmrw1S9/QXjq/Tv8am+1gvE0nsD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3OGHbFAAAA3QAA&#10;AA8AAAAAAAAAAAAAAAAAqgIAAGRycy9kb3ducmV2LnhtbFBLBQYAAAAABAAEAPoAAACcAwAAAAA=&#10;">
                                              <v:group id="Group 2052" o:spid="_x0000_s1310"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0chgHFAAAA3QAA&#10;AA8AAAAAAAAAAAAAAAAAqgIAAGRycy9kb3ducmV2LnhtbFBLBQYAAAAABAAEAPoAAACcAwAAAAA=&#10;">
                                                <v:oval id="Oval 2053" o:spid="_x0000_s1311"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g9CscA&#10;AADdAAAADwAAAGRycy9kb3ducmV2LnhtbESPQWsCMRSE74L/ITyhF9GsFlRWoxSpUA9FtAp6e928&#10;7i5uXpYkutt/bwpCj8PMfMMsVq2pxJ2cLy0rGA0TEMSZ1SXnCo5fm8EMhA/IGivLpOCXPKyW3c4C&#10;U20b3tP9EHIRIexTVFCEUKdS+qwgg35oa+Lo/VhnMETpcqkdNhFuKjlOkok0WHJcKLCmdUHZ9XAz&#10;Ctz7vtm1TX+6dp/b79Psermd9Vapl177NgcRqA3/4Wf7Qyt4nYym8PcmPgG5f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IPQrHAAAA3QAAAA8AAAAAAAAAAAAAAAAAmAIAAGRy&#10;cy9kb3ducmV2LnhtbFBLBQYAAAAABAAEAPUAAACMAwAAAAA=&#10;" filled="f" strokecolor="windowText" strokeweight=".25pt">
                                                  <v:stroke joinstyle="miter"/>
                                                </v:oval>
                                                <v:oval id="Oval 2054" o:spid="_x0000_s1312"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epeMQA&#10;AADdAAAADwAAAGRycy9kb3ducmV2LnhtbERPz2vCMBS+D/Y/hDfYZcxUBZVqFBGFeRhinaC3t+at&#10;LTYvJYm2/vfLQfD48f2eLTpTixs5X1lW0O8lIIhzqysuFPwcNp8TED4ga6wtk4I7eVjMX19mmGrb&#10;8p5uWShEDGGfooIyhCaV0uclGfQ92xBH7s86gyFCV0jtsI3hppaDJBlJgxXHhhIbWpWUX7KrUeDW&#10;+3bXtR/jlfve/h4nl/P1pLdKvb91yymIQF14ih/uL61gOOrHufF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XqXjEAAAA3QAAAA8AAAAAAAAAAAAAAAAAmAIAAGRycy9k&#10;b3ducmV2LnhtbFBLBQYAAAAABAAEAPUAAACJAwAAAAA=&#10;" filled="f" strokecolor="windowText" strokeweight=".25pt">
                                                  <v:stroke joinstyle="miter"/>
                                                </v:oval>
                                                <v:line id="Straight Connector 2055" o:spid="_x0000_s1313"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aKm8UAAADdAAAADwAAAGRycy9kb3ducmV2LnhtbESPQWvCQBSE74L/YXlCb2ZXC7amriEo&#10;hdJLqfagt2f2maRm34bsNsZ/3y0UPA4z8w2zygbbiJ46XzvWMEsUCOLCmZpLDV/71+kzCB+QDTaO&#10;ScONPGTr8WiFqXFX/qR+F0oRIexT1FCF0KZS+qIiiz5xLXH0zq6zGKLsSmk6vEa4beRcqYW0WHNc&#10;qLClTUXFZfdjNTwdarV9L13/gd/5ieiozjdSWj9MhvwFRKAh3MP/7Tej4XExW8Lfm/gE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JaKm8UAAADdAAAADwAAAAAAAAAA&#10;AAAAAAChAgAAZHJzL2Rvd25yZXYueG1sUEsFBgAAAAAEAAQA+QAAAJMDAAAAAA==&#10;" strokecolor="windowText" strokeweight=".25pt">
                                                  <v:stroke joinstyle="miter"/>
                                                </v:line>
                                              </v:group>
                                              <v:group id="Group 2056" o:spid="_x0000_s1314"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9VxU8MAAADdAAAADwAAAGRycy9kb3ducmV2LnhtbERPy4rCMBTdC/5DuII7&#10;Taso0jEVkRlxIQPqwDC7S3P7wOamNLGtf28WAy4P573dDaYWHbWusqwgnkcgiDOrKy4U/Ny+ZhsQ&#10;ziNrrC2Tgic52KXj0RYTbXu+UHf1hQgh7BJUUHrfJFK6rCSDbm4b4sDltjXoA2wLqVvsQ7ip5SKK&#10;1tJgxaGhxIYOJWX368MoOPbY75fxZ3e+54fn3231/XuOSanpZNh/gPA0+Lf4333SCpbrRdgf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1XFTwwAAAN0AAAAP&#10;AAAAAAAAAAAAAAAAAKoCAABkcnMvZG93bnJldi54bWxQSwUGAAAAAAQABAD6AAAAmgMAAAAA&#10;">
                                                <v:oval id="Oval 2057" o:spid="_x0000_s131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HKWMcA&#10;AADdAAAADwAAAGRycy9kb3ducmV2LnhtbESPT2sCMRTE70K/Q3hCL6JZLVjZGqWIQj0U8R/o7XXz&#10;3F3cvCxJdLff3hSEHoeZ+Q0znbemEndyvrSsYDhIQBBnVpecKzjsV/0JCB+QNVaWScEveZjPXjpT&#10;TLVteEv3XchFhLBPUUERQp1K6bOCDPqBrYmjd7HOYIjS5VI7bCLcVHKUJGNpsOS4UGBNi4Ky6+5m&#10;FLjlttm0Te994b7XP8fJ9Xw76bVSr9328wNEoDb8h5/tL63gbTwawt+b+ATk7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ByljHAAAA3QAAAA8AAAAAAAAAAAAAAAAAmAIAAGRy&#10;cy9kb3ducmV2LnhtbFBLBQYAAAAABAAEAPUAAACMAwAAAAA=&#10;" filled="f" strokecolor="windowText" strokeweight=".25pt">
                                                  <v:stroke joinstyle="miter"/>
                                                </v:oval>
                                                <v:oval id="Oval 2058" o:spid="_x0000_s131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NUL8gA&#10;AADdAAAADwAAAGRycy9kb3ducmV2LnhtbESPT2vCQBTE74V+h+UVvBTdNAWV6CpFFPRQxH+gt9fs&#10;axLMvg27q0m/vVso9DjMzG+Y6bwztbiT85VlBW+DBARxbnXFhYLjYdUfg/ABWWNtmRT8kIf57Plp&#10;ipm2Le/ovg+FiBD2GSooQ2gyKX1ekkE/sA1x9L6tMxiidIXUDtsIN7VMk2QoDVYcF0psaFFSft3f&#10;jAK33LXbrn0dLdzn5us0vl5uZ71RqvfSfUxABOrCf/ivvdYK3odpCr9v4hOQs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E1QvyAAAAN0AAAAPAAAAAAAAAAAAAAAAAJgCAABk&#10;cnMvZG93bnJldi54bWxQSwUGAAAAAAQABAD1AAAAjQMAAAAA&#10;" filled="f" strokecolor="windowText" strokeweight=".25pt">
                                                  <v:stroke joinstyle="miter"/>
                                                </v:oval>
                                                <v:line id="Straight Connector 2059" o:spid="_x0000_s131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J3zMUAAADdAAAADwAAAGRycy9kb3ducmV2LnhtbESPT2vCQBTE7wW/w/KE3nS3CWiJriJK&#10;ofRStD3U2zP7TGKzb0N2mz/f3i0Uehxm5jfMejvYWnTU+sqxhqe5AkGcO1NxoeHz42X2DMIHZIO1&#10;Y9IwkoftZvKwxsy4no/UnUIhIoR9hhrKEJpMSp+XZNHPXUMcvatrLYYo20KaFvsIt7VMlFpIixXH&#10;hRIb2peUf59+rIblV6UOb4Xr3vG2uxCd1XUkpfXjdNitQAQawn/4r/1qNKSLJIXfN/EJyM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J3zMUAAADdAAAADwAAAAAAAAAA&#10;AAAAAAChAgAAZHJzL2Rvd25yZXYueG1sUEsFBgAAAAAEAAQA+QAAAJMDAAAAAA==&#10;" strokecolor="windowText" strokeweight=".25pt">
                                                  <v:stroke joinstyle="miter"/>
                                                </v:line>
                                              </v:group>
                                              <v:group id="Group 2060" o:spid="_x0000_s1318"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53UMYAAADdAAAADwAAAGRycy9kb3ducmV2LnhtbESPS4vCQBCE78L+h6EX&#10;9qaT+GKJjiLiLnsQwQcs3ppMmwQzPSEzJvHfO4Lgsaiqr6j5sjOlaKh2hWUF8SACQZxaXXCm4HT8&#10;6X+DcB5ZY2mZFNzJwXLx0Ztjom3Le2oOPhMBwi5BBbn3VSKlS3My6Aa2Ig7exdYGfZB1JnWNbYCb&#10;Ug6jaCoNFhwWcqxonVN6PdyMgt8W29Uo3jTb62V9Px8nu/9tTEp9fXarGQhPnX+HX+0/rWA0HY7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87ndQxgAAAN0A&#10;AAAPAAAAAAAAAAAAAAAAAKoCAABkcnMvZG93bnJldi54bWxQSwUGAAAAAAQABAD6AAAAnQMAAAAA&#10;">
                                                <v:oval id="Oval 2061" o:spid="_x0000_s131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W8gA&#10;AADdAAAADwAAAGRycy9kb3ducmV2LnhtbESPW2sCMRSE3wv+h3CEvhTNavHC1igiLdQHEW9g3043&#10;p7uLm5Mlie723zcFwcdhZr5hZovWVOJGzpeWFQz6CQjizOqScwXHw0dvCsIHZI2VZVLwSx4W887T&#10;DFNtG97RbR9yESHsU1RQhFCnUvqsIIO+b2vi6P1YZzBE6XKpHTYRbio5TJKxNFhyXCiwplVB2WV/&#10;NQrc+67Zts3LZOU26+/T9PJ1Peu1Us/ddvkGIlAbHuF7+1MreB0PR/D/Jj4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7+sxbyAAAAN0AAAAPAAAAAAAAAAAAAAAAAJgCAABk&#10;cnMvZG93bnJldi54bWxQSwUGAAAAAAQABAD1AAAAjQMAAAAA&#10;" filled="f" strokecolor="windowText" strokeweight=".25pt">
                                                  <v:stroke joinstyle="miter"/>
                                                </v:oval>
                                                <v:oval id="Oval 2062" o:spid="_x0000_s132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SLMgA&#10;AADdAAAADwAAAGRycy9kb3ducmV2LnhtbESPT2vCQBTE74V+h+UVvBTdVCFKdJUiLeihiP9Ab6/Z&#10;1ySYfRt2VxO/vVso9DjMzG+Y2aIztbiR85VlBW+DBARxbnXFhYLD/rM/AeEDssbaMim4k4fF/Plp&#10;hpm2LW/ptguFiBD2GSooQ2gyKX1ekkE/sA1x9H6sMxiidIXUDtsIN7UcJkkqDVYcF0psaFlSftld&#10;jQL3sW03Xfs6Xrqv9fdxcjlfT3qtVO+le5+CCNSF//Bfe6UVjNJhCr9v4hOQ8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KFIsyAAAAN0AAAAPAAAAAAAAAAAAAAAAAJgCAABk&#10;cnMvZG93bnJldi54bWxQSwUGAAAAAAQABAD1AAAAjQMAAAAA&#10;" filled="f" strokecolor="windowText" strokeweight=".25pt">
                                                  <v:stroke joinstyle="miter"/>
                                                </v:oval>
                                                <v:line id="Straight Connector 2063" o:spid="_x0000_s132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lxz8QAAADdAAAADwAAAGRycy9kb3ducmV2LnhtbESPT4vCMBTE74LfITzBmybrgi7VKKIs&#10;LF7EP4f19myebd3mpTTZWr+9EQSPw8z8hpktWluKhmpfONbwMVQgiFNnCs40HA/fgy8QPiAbLB2T&#10;hjt5WMy7nRkmxt14R80+ZCJC2CeoIQ+hSqT0aU4W/dBVxNG7uNpiiLLOpKnxFuG2lCOlxtJiwXEh&#10;x4pWOaV/+3+rYfJbqPUmc80Wr8sz0Uld7qS07vfa5RREoDa8w6/2j9HwOR5N4PkmPgE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KXHPxAAAAN0AAAAPAAAAAAAAAAAA&#10;AAAAAKECAABkcnMvZG93bnJldi54bWxQSwUGAAAAAAQABAD5AAAAkgMAAAAA&#10;" strokecolor="windowText" strokeweight=".25pt">
                                                  <v:stroke joinstyle="miter"/>
                                                </v:line>
                                              </v:group>
                                            </v:group>
                                            <v:group id="Group 2069" o:spid="_x0000_s1322" style="position:absolute;left:15011;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9VcMAAADdAAAADwAAAGRycy9kb3ducmV2LnhtbERPy4rCMBTdC/5DuII7&#10;Taso0jEVkRlxIQPqwDC7S3P7wOamNLGtf28WAy4P573dDaYWHbWusqwgnkcgiDOrKy4U/Ny+ZhsQ&#10;ziNrrC2Tgic52KXj0RYTbXu+UHf1hQgh7BJUUHrfJFK6rCSDbm4b4sDltjXoA2wLqVvsQ7ip5SKK&#10;1tJgxaGhxIYOJWX368MoOPbY75fxZ3e+54fn3231/XuOSanpZNh/gPA0+Lf4333SCpbrRZgb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o31VwwAAAN0AAAAP&#10;AAAAAAAAAAAAAAAAAKoCAABkcnMvZG93bnJldi54bWxQSwUGAAAAAAQABAD6AAAAmgMAAAAA&#10;">
                                              <v:oval id="Oval 2070" o:spid="_x0000_s1323"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fGXsgA&#10;AADdAAAADwAAAGRycy9kb3ducmV2LnhtbESPQWsCMRSE74X+h/AKXkrNasHa1SgiCnoQ0SrU23Pz&#10;3F3cvCxJdLf/vikIPQ4z8w0znramEndyvrSsoNdNQBBnVpecKzh8Ld+GIHxA1lhZJgU/5GE6eX4a&#10;Y6ptwzu670MuIoR9igqKEOpUSp8VZNB3bU0cvYt1BkOULpfaYRPhppL9JBlIgyXHhQJrmheUXfc3&#10;o8Atds22bV4/5m6zPh+H19PtW6+V6ry0sxGIQG34Dz/aK63gfdD/hL838QnIy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t8ZeyAAAAN0AAAAPAAAAAAAAAAAAAAAAAJgCAABk&#10;cnMvZG93bnJldi54bWxQSwUGAAAAAAQABAD1AAAAjQMAAAAA&#10;" filled="f" strokecolor="windowText" strokeweight=".25pt">
                                                <v:stroke joinstyle="miter"/>
                                              </v:oval>
                                              <v:oval id="Oval 2071" o:spid="_x0000_s1324"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5HsUA&#10;AADdAAAADwAAAGRycy9kb3ducmV2LnhtbERPz2vCMBS+C/sfwht4kTWdgkrXKEMU9CBD3WC7vTVv&#10;bbF5KUm09b83h4HHj+93vuxNI67kfG1ZwWuSgiAurK65VPB52rzMQfiArLGxTApu5GG5eBrkmGnb&#10;8YGux1CKGMI+QwVVCG0mpS8qMugT2xJH7s86gyFCV0rtsIvhppHjNJ1KgzXHhgpbWlVUnI8Xo8Ct&#10;D91H341mK7ff/X7Nzz+Xb71Tavjcv7+BCNSHh/jfvdUKJtNJ3B/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PkexQAAAN0AAAAPAAAAAAAAAAAAAAAAAJgCAABkcnMv&#10;ZG93bnJldi54bWxQSwUGAAAAAAQABAD1AAAAigMAAAAA&#10;" filled="f" strokecolor="windowText" strokeweight=".25pt">
                                                <v:stroke joinstyle="miter"/>
                                              </v:oval>
                                              <v:line id="Straight Connector 2072" o:spid="_x0000_s1325"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Xa/cUAAADdAAAADwAAAGRycy9kb3ducmV2LnhtbESPQWvCQBSE7wX/w/IK3ppdFWxJs4ag&#10;COJFqh7a22v2maTNvg3ZNcZ/3y0Uehxm5hsmy0fbioF63zjWMEsUCOLSmYYrDefT9ukFhA/IBlvH&#10;pOFOHvLV5CHD1Lgbv9FwDJWIEPYpaqhD6FIpfVmTRZ+4jjh6F9dbDFH2lTQ93iLctnKu1FJabDgu&#10;1NjRuqby+3i1Gp7fG7XZV2444FfxSfShLndSWk8fx+IVRKAx/If/2jujYbFczOD3TXwC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Xa/cUAAADdAAAADwAAAAAAAAAA&#10;AAAAAAChAgAAZHJzL2Rvd25yZXYueG1sUEsFBgAAAAAEAAQA+QAAAJMDAAAAAA==&#10;" strokecolor="windowText" strokeweight=".25pt">
                                                <v:stroke joinstyle="miter"/>
                                              </v:line>
                                            </v:group>
                                          </v:group>
                                          <v:group id="Group 2078" o:spid="_x0000_s1326" style="position:absolute;left:2788;top:3611;width:15192;height:866" coordsize="15191,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mS3GLFAAAA3QAA&#10;AA8AAAAAAAAAAAAAAAAAqgIAAGRycy9kb3ducmV2LnhtbFBLBQYAAAAABAAEAPoAAACcAwAAAAA=&#10;">
                                            <v:group id="Group 2079" o:spid="_x0000_s1327" style="position:absolute;left:2514;top:182;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t55+cUAAADdAAAADwAAAGRycy9kb3ducmV2LnhtbESPQYvCMBSE7wv+h/AE&#10;b2tay4pUo4ioeJCFVUG8PZpnW2xeShPb+u/NwsIeh5n5hlmselOJlhpXWlYQjyMQxJnVJecKLufd&#10;5wyE88gaK8uk4EUOVsvBxwJTbTv+ofbkcxEg7FJUUHhfp1K6rCCDbmxr4uDdbWPQB9nkUjfYBbip&#10;5CSKptJgyWGhwJo2BWWP09Mo2HfYrZN42x4f983rdv76vh5jUmo07NdzEJ56/x/+ax+0gmSa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beefnFAAAA3QAA&#10;AA8AAAAAAAAAAAAAAAAAqgIAAGRycy9kb3ducmV2LnhtbFBLBQYAAAAABAAEAPoAAACcAwAAAAA=&#10;">
                                              <v:group id="Group 2080" o:spid="_x0000_s1328"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fhjcYAAADdAAAADwAAAGRycy9kb3ducmV2LnhtbESPQWvCQBSE7wX/w/IE&#10;b3UT04pEVxGp4kEKVUG8PbLPJJh9G7LbJP77riD0OMzMN8xi1ZtKtNS40rKCeByBIM6sLjlXcD5t&#10;32cgnEfWWFkmBQ9ysFoO3haYatvxD7VHn4sAYZeigsL7OpXSZQUZdGNbEwfvZhuDPsgml7rBLsBN&#10;JSdRNJUGSw4LBda0KSi7H3+Ngl2H3TqJv9rD/bZ5XE+f35dDTEqNhv16DsJT7//Dr/ZeK0imyQc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5N+GNxgAAAN0A&#10;AAAPAAAAAAAAAAAAAAAAAKoCAABkcnMvZG93bnJldi54bWxQSwUGAAAAAAQABAD6AAAAnQMAAAAA&#10;">
                                                <v:oval id="Oval 2081" o:spid="_x0000_s132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ahsgA&#10;AADdAAAADwAAAGRycy9kb3ducmV2LnhtbESPQWsCMRSE74X+h/AKXopmrdTKahSRCnooorVQb8/N&#10;c3dx87Ik0V3/vREKPQ4z8w0zmbWmEldyvrSsoN9LQBBnVpecK9h/L7sjED4ga6wsk4IbeZhNn58m&#10;mGrb8Jauu5CLCGGfooIihDqV0mcFGfQ9WxNH72SdwRCly6V22ES4qeRbkgylwZLjQoE1LQrKzruL&#10;UeA+t82mbV4/Fu5rffwZnQ+XX71WqvPSzscgArXhP/zXXmkFg+HgHR5v4hOQ0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1qGyAAAAN0AAAAPAAAAAAAAAAAAAAAAAJgCAABk&#10;cnMvZG93bnJldi54bWxQSwUGAAAAAAQABAD1AAAAjQMAAAAA&#10;" filled="f" strokecolor="windowText" strokeweight=".25pt">
                                                  <v:stroke joinstyle="miter"/>
                                                </v:oval>
                                                <v:oval id="Oval 2082" o:spid="_x0000_s133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HE8cgA&#10;AADdAAAADwAAAGRycy9kb3ducmV2LnhtbESPT2vCQBTE70K/w/IKXkQ3VYgSXaWIQj2U4j/Q22v2&#10;NQlm34bd1aTfvlso9DjMzG+YxaoztXiQ85VlBS+jBARxbnXFhYLTcTucgfABWWNtmRR8k4fV8qm3&#10;wEzblvf0OIRCRAj7DBWUITSZlD4vyaAf2YY4el/WGQxRukJqh22Em1qOkySVBiuOCyU2tC4pvx3u&#10;RoHb7NuPrh1M1+5993me3a73i94p1X/uXucgAnXhP/zXftMKJukkhd838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8cTxyAAAAN0AAAAPAAAAAAAAAAAAAAAAAJgCAABk&#10;cnMvZG93bnJldi54bWxQSwUGAAAAAAQABAD1AAAAjQMAAAAA&#10;" filled="f" strokecolor="windowText" strokeweight=".25pt">
                                                  <v:stroke joinstyle="miter"/>
                                                </v:oval>
                                                <v:line id="Straight Connector 2083" o:spid="_x0000_s133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DnEsQAAADdAAAADwAAAGRycy9kb3ducmV2LnhtbESPT4vCMBTE78J+h/AWvGmyCrpUo4gi&#10;LF7EP4f19myebd3mpTTZWr+9EQSPw8z8hpnOW1uKhmpfONbw1VcgiFNnCs40HA/r3jcIH5ANlo5J&#10;w508zGcfnSkmxt14R80+ZCJC2CeoIQ+hSqT0aU4Wfd9VxNG7uNpiiLLOpKnxFuG2lAOlRtJiwXEh&#10;x4qWOaV/+3+rYfxbqNUmc80Wr4sz0Uld7qS07n62iwmIQG14h1/tH6NhOBqO4fkmPg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8OcSxAAAAN0AAAAPAAAAAAAAAAAA&#10;AAAAAKECAABkcnMvZG93bnJldi54bWxQSwUGAAAAAAQABAD5AAAAkgMAAAAA&#10;" strokecolor="windowText" strokeweight=".25pt">
                                                  <v:stroke joinstyle="miter"/>
                                                </v:line>
                                              </v:group>
                                              <v:group id="Group 2084" o:spid="_x0000_s1332"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h664jCAAAA3QAAAA8A&#10;AAAAAAAAAAAAAAAAqgIAAGRycy9kb3ducmV2LnhtbFBLBQYAAAAABAAEAPoAAACZAwAAAAA=&#10;">
                                                <v:oval id="Oval 2085" o:spid="_x0000_s1333"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5Qg8gA&#10;AADdAAAADwAAAGRycy9kb3ducmV2LnhtbESPQWvCQBSE70L/w/IKvUjdVMHa6CpFLNSDiKlCvT2z&#10;zySYfRt2V5P++25B6HGYmW+Y2aIztbiR85VlBS+DBARxbnXFhYL918fzBIQPyBpry6Tghzws5g+9&#10;GabatryjWxYKESHsU1RQhtCkUvq8JIN+YBvi6J2tMxiidIXUDtsIN7UcJslYGqw4LpTY0LKk/JJd&#10;jQK32rXbru2/Lt1mfTpMLsfrt14r9fTYvU9BBOrCf/je/tQKRuPRG/y9i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lCDyAAAAN0AAAAPAAAAAAAAAAAAAAAAAJgCAABk&#10;cnMvZG93bnJldi54bWxQSwUGAAAAAAQABAD1AAAAjQMAAAAA&#10;" filled="f" strokecolor="windowText" strokeweight=".25pt">
                                                  <v:stroke joinstyle="miter"/>
                                                </v:oval>
                                                <v:oval id="Oval 2086" o:spid="_x0000_s1334"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KKY8UA&#10;AADdAAAADwAAAGRycy9kb3ducmV2LnhtbERPz2vCMBS+D/Y/hDfYZczUKU66pjLEwTyI6BT09ta8&#10;tcXmpSTR1v/eHIQdP77f2aw3jbiQ87VlBcNBAoK4sLrmUsHu5+t1CsIHZI2NZVJwJQ+z/PEhw1Tb&#10;jjd02YZSxBD2KSqoQmhTKX1RkUE/sC1x5P6sMxgidKXUDrsYbhr5liQTabDm2FBhS/OKitP2bBS4&#10;xaZb993L+9ytlr/76el4PuilUs9P/ecHiEB9+Bff3d9awWgyjvvjm/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UopjxQAAAN0AAAAPAAAAAAAAAAAAAAAAAJgCAABkcnMv&#10;ZG93bnJldi54bWxQSwUGAAAAAAQABAD1AAAAigMAAAAA&#10;" filled="f" strokecolor="windowText" strokeweight=".25pt">
                                                  <v:stroke joinstyle="miter"/>
                                                </v:oval>
                                                <v:line id="Straight Connector 2087" o:spid="_x0000_s1335"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OpgMUAAADdAAAADwAAAGRycy9kb3ducmV2LnhtbESPQWvCQBSE7wX/w/IEb3VXK7akriEo&#10;BfEi2h7a22v2maRm34bsGuO/dwWhx2FmvmEWaW9r0VHrK8caJmMFgjh3puJCw9fnx/MbCB+QDdaO&#10;ScOVPKTLwdMCE+MuvKfuEAoRIewT1FCG0CRS+rwki37sGuLoHV1rMUTZFtK0eIlwW8upUnNpseK4&#10;UGJDq5Ly0+FsNbx+V2q9LVy3w7/sl+hHHa+ktB4N++wdRKA+/Icf7Y3R8DKfTeD+Jj4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VOpgMUAAADdAAAADwAAAAAAAAAA&#10;AAAAAAChAgAAZHJzL2Rvd25yZXYueG1sUEsFBgAAAAAEAAQA+QAAAJMDAAAAAA==&#10;" strokecolor="windowText" strokeweight=".25pt">
                                                  <v:stroke joinstyle="miter"/>
                                                </v:line>
                                              </v:group>
                                              <v:group id="Group 2088" o:spid="_x0000_s1336"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ZSvH8YAAADdAAAADwAAAGRycy9kb3ducmV2LnhtbESPS4vCQBCE78L+h6EX&#10;9qaT+GKJjiLiLnsQwQcs3ppMmwQzPSEzJvHfO4Lgsaiqr6j5sjOlaKh2hWUF8SACQZxaXXCm4HT8&#10;6X+DcB5ZY2mZFNzJwXLx0Ztjom3Le2oOPhMBwi5BBbn3VSKlS3My6Aa2Ig7exdYGfZB1JnWNbYCb&#10;Ug6jaCoNFhwWcqxonVN6PdyMgt8W29Uo3jTb62V9Px8nu/9tTEp9fXarGQhPnX+HX+0/rWA0HQ/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lK8fxgAAAN0A&#10;AAAPAAAAAAAAAAAAAAAAAKoCAABkcnMvZG93bnJldi54bWxQSwUGAAAAAAQABAD6AAAAnQMAAAAA&#10;">
                                                <v:oval id="Oval 2089" o:spid="_x0000_s1337"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AUFMgA&#10;AADdAAAADwAAAGRycy9kb3ducmV2LnhtbESPQWsCMRSE74X+h/AKXopmrcXKahSRCnooorVQb8/N&#10;c3dx87Ik0V3/vREKPQ4z8w0zmbWmEldyvrSsoN9LQBBnVpecK9h/L7sjED4ga6wsk4IbeZhNn58m&#10;mGrb8Jauu5CLCGGfooIihDqV0mcFGfQ9WxNH72SdwRCly6V22ES4qeRbkgylwZLjQoE1LQrKzruL&#10;UeA+t82mbV4/Fu5rffwZnQ+XX71WqvPSzscgArXhP/zXXmkFg+H7AB5v4hOQ0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gBQUyAAAAN0AAAAPAAAAAAAAAAAAAAAAAJgCAABk&#10;cnMvZG93bnJldi54bWxQSwUGAAAAAAQABAD1AAAAjQMAAAAA&#10;" filled="f" strokecolor="windowText" strokeweight=".25pt">
                                                  <v:stroke joinstyle="miter"/>
                                                </v:oval>
                                                <v:oval id="Oval 2090" o:spid="_x0000_s1338"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mMYMgA&#10;AADdAAAADwAAAGRycy9kb3ducmV2LnhtbESPQWvCQBSE70L/w/IKvYhuasVKdJUiFupBxNRCvT2z&#10;zySYfRt2V5P+e7dQ6HGYmW+Y+bIztbiR85VlBc/DBARxbnXFhYLD5/tgCsIHZI21ZVLwQx6Wi4fe&#10;HFNtW97TLQuFiBD2KSooQ2hSKX1ekkE/tA1x9M7WGQxRukJqh22Em1qOkmQiDVYcF0psaFVSfsmu&#10;RoFb79td1/ZfV267OX1NL8frt94o9fTYvc1ABOrCf/iv/aEVvEzGY/h9E5+AXN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aYxgyAAAAN0AAAAPAAAAAAAAAAAAAAAAAJgCAABk&#10;cnMvZG93bnJldi54bWxQSwUGAAAAAAQABAD1AAAAjQMAAAAA&#10;" filled="f" strokecolor="windowText" strokeweight=".25pt">
                                                  <v:stroke joinstyle="miter"/>
                                                </v:oval>
                                                <v:line id="Straight Connector 2091" o:spid="_x0000_s1339"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ivg8YAAADdAAAADwAAAGRycy9kb3ducmV2LnhtbESPzWsCMRTE7wX/h/CE3mrS1o+ybhRR&#10;BOmlVD3Y23Pz9qPdvCybuK7/fVMQehxm5jdMuuxtLTpqfeVYw/NIgSDOnKm40HA8bJ/eQPiAbLB2&#10;TBpu5GG5GDykmBh35U/q9qEQEcI+QQ1lCE0ipc9KsuhHriGOXu5aiyHKtpCmxWuE21q+KDWVFiuO&#10;CyU2tC4p+9lfrIbZqVKb98J1H/i9OhN9qfxGSuvHYb+agwjUh//wvb0zGl6n4wn8vY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or4PGAAAA3QAAAA8AAAAAAAAA&#10;AAAAAAAAoQIAAGRycy9kb3ducmV2LnhtbFBLBQYAAAAABAAEAPkAAACUAwAAAAA=&#10;" strokecolor="windowText" strokeweight=".25pt">
                                                  <v:stroke joinstyle="miter"/>
                                                </v:line>
                                              </v:group>
                                            </v:group>
                                            <v:group id="Group 2092" o:spid="_x0000_s1340" style="position:absolute;left:5044;top:121;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pHMYAAADdAAAADwAAAGRycy9kb3ducmV2LnhtbESPQWvCQBSE74L/YXkF&#10;b7qJ2lBSVxGp4kEK1YJ4e2SfSTD7NmS3Sfz3riD0OMzMN8xi1ZtKtNS40rKCeBKBIM6sLjlX8Hva&#10;jj9AOI+ssbJMCu7kYLUcDhaYatvxD7VHn4sAYZeigsL7OpXSZQUZdBNbEwfvahuDPsgml7rBLsBN&#10;JadRlEiDJYeFAmvaFJTdjn9Gwa7Dbj2Lv9rD7bq5X07v3+dDTEqN3vr1JwhPvf8Pv9p7rWCWzB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6kcxgAAAN0A&#10;AAAPAAAAAAAAAAAAAAAAAKoCAABkcnMvZG93bnJldi54bWxQSwUGAAAAAAQABAD6AAAAnQMAAAAA&#10;">
                                              <v:group id="Group 2093" o:spid="_x0000_s1341"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MMh8cAAADdAAAADwAAAGRycy9kb3ducmV2LnhtbESPT2vCQBTE7wW/w/KE&#10;3nQTbVWiq4jU0oMI/gHx9sg+k2D2bciuSfz23YLQ4zAzv2EWq86UoqHaFZYVxMMIBHFqdcGZgvNp&#10;O5iBcB5ZY2mZFDzJwWrZe1tgom3LB2qOPhMBwi5BBbn3VSKlS3My6Ia2Ig7ezdYGfZB1JnWNbYCb&#10;Uo6iaCINFhwWcqxok1N6Pz6Mgu8W2/U4/mp299vmeT197i+7mJR673frOQhPnf8Pv9o/WsF48jGF&#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eMMh8cAAADd&#10;AAAADwAAAAAAAAAAAAAAAACqAgAAZHJzL2Rvd25yZXYueG1sUEsFBgAAAAAEAAQA+gAAAJ4DAAAA&#10;AA==&#10;">
                                                <v:oval id="Oval 2094" o:spid="_x0000_s134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SGZcUA&#10;AADdAAAADwAAAGRycy9kb3ducmV2LnhtbERPz2vCMBS+D/Y/hDfYZczUKU66pjLEwTyI6BT09ta8&#10;tcXmpSTR1v/eHIQdP77f2aw3jbiQ87VlBcNBAoK4sLrmUsHu5+t1CsIHZI2NZVJwJQ+z/PEhw1Tb&#10;jjd02YZSxBD2KSqoQmhTKX1RkUE/sC1x5P6sMxgidKXUDrsYbhr5liQTabDm2FBhS/OKitP2bBS4&#10;xaZb993L+9ytlr/76el4PuilUs9P/ecHiEB9+Bff3d9awWgyjnPjm/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JIZlxQAAAN0AAAAPAAAAAAAAAAAAAAAAAJgCAABkcnMv&#10;ZG93bnJldi54bWxQSwUGAAAAAAQABAD1AAAAigMAAAAA&#10;" filled="f" strokecolor="windowText" strokeweight=".25pt">
                                                  <v:stroke joinstyle="miter"/>
                                                </v:oval>
                                                <v:oval id="Oval 2095" o:spid="_x0000_s134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gj/sgA&#10;AADdAAAADwAAAGRycy9kb3ducmV2LnhtbESPT2sCMRTE74V+h/AKvRTNtha1W6MUqaAHEf9BvT03&#10;r7uLm5clie722zeC4HGYmd8wo0lrKnEh50vLCl67CQjizOqScwW77awzBOEDssbKMin4Iw+T8ePD&#10;CFNtG17TZRNyESHsU1RQhFCnUvqsIIO+a2vi6P1aZzBE6XKpHTYRbir5liR9abDkuFBgTdOCstPm&#10;bBS473WzapuXwdQtF8f98HQ4/+iFUs9P7dcniEBtuIdv7blW0Ou/f8D1TXwCcv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aCP+yAAAAN0AAAAPAAAAAAAAAAAAAAAAAJgCAABk&#10;cnMvZG93bnJldi54bWxQSwUGAAAAAAQABAD1AAAAjQMAAAAA&#10;" filled="f" strokecolor="windowText" strokeweight=".25pt">
                                                  <v:stroke joinstyle="miter"/>
                                                </v:oval>
                                                <v:line id="Straight Connector 2096" o:spid="_x0000_s134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aaxsMAAADdAAAADwAAAGRycy9kb3ducmV2LnhtbERPy2rCQBTdF/yH4QrdNTNaqhIzilgK&#10;pZtS60J318w1iWbuhMw0j7/vLApdHs472w62Fh21vnKsYZYoEMS5MxUXGo7fb08rED4gG6wdk4aR&#10;PGw3k4cMU+N6/qLuEAoRQ9inqKEMoUml9HlJFn3iGuLIXV1rMUTYFtK02MdwW8u5UgtpseLYUGJD&#10;+5Ly++HHalieKvX6UbjuE2+7C9FZXUdSWj9Oh90aRKAh/Iv/3O9Gw/PiJe6Pb+IT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GmsbDAAAA3QAAAA8AAAAAAAAAAAAA&#10;AAAAoQIAAGRycy9kb3ducmV2LnhtbFBLBQYAAAAABAAEAPkAAACRAwAAAAA=&#10;" strokecolor="windowText" strokeweight=".25pt">
                                                  <v:stroke joinstyle="miter"/>
                                                </v:line>
                                              </v:group>
                                              <v:group id="Group 2097" o:spid="_x0000_s1345"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ntcUAAADdAAAADwAAAGRycy9kb3ducmV2LnhtbESPQYvCMBSE7wv7H8Jb&#10;8LamVZSlaxSRVTyIYF0Qb4/m2Rabl9LEtv57Iwgeh5n5hpktelOJlhpXWlYQDyMQxJnVJecK/o/r&#10;7x8QziNrrCyTgjs5WMw/P2aYaNvxgdrU5yJA2CWooPC+TqR0WUEG3dDWxMG72MagD7LJpW6wC3BT&#10;yVEUTaXBksNCgTWtCsqu6c0o2HTYLcfxX7u7Xlb383GyP+1iUmrw1S9/QXjq/Tv8am+1gvF0EsP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Sfp7XFAAAA3QAA&#10;AA8AAAAAAAAAAAAAAAAAqgIAAGRycy9kb3ducmV2LnhtbFBLBQYAAAAABAAEAPoAAACcAwAAAAA=&#10;">
                                                <v:oval id="Oval 2098" o:spid="_x0000_s134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UnUsgA&#10;AADdAAAADwAAAGRycy9kb3ducmV2LnhtbESPW2sCMRSE3wv+h3CEvhTNavHC1igiLdQHEW9g3043&#10;p7uLm5Mlie723zcFwcdhZr5hZovWVOJGzpeWFQz6CQjizOqScwXHw0dvCsIHZI2VZVLwSx4W887T&#10;DFNtG97RbR9yESHsU1RQhFCnUvqsIIO+b2vi6P1YZzBE6XKpHTYRbio5TJKxNFhyXCiwplVB2WV/&#10;NQrc+67Zts3LZOU26+/T9PJ1Peu1Us/ddvkGIlAbHuF7+1MreB2PhvD/Jj4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FSdSyAAAAN0AAAAPAAAAAAAAAAAAAAAAAJgCAABk&#10;cnMvZG93bnJldi54bWxQSwUGAAAAAAQABAD1AAAAjQMAAAAA&#10;" filled="f" strokecolor="windowText" strokeweight=".25pt">
                                                  <v:stroke joinstyle="miter"/>
                                                </v:oval>
                                                <v:oval id="Oval 2099" o:spid="_x0000_s134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CycgA&#10;AADdAAAADwAAAGRycy9kb3ducmV2LnhtbESPQWsCMRSE74X+h/AKXopmrdTKahSRCnooorVQb8/N&#10;c3dx87Ik0V3/vREKPQ4z8w0zmbWmEldyvrSsoN9LQBBnVpecK9h/L7sjED4ga6wsk4IbeZhNn58m&#10;mGrb8Jauu5CLCGGfooIihDqV0mcFGfQ9WxNH72SdwRCly6V22ES4qeRbkgylwZLjQoE1LQrKzruL&#10;UeA+t82mbV4/Fu5rffwZnQ+XX71WqvPSzscgArXhP/zXXmkFg+H7AB5v4hOQ0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WYLJyAAAAN0AAAAPAAAAAAAAAAAAAAAAAJgCAABk&#10;cnMvZG93bnJldi54bWxQSwUGAAAAAAQABAD1AAAAjQMAAAAA&#10;" filled="f" strokecolor="windowText" strokeweight=".25pt">
                                                  <v:stroke joinstyle="miter"/>
                                                </v:oval>
                                                <v:line id="Straight Connector 2100" o:spid="_x0000_s134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2cxcYAAADdAAAADwAAAGRycy9kb3ducmV2LnhtbESPzWsCMRTE7wX/h/CE3mrS1o+ybhRR&#10;BOmlVD3Y23Pz9qPdvCybuK7/fVMQehxm5jdMuuxtLTpqfeVYw/NIgSDOnKm40HA8bJ/eQPiAbLB2&#10;TBpu5GG5GDykmBh35U/q9qEQEcI+QQ1lCE0ipc9KsuhHriGOXu5aiyHKtpCmxWuE21q+KDWVFiuO&#10;CyU2tC4p+9lfrIbZqVKb98J1H/i9OhN9qfxGSuvHYb+agwjUh//wvb0zGl6nkzH8vY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9nMXGAAAA3QAAAA8AAAAAAAAA&#10;AAAAAAAAoQIAAGRycy9kb3ducmV2LnhtbFBLBQYAAAAABAAEAPkAAACUAwAAAAA=&#10;" strokecolor="windowText" strokeweight=".25pt">
                                                  <v:stroke joinstyle="miter"/>
                                                </v:line>
                                              </v:group>
                                              <v:group id="Group 2101" o:spid="_x0000_s1349"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ukobbFAAAA3QAA&#10;AA8AAAAAAAAAAAAAAAAAqgIAAGRycy9kb3ducmV2LnhtbFBLBQYAAAAABAAEAPoAAACcAwAAAAA=&#10;">
                                                <v:oval id="Oval 2102" o:spid="_x0000_s1350"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4hUcgA&#10;AADdAAAADwAAAGRycy9kb3ducmV2LnhtbESPQWvCQBSE74L/YXmFXqRubDGV1FVEFPQgRavQ3l6z&#10;r0kw+zbsrib9965Q6HGYmW+Y6bwztbiS85VlBaNhAoI4t7riQsHxY/00AeEDssbaMin4JQ/zWb83&#10;xUzblvd0PYRCRAj7DBWUITSZlD4vyaAf2oY4ej/WGQxRukJqh22Em1o+J0kqDVYcF0psaFlSfj5c&#10;jAK32rfvXTt4Xbrd9vs0OX9dPvVWqceHbvEGIlAX/sN/7Y1W8JKOU7i/iU9Az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LiFRyAAAAN0AAAAPAAAAAAAAAAAAAAAAAJgCAABk&#10;cnMvZG93bnJldi54bWxQSwUGAAAAAAQABAD1AAAAjQMAAAAA&#10;" filled="f" strokecolor="windowText" strokeweight=".25pt">
                                                  <v:stroke joinstyle="miter"/>
                                                </v:oval>
                                                <v:oval id="Oval 2103" o:spid="_x0000_s1351"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KEysgA&#10;AADdAAAADwAAAGRycy9kb3ducmV2LnhtbESPW2sCMRSE3wv9D+EIvhTN1uKFrVGKtFAfRLyBvp1u&#10;jruLm5Mlie723zcFwcdhZr5hpvPWVOJGzpeWFbz2ExDEmdUl5wr2u6/eBIQPyBory6TglzzMZ89P&#10;U0y1bXhDt23IRYSwT1FBEUKdSumzggz6vq2Jo3e2zmCI0uVSO2wi3FRykCQjabDkuFBgTYuCssv2&#10;ahS4z02zbpuX8cKtlj+HyeV0PeqlUt1O+/EOIlAbHuF7+1sreBsNx/D/Jj4BOf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YoTKyAAAAN0AAAAPAAAAAAAAAAAAAAAAAJgCAABk&#10;cnMvZG93bnJldi54bWxQSwUGAAAAAAQABAD1AAAAjQMAAAAA&#10;" filled="f" strokecolor="windowText" strokeweight=".25pt">
                                                  <v:stroke joinstyle="miter"/>
                                                </v:oval>
                                                <v:line id="Straight Connector 2104" o:spid="_x0000_s1352"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WwMMAAADdAAAADwAAAGRycy9kb3ducmV2LnhtbERPy2rCQBTdF/yH4QrdNTNaqhIzilgK&#10;pZtS60J318w1iWbuhMw0j7/vLApdHs472w62Fh21vnKsYZYoEMS5MxUXGo7fb08rED4gG6wdk4aR&#10;PGw3k4cMU+N6/qLuEAoRQ9inqKEMoUml9HlJFn3iGuLIXV1rMUTYFtK02MdwW8u5UgtpseLYUGJD&#10;+5Ly++HHalieKvX6UbjuE2+7C9FZXUdSWj9Oh90aRKAh/Iv/3O9Gw/PiJc6Nb+IT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wlsDDAAAA3QAAAA8AAAAAAAAAAAAA&#10;AAAAoQIAAGRycy9kb3ducmV2LnhtbFBLBQYAAAAABAAEAPkAAACRAwAAAAA=&#10;" strokecolor="windowText" strokeweight=".25pt">
                                                  <v:stroke joinstyle="miter"/>
                                                </v:line>
                                              </v:group>
                                            </v:group>
                                            <v:group id="Group 2105" o:spid="_x0000_s1353" style="position:absolute;left:7482;top:106;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mrs8YAAADdAAAADwAAAGRycy9kb3ducmV2LnhtbESPT4vCMBTE74LfITxh&#10;b5p2RdFqFJHdxYMI/gHx9miebbF5KU22rd/eLCx4HGbmN8xy3ZlSNFS7wrKCeBSBIE6tLjhTcDl/&#10;D2cgnEfWWFomBU9ysF71e0tMtG35SM3JZyJA2CWoIPe+SqR0aU4G3chWxMG729qgD7LOpK6xDXBT&#10;ys8omkqDBYeFHCva5pQ+Tr9GwU+L7WYcfzX7x337vJ0nh+s+JqU+Bt1mAcJT59/h//ZOKxhPJ3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6auzxgAAAN0A&#10;AAAPAAAAAAAAAAAAAAAAAKoCAABkcnMvZG93bnJldi54bWxQSwUGAAAAAAQABAD6AAAAnQMAAAAA&#10;">
                                              <v:group id="Group 2106" o:spid="_x0000_s1354"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v8iTwwAAAN0AAAAP&#10;AAAAAAAAAAAAAAAAAKoCAABkcnMvZG93bnJldi54bWxQSwUGAAAAAAQABAD6AAAAmgMAAAAA&#10;">
                                                <v:oval id="Oval 2107" o:spid="_x0000_s135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tzmMgA&#10;AADdAAAADwAAAGRycy9kb3ducmV2LnhtbESPT2vCQBTE74V+h+UVeim6USFKdJUiFeqhiP9Ab6/Z&#10;1ySYfRt2VxO/vVso9DjMzG+Y2aIztbiR85VlBYN+AoI4t7riQsFhv+pNQPiArLG2TAru5GExf36a&#10;YaZty1u67UIhIoR9hgrKEJpMSp+XZND3bUMcvR/rDIYoXSG1wzbCTS2HSZJKgxXHhRIbWpaUX3ZX&#10;o8B9bNtN176Nl+5r/X2cXM7Xk14r9frSvU9BBOrCf/iv/akVjNJ0AL9v4hOQ8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q3OYyAAAAN0AAAAPAAAAAAAAAAAAAAAAAJgCAABk&#10;cnMvZG93bnJldi54bWxQSwUGAAAAAAQABAD1AAAAjQMAAAAA&#10;" filled="f" strokecolor="windowText" strokeweight=".25pt">
                                                  <v:stroke joinstyle="miter"/>
                                                </v:oval>
                                                <v:oval id="Oval 2108" o:spid="_x0000_s135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nt78gA&#10;AADdAAAADwAAAGRycy9kb3ducmV2LnhtbESPT2vCQBTE74V+h+UVvBTdVCFKdJUiLeihiP9Ab6/Z&#10;1ySYfRt2VxO/vVso9DjMzG+Y2aIztbiR85VlBW+DBARxbnXFhYLD/rM/AeEDssbaMim4k4fF/Plp&#10;hpm2LW/ptguFiBD2GSooQ2gyKX1ekkE/sA1x9H6sMxiidIXUDtsIN7UcJkkqDVYcF0psaFlSftld&#10;jQL3sW03Xfs6Xrqv9fdxcjlfT3qtVO+le5+CCNSF//Bfe6UVjNJ0CL9v4hOQ8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ee3vyAAAAN0AAAAPAAAAAAAAAAAAAAAAAJgCAABk&#10;cnMvZG93bnJldi54bWxQSwUGAAAAAAQABAD1AAAAjQMAAAAA&#10;" filled="f" strokecolor="windowText" strokeweight=".25pt">
                                                  <v:stroke joinstyle="miter"/>
                                                </v:oval>
                                                <v:line id="Straight Connector 2109" o:spid="_x0000_s135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jODMUAAADdAAAADwAAAGRycy9kb3ducmV2LnhtbESPQWvCQBSE70L/w/IKvdXdVkhLdBOk&#10;RShepNqD3p7ZZxLNvg3ZNcZ/3xUEj8PMfMPM8sE2oqfO1441vI0VCOLCmZpLDX+bxesnCB+QDTaO&#10;ScOVPOTZ02iGqXEX/qV+HUoRIexT1FCF0KZS+qIii37sWuLoHVxnMUTZldJ0eIlw28h3pRJpsea4&#10;UGFLXxUVp/XZavjY1up7Wbp+hcf5nminDldSWr88D/MpiEBDeITv7R+jYZIkE7i9iU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XjODMUAAADdAAAADwAAAAAAAAAA&#10;AAAAAAChAgAAZHJzL2Rvd25yZXYueG1sUEsFBgAAAAAEAAQA+QAAAJMDAAAAAA==&#10;" strokecolor="windowText" strokeweight=".25pt">
                                                  <v:stroke joinstyle="miter"/>
                                                </v:line>
                                              </v:group>
                                              <v:group id="Group 2110" o:spid="_x0000_s1358"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oTOkMYAAADdAAAADwAAAGRycy9kb3ducmV2LnhtbESPQWvCQBSE74L/YXkF&#10;b7qJ2lBSVxGp4kEK1YJ4e2SfSTD7NmS3Sfz3riD0OMzMN8xi1ZtKtNS40rKCeBKBIM6sLjlX8Hva&#10;jj9AOI+ssbJMCu7kYLUcDhaYatvxD7VHn4sAYZeigsL7OpXSZQUZdBNbEwfvahuDPsgml7rBLsBN&#10;JadRlEiDJYeFAmvaFJTdjn9Gwa7Dbj2Lv9rD7bq5X07v3+dDTEqN3vr1JwhPvf8Pv9p7rWCWJH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qhM6QxgAAAN0A&#10;AAAPAAAAAAAAAAAAAAAAAKoCAABkcnMvZG93bnJldi54bWxQSwUGAAAAAAQABAD6AAAAnQMAAAAA&#10;">
                                                <v:oval id="Oval 2111" o:spid="_x0000_s135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1m8gA&#10;AADdAAAADwAAAGRycy9kb3ducmV2LnhtbESPQWvCQBSE74L/YXmFXqRubDGV1FVEFPQgRavQ3l6z&#10;r0kw+zbsrib9965Q6HGYmW+Y6bwztbiS85VlBaNhAoI4t7riQsHxY/00AeEDssbaMin4JQ/zWb83&#10;xUzblvd0PYRCRAj7DBWUITSZlD4vyaAf2oY4ej/WGQxRukJqh22Em1o+J0kqDVYcF0psaFlSfj5c&#10;jAK32rfvXTt4Xbrd9vs0OX9dPvVWqceHbvEGIlAX/sN/7Y1W8JKmY7i/iU9Az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kHWbyAAAAN0AAAAPAAAAAAAAAAAAAAAAAJgCAABk&#10;cnMvZG93bnJldi54bWxQSwUGAAAAAAQABAD1AAAAjQMAAAAA&#10;" filled="f" strokecolor="windowText" strokeweight=".25pt">
                                                  <v:stroke joinstyle="miter"/>
                                                </v:oval>
                                                <v:oval id="Oval 2112" o:spid="_x0000_s136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Lr7MgA&#10;AADdAAAADwAAAGRycy9kb3ducmV2LnhtbESPT2vCQBTE74V+h+UVeim6USENqasUUaiHUvwHenvN&#10;vibB7Nuwu5r47bsFocdhZn7DTOe9acSVnK8tKxgNExDEhdU1lwr2u9UgA+EDssbGMim4kYf57PFh&#10;irm2HW/oug2liBD2OSqoQmhzKX1RkUE/tC1x9H6sMxiidKXUDrsIN40cJ0kqDdYcFypsaVFRcd5e&#10;jAK33HRffffyunCf6+9Ddj5djnqt1PNT//4GIlAf/sP39odWMEnTFP7exCcgZ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QuvsyAAAAN0AAAAPAAAAAAAAAAAAAAAAAJgCAABk&#10;cnMvZG93bnJldi54bWxQSwUGAAAAAAQABAD1AAAAjQMAAAAA&#10;" filled="f" strokecolor="windowText" strokeweight=".25pt">
                                                  <v:stroke joinstyle="miter"/>
                                                </v:oval>
                                                <v:line id="Straight Connector 2113" o:spid="_x0000_s136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PID8UAAADdAAAADwAAAGRycy9kb3ducmV2LnhtbESPQWvCQBSE74X+h+UVejO7tRBLdBOk&#10;Uii9SLUHvT2zzySafRuy2xj/vVsQehxm5htmUYy2FQP1vnGs4SVRIIhLZxquNPxsPyZvIHxANtg6&#10;Jg1X8lDkjw8LzIy78DcNm1CJCGGfoYY6hC6T0pc1WfSJ64ijd3S9xRBlX0nT4yXCbSunSqXSYsNx&#10;ocaO3msqz5tfq2G2a9Tqq3LDGk/LA9FeHa+ktH5+GpdzEIHG8B++tz+Nhtc0ncHfm/gEZH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PID8UAAADdAAAADwAAAAAAAAAA&#10;AAAAAAChAgAAZHJzL2Rvd25yZXYueG1sUEsFBgAAAAAEAAQA+QAAAJMDAAAAAA==&#10;" strokecolor="windowText" strokeweight=".25pt">
                                                  <v:stroke joinstyle="miter"/>
                                                </v:line>
                                              </v:group>
                                              <v:group id="Group 2114" o:spid="_x0000_s1362"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ycSVwwAAAN0AAAAP&#10;AAAAAAAAAAAAAAAAAKoCAABkcnMvZG93bnJldi54bWxQSwUGAAAAAAQABAD6AAAAmgMAAAAA&#10;">
                                                <v:oval id="Oval 2115" o:spid="_x0000_s1363"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1/nsgA&#10;AADdAAAADwAAAGRycy9kb3ducmV2LnhtbESPT2vCQBTE74V+h+UVeim6aQtRo6sUqaCHUvwHentm&#10;X5Ng9m3YXU367V2h0OMwM79hJrPO1OJKzleWFbz2ExDEudUVFwp220VvCMIHZI21ZVLwSx5m08eH&#10;CWbatrym6yYUIkLYZ6igDKHJpPR5SQZ93zbE0fuxzmCI0hVSO2wj3NTyLUlSabDiuFBiQ/OS8vPm&#10;YhS4z3X73bUvg7n7Wp32w/PxctArpZ6fuo8xiEBd+A//tZdawXuajuD+Jj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3X+eyAAAAN0AAAAPAAAAAAAAAAAAAAAAAJgCAABk&#10;cnMvZG93bnJldi54bWxQSwUGAAAAAAQABAD1AAAAjQMAAAAA&#10;" filled="f" strokecolor="windowText" strokeweight=".25pt">
                                                  <v:stroke joinstyle="miter"/>
                                                </v:oval>
                                                <v:oval id="Oval 2116" o:spid="_x0000_s1364"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5A3sQA&#10;AADdAAAADwAAAGRycy9kb3ducmV2LnhtbERPz2vCMBS+D/Y/hDfwMjSdA5VqlCEK8yBip6C3t+at&#10;LTYvJYm2/vfmIOz48f2eLTpTixs5X1lW8DFIQBDnVldcKDj8rPsTED4ga6wtk4I7eVjMX19mmGrb&#10;8p5uWShEDGGfooIyhCaV0uclGfQD2xBH7s86gyFCV0jtsI3hppbDJBlJgxXHhhIbWpaUX7KrUeBW&#10;+3bXte/jpdtufo+Ty/l60hulem/d1xREoC78i5/ub63gczSO++Ob+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QN7EAAAA3QAAAA8AAAAAAAAAAAAAAAAAmAIAAGRycy9k&#10;b3ducmV2LnhtbFBLBQYAAAAABAAEAPUAAACJAwAAAAA=&#10;" filled="f" strokecolor="windowText" strokeweight=".25pt">
                                                  <v:stroke joinstyle="miter"/>
                                                </v:oval>
                                                <v:line id="Straight Connector 2117" o:spid="_x0000_s1365"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9jPcQAAADdAAAADwAAAGRycy9kb3ducmV2LnhtbESPQYvCMBSE7wv+h/AEb2viCirVKOIi&#10;iBfR3YPens2zrTYvpYm1/nsjLOxxmJlvmNmitaVoqPaFYw2DvgJBnDpTcKbh92f9OQHhA7LB0jFp&#10;eJKHxbzzMcPEuAfvqTmETEQI+wQ15CFUiZQ+zcmi77uKOHoXV1sMUdaZNDU+ItyW8kupkbRYcFzI&#10;saJVTuntcLcaxsdCfW8z1+zwujwTndTlSUrrXrddTkEEasN/+K+9MRqGo/EA3m/iE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P2M9xAAAAN0AAAAPAAAAAAAAAAAA&#10;AAAAAKECAABkcnMvZG93bnJldi54bWxQSwUGAAAAAAQABAD5AAAAkgMAAAAA&#10;" strokecolor="windowText" strokeweight=".25pt">
                                                  <v:stroke joinstyle="miter"/>
                                                </v:line>
                                              </v:group>
                                            </v:group>
                                            <v:group id="Group 2118" o:spid="_x0000_s1366" style="position:absolute;left:9921;top:45;width:1810;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losYAAADdAAAADwAAAGRycy9kb3ducmV2LnhtbESPT4vCMBTE7wv7HcJb&#10;8KZpFXWpRhHRZQ8i+AcWb4/m2Rabl9LEtn57Iwh7HGbmN8x82ZlSNFS7wrKCeBCBIE6tLjhTcD5t&#10;+98gnEfWWFomBQ9ysFx8fswx0bblAzVHn4kAYZeggtz7KpHSpTkZdANbEQfvamuDPsg6k7rGNsBN&#10;KYdRNJEGCw4LOVa0zim9He9GwU+L7WoUb5rd7bp+XE7j/d8uJqV6X91qBsJT5//D7/avVjCaTIf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GWixgAAAN0A&#10;AAAPAAAAAAAAAAAAAAAAAKoCAABkcnMvZG93bnJldi54bWxQSwUGAAAAAAQABAD6AAAAnQMAAAAA&#10;">
                                              <v:group id="Group 2119" o:spid="_x0000_s1367"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LTAOcYAAADdAAAADwAAAGRycy9kb3ducmV2LnhtbESPT2vCQBTE7wW/w/IE&#10;b3UTQ1Wiq4jU0oMU/APi7ZF9JsHs25DdJvHbdwWhx2FmfsMs172pREuNKy0riMcRCOLM6pJzBefT&#10;7n0OwnlkjZVlUvAgB+vV4G2JqbYdH6g9+lwECLsUFRTe16mULivIoBvbmjh4N9sY9EE2udQNdgFu&#10;KjmJoqk0WHJYKLCmbUHZ/fhrFHx12G2S+LPd32/bx/X08XPZx6TUaNhvFiA89f4//Gp/awXJdJbA&#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gtMA5xgAAAN0A&#10;AAAPAAAAAAAAAAAAAAAAAKoCAABkcnMvZG93bnJldi54bWxQSwUGAAAAAAQABAD6AAAAnQMAAAAA&#10;">
                                                <v:oval id="Oval 2120" o:spid="_x0000_s136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VG3cgA&#10;AADdAAAADwAAAGRycy9kb3ducmV2LnhtbESPT2sCMRTE74V+h/AEL0WztaKyNUqRFupBxH+gt9fN&#10;c3dx87Ik0d1++6YgeBxm5jfMdN6aStzI+dKygtd+AoI4s7rkXMF+99WbgPABWWNlmRT8kof57Plp&#10;iqm2DW/otg25iBD2KSooQqhTKX1WkEHftzVx9M7WGQxRulxqh02Em0oOkmQkDZYcFwqsaVFQdtle&#10;jQL3uWnWbfMyXrjV8ucwuZyuR71UqttpP95BBGrDI3xvf2sFb6PxEP7fxCc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BUbdyAAAAN0AAAAPAAAAAAAAAAAAAAAAAJgCAABk&#10;cnMvZG93bnJldi54bWxQSwUGAAAAAAQABAD1AAAAjQMAAAAA&#10;" filled="f" strokecolor="windowText" strokeweight=".25pt">
                                                  <v:stroke joinstyle="miter"/>
                                                </v:oval>
                                                <v:oval id="Oval 2121" o:spid="_x0000_s136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njRsgA&#10;AADdAAAADwAAAGRycy9kb3ducmV2LnhtbESPW2sCMRSE3wv9D+EIvhTN1uKFrVGKtFAfRLyBvp1u&#10;jruLm5Mlie723zcFwcdhZr5hpvPWVOJGzpeWFbz2ExDEmdUl5wr2u6/eBIQPyBory6TglzzMZ89P&#10;U0y1bXhDt23IRYSwT1FBEUKdSumzggz6vq2Jo3e2zmCI0uVSO2wi3FRykCQjabDkuFBgTYuCssv2&#10;ahS4z02zbpuX8cKtlj+HyeV0PeqlUt1O+/EOIlAbHuF7+1sreBuNh/D/Jj4BOf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SeNGyAAAAN0AAAAPAAAAAAAAAAAAAAAAAJgCAABk&#10;cnMvZG93bnJldi54bWxQSwUGAAAAAAQABAD1AAAAjQMAAAAA&#10;" filled="f" strokecolor="windowText" strokeweight=".25pt">
                                                  <v:stroke joinstyle="miter"/>
                                                </v:oval>
                                                <v:line id="Straight Connector 2122" o:spid="_x0000_s137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b7ScUAAADdAAAADwAAAGRycy9kb3ducmV2LnhtbESPQWvCQBSE74X+h+UVejO7tRBLdBOk&#10;Uii9SLUHvT2zzySafRuy2xj/vVsQehxm5htmUYy2FQP1vnGs4SVRIIhLZxquNPxsPyZvIHxANtg6&#10;Jg1X8lDkjw8LzIy78DcNm1CJCGGfoYY6hC6T0pc1WfSJ64ijd3S9xRBlX0nT4yXCbSunSqXSYsNx&#10;ocaO3msqz5tfq2G2a9Tqq3LDGk/LA9FeHa+ktH5+GpdzEIHG8B++tz+Nhtd0lsLfm/gEZH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b7ScUAAADdAAAADwAAAAAAAAAA&#10;AAAAAAChAgAAZHJzL2Rvd25yZXYueG1sUEsFBgAAAAAEAAQA+QAAAJMDAAAAAA==&#10;" strokecolor="windowText" strokeweight=".25pt">
                                                  <v:stroke joinstyle="miter"/>
                                                </v:line>
                                              </v:group>
                                              <v:group id="Group 2123" o:spid="_x0000_s1371"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j8Y6xgAAAN0A&#10;AAAPAAAAAAAAAAAAAAAAAKoCAABkcnMvZG93bnJldi54bWxQSwUGAAAAAAQABAD6AAAAnQMAAAAA&#10;">
                                                <v:oval id="Oval 2124" o:spid="_x0000_s137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hM2MQA&#10;AADdAAAADwAAAGRycy9kb3ducmV2LnhtbERPz2vCMBS+D/Y/hDfwMjSdA5VqlCEK8yBip6C3t+at&#10;LTYvJYm2/vfmIOz48f2eLTpTixs5X1lW8DFIQBDnVldcKDj8rPsTED4ga6wtk4I7eVjMX19mmGrb&#10;8p5uWShEDGGfooIyhCaV0uclGfQD2xBH7s86gyFCV0jtsI3hppbDJBlJgxXHhhIbWpaUX7KrUeBW&#10;+3bXte/jpdtufo+Ty/l60hulem/d1xREoC78i5/ub63gczSOc+Ob+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ITNjEAAAA3QAAAA8AAAAAAAAAAAAAAAAAmAIAAGRycy9k&#10;b3ducmV2LnhtbFBLBQYAAAAABAAEAPUAAACJAwAAAAA=&#10;" filled="f" strokecolor="windowText" strokeweight=".25pt">
                                                  <v:stroke joinstyle="miter"/>
                                                </v:oval>
                                                <v:oval id="Oval 2125" o:spid="_x0000_s137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TpQ8gA&#10;AADdAAAADwAAAGRycy9kb3ducmV2LnhtbESPQWvCQBSE70L/w/IKvUjd1ILa6CpFLNSDiKlCvT2z&#10;zySYfRt2V5P+e7dQ6HGYmW+Y2aIztbiR85VlBS+DBARxbnXFhYL918fzBIQPyBpry6Tghzws5g+9&#10;GabatryjWxYKESHsU1RQhtCkUvq8JIN+YBvi6J2tMxiidIXUDtsIN7UcJslIGqw4LpTY0LKk/JJd&#10;jQK32rXbru2Pl26zPh0ml+P1W6+Venrs3qcgAnXhP/zX/tQKXkfjN/h9E5+An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BOlDyAAAAN0AAAAPAAAAAAAAAAAAAAAAAJgCAABk&#10;cnMvZG93bnJldi54bWxQSwUGAAAAAAQABAD1AAAAjQMAAAAA&#10;" filled="f" strokecolor="windowText" strokeweight=".25pt">
                                                  <v:stroke joinstyle="miter"/>
                                                </v:oval>
                                                <v:line id="Straight Connector 2126" o:spid="_x0000_s137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a2gcMAAADdAAAADwAAAGRycy9kb3ducmV2LnhtbERPy2rCQBTdC/7DcIXuzIwWrMSMISiF&#10;0k3xsWh318w1SZu5EzLTGP++sxC6PJx3lo+2FQP1vnGsYZEoEMSlMw1XGs6n1/kahA/IBlvHpOFO&#10;HvLtdJJhatyNDzQcQyViCPsUNdQhdKmUvqzJok9cRxy5q+sthgj7SpoebzHctnKp1EpabDg21NjR&#10;rqby5/hrNbx8Nmr/XrnhA7+LC9GXut5Jaf00G4sNiEBj+Bc/3G9Gw/NqHffHN/EJy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mtoHDAAAA3QAAAA8AAAAAAAAAAAAA&#10;AAAAoQIAAGRycy9kb3ducmV2LnhtbFBLBQYAAAAABAAEAPkAAACRAwAAAAA=&#10;" strokecolor="windowText" strokeweight=".25pt">
                                                  <v:stroke joinstyle="miter"/>
                                                </v:line>
                                              </v:group>
                                              <v:group id="Group 2127" o:spid="_x0000_s1375"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v+L8scAAADd&#10;AAAADwAAAAAAAAAAAAAAAACqAgAAZHJzL2Rvd25yZXYueG1sUEsFBgAAAAAEAAQA+gAAAJ4DAAAA&#10;AA==&#10;">
                                                <v:oval id="Oval 2128" o:spid="_x0000_s137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ULFcgA&#10;AADdAAAADwAAAGRycy9kb3ducmV2LnhtbESPT2vCQBTE70K/w/IKXkQ3taAhukqRFvRQxH+gt9fs&#10;axLMvg27q0m/vVso9DjMzG+Y+bIztbiT85VlBS+jBARxbnXFhYLj4WOYgvABWWNtmRT8kIfl4qk3&#10;x0zblnd034dCRAj7DBWUITSZlD4vyaAf2YY4et/WGQxRukJqh22Em1qOk2QiDVYcF0psaFVSft3f&#10;jAL3vmu3XTuYrtzn5uuUXi+3s94o1X/u3mYgAnXhP/zXXmsFr5N0DL9v4hOQi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QsVyAAAAN0AAAAPAAAAAAAAAAAAAAAAAJgCAABk&#10;cnMvZG93bnJldi54bWxQSwUGAAAAAAQABAD1AAAAjQMAAAAA&#10;" filled="f" strokecolor="windowText" strokeweight=".25pt">
                                                  <v:stroke joinstyle="miter"/>
                                                </v:oval>
                                                <v:oval id="Oval 2129" o:spid="_x0000_s137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mujsgA&#10;AADdAAAADwAAAGRycy9kb3ducmV2LnhtbESPT2vCQBTE74LfYXlCL6KbVtAQXaWIQj2U4j/Q22v2&#10;NQlm34bd1aTfvlso9DjMzG+YxaoztXiQ85VlBc/jBARxbnXFhYLTcTtKQfiArLG2TAq+ycNq2e8t&#10;MNO25T09DqEQEcI+QwVlCE0mpc9LMujHtiGO3pd1BkOUrpDaYRvhppYvSTKVBiuOCyU2tC4pvx3u&#10;RoHb7NuPrh3O1u5993lOb9f7Re+Uehp0r3MQgbrwH/5rv2kFk2k6gd838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9Oa6OyAAAAN0AAAAPAAAAAAAAAAAAAAAAAJgCAABk&#10;cnMvZG93bnJldi54bWxQSwUGAAAAAAQABAD1AAAAjQMAAAAA&#10;" filled="f" strokecolor="windowText" strokeweight=".25pt">
                                                  <v:stroke joinstyle="miter"/>
                                                </v:oval>
                                                <v:line id="Straight Connector 2130" o:spid="_x0000_s137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2wgsUAAADdAAAADwAAAGRycy9kb3ducmV2LnhtbESPQWvCQBSE74L/YXlCb2bXWlSiq4hF&#10;KL2Uqge9PbPPJJp9G7LbGP99t1DwOMzMN8xi1dlKtNT40rGGUaJAEGfOlJxrOOy3wxkIH5ANVo5J&#10;w4M8rJb93gJT4+78Te0u5CJC2KeooQihTqX0WUEWfeJq4uhdXGMxRNnk0jR4j3BbyVelJtJiyXGh&#10;wJo2BWW33Y/VMD2W6v0zd+0XXtdnopO6PEhp/TLo1nMQgbrwDP+3P4yG8WT2B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2wgsUAAADdAAAADwAAAAAAAAAA&#10;AAAAAAChAgAAZHJzL2Rvd25yZXYueG1sUEsFBgAAAAAEAAQA+QAAAJMDAAAAAA==&#10;" strokecolor="windowText" strokeweight=".25pt">
                                                  <v:stroke joinstyle="miter"/>
                                                </v:line>
                                              </v:group>
                                            </v:group>
                                            <v:group id="Group 2131" o:spid="_x0000_s1379" style="position:absolute;left:12435;width:1811;height:621"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XEjfHFAAAA3QAA&#10;AA8AAAAAAAAAAAAAAAAAqgIAAGRycy9kb3ducmV2LnhtbFBLBQYAAAAABAAEAPoAAACcAwAAAAA=&#10;">
                                              <v:group id="Group 2132" o:spid="_x0000_s1380"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UWE4bFAAAA3QAA&#10;AA8AAAAAAAAAAAAAAAAAqgIAAGRycy9kb3ducmV2LnhtbFBLBQYAAAAABAAEAPoAAACcAwAAAAA=&#10;">
                                                <v:oval id="Oval 2133" o:spid="_x0000_s1381"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ojccA&#10;AADdAAAADwAAAGRycy9kb3ducmV2LnhtbESPQWvCQBSE74X+h+UJXopubEFDdJUiFvRQRFtBb8/s&#10;Mwlm34bd1aT/3i0Uehxm5htmtuhMLe7kfGVZwWiYgCDOra64UPD99TFIQfiArLG2TAp+yMNi/vw0&#10;w0zblnd034dCRAj7DBWUITSZlD4vyaAf2oY4ehfrDIYoXSG1wzbCTS1fk2QsDVYcF0psaFlSft3f&#10;jAK32rXbrn2ZLN3n5nxIr6fbUW+U6ve69ymIQF34D/+111rB2zidwO+b+ATk/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CqI3HAAAA3QAAAA8AAAAAAAAAAAAAAAAAmAIAAGRy&#10;cy9kb3ducmV2LnhtbFBLBQYAAAAABAAEAPUAAACMAwAAAAA=&#10;" filled="f" strokecolor="windowText" strokeweight=".25pt">
                                                  <v:stroke joinstyle="miter"/>
                                                </v:oval>
                                                <v:oval id="Oval 2134" o:spid="_x0000_s1382"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08/8UA&#10;AADdAAAADwAAAGRycy9kb3ducmV2LnhtbERPy2rCQBTdC/7DcIVupE5qQUN0FJEKdSHFR6HdXTPX&#10;JJi5E2ZGk/69syi4PJz3fNmZWtzJ+cqygrdRAoI4t7riQsHpuHlNQfiArLG2TAr+yMNy0e/NMdO2&#10;5T3dD6EQMYR9hgrKEJpMSp+XZNCPbEMcuYt1BkOErpDaYRvDTS3HSTKRBiuODSU2tC4pvx5uRoH7&#10;2LdfXTucrt1ue/5Or7+3H71V6mXQrWYgAnXhKf53f2oF75M0zo1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nTz/xQAAAN0AAAAPAAAAAAAAAAAAAAAAAJgCAABkcnMv&#10;ZG93bnJldi54bWxQSwUGAAAAAAQABAD1AAAAigMAAAAA&#10;" filled="f" strokecolor="windowText" strokeweight=".25pt">
                                                  <v:stroke joinstyle="miter"/>
                                                </v:oval>
                                                <v:line id="Straight Connector 2135" o:spid="_x0000_s1383"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wfHMYAAADdAAAADwAAAGRycy9kb3ducmV2LnhtbESPT2sCMRTE74LfITyhN020YNetWRGl&#10;UHopVQ96e928/dNuXpZNuq7fvikUPA4z8xtmvRlsI3rqfO1Yw3ymQBDnztRcajgdX6YJCB+QDTaO&#10;ScONPGyy8WiNqXFX/qD+EEoRIexT1FCF0KZS+rwii37mWuLoFa6zGKLsSmk6vEa4beRCqaW0WHNc&#10;qLClXUX59+HHang612r/Vrr+Hb+2n0QXVdxIaf0wGbbPIAIN4R7+b78aDY/LZAV/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cHxzGAAAA3QAAAA8AAAAAAAAA&#10;AAAAAAAAoQIAAGRycy9kb3ducmV2LnhtbFBLBQYAAAAABAAEAPkAAACUAwAAAAA=&#10;" strokecolor="windowText" strokeweight=".25pt">
                                                  <v:stroke joinstyle="miter"/>
                                                </v:line>
                                              </v:group>
                                              <v:group id="Group 2136" o:spid="_x0000_s1384"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q4tMIAAADdAAAADwAAAGRycy9kb3ducmV2LnhtbERPy4rCMBTdD/gP4Qru&#10;xrSK4nSMIqLiQgQfMMzu0lzbYnNTmtjWvzcLweXhvOfLzpSiodoVlhXEwwgEcWp1wZmC62X7PQPh&#10;PLLG0jIpeJKD5aL3NcdE25ZP1Jx9JkIIuwQV5N5XiZQuzcmgG9qKOHA3Wxv0AdaZ1DW2IdyUchRF&#10;U2mw4NCQY0XrnNL7+WEU7FpsV+N40xzut/Xz/zI5/h1iUmrQ71a/IDx1/iN+u/dawXj6E/aH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BquLTCAAAA3QAAAA8A&#10;AAAAAAAAAAAAAAAAqgIAAGRycy9kb3ducmV2LnhtbFBLBQYAAAAABAAEAPoAAACZAwAAAAA=&#10;">
                                                <v:oval id="Oval 2137" o:spid="_x0000_s138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4Dv8gA&#10;AADdAAAADwAAAGRycy9kb3ducmV2LnhtbESPQWsCMRSE70L/Q3iFXqRmbcHa1SgiCnoQ0SrU23Pz&#10;3F3cvCxJdLf/vikIPQ4z8w0znramEndyvrSsoN9LQBBnVpecKzh8LV+HIHxA1lhZJgU/5GE6eeqM&#10;MdW24R3d9yEXEcI+RQVFCHUqpc8KMuh7tiaO3sU6gyFKl0vtsIlwU8m3JBlIgyXHhQJrmheUXfc3&#10;o8Atds22bbofc7dZn4/D6+n2rddKvTy3sxGIQG34Dz/aK63gffDZh7838QnIy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fgO/yAAAAN0AAAAPAAAAAAAAAAAAAAAAAJgCAABk&#10;cnMvZG93bnJldi54bWxQSwUGAAAAAAQABAD1AAAAjQMAAAAA&#10;" filled="f" strokecolor="windowText" strokeweight=".25pt">
                                                  <v:stroke joinstyle="miter"/>
                                                </v:oval>
                                                <v:oval id="Oval 2138" o:spid="_x0000_s138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ydyMgA&#10;AADdAAAADwAAAGRycy9kb3ducmV2LnhtbESPQWsCMRSE74X+h/AKXkrNasHa1SgiCnoQ0SrU23Pz&#10;3F3cvCxJdLf/vikIPQ4z8w0znramEndyvrSsoNdNQBBnVpecKzh8Ld+GIHxA1lhZJgU/5GE6eX4a&#10;Y6ptwzu670MuIoR9igqKEOpUSp8VZNB3bU0cvYt1BkOULpfaYRPhppL9JBlIgyXHhQJrmheUXfc3&#10;o8Atds22bV4/5m6zPh+H19PtW6+V6ry0sxGIQG34Dz/aK63gffDZh7838QnIy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rJ3IyAAAAN0AAAAPAAAAAAAAAAAAAAAAAJgCAABk&#10;cnMvZG93bnJldi54bWxQSwUGAAAAAAQABAD1AAAAjQMAAAAA&#10;" filled="f" strokecolor="windowText" strokeweight=".25pt">
                                                  <v:stroke joinstyle="miter"/>
                                                </v:oval>
                                                <v:line id="Straight Connector 2139" o:spid="_x0000_s138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K8UAAADdAAAADwAAAGRycy9kb3ducmV2LnhtbESPQWvCQBSE7wX/w/IEb82uClajq4il&#10;UHqRWg96e2afSTT7NmTXGP+9Wyj0OMzMN8xi1dlKtNT40rGGYaJAEGfOlJxr2P98vE5B+IBssHJM&#10;Gh7kYbXsvSwwNe7O39TuQi4ihH2KGooQ6lRKnxVk0SeuJo7e2TUWQ5RNLk2D9wi3lRwpNZEWS44L&#10;Bda0KSi77m5Ww9uhVO9fuWu3eFmfiI7q/CCl9aDfrecgAnXhP/zX/jQaxpPZGH7fxCcgl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2+K8UAAADdAAAADwAAAAAAAAAA&#10;AAAAAAChAgAAZHJzL2Rvd25yZXYueG1sUEsFBgAAAAAEAAQA+QAAAJMDAAAAAA==&#10;" strokecolor="windowText" strokeweight=".25pt">
                                                  <v:stroke joinstyle="miter"/>
                                                </v:line>
                                              </v:group>
                                              <v:group id="Group 2140" o:spid="_x0000_s1388"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1G+t8cAAADdAAAADwAAAGRycy9kb3ducmV2LnhtbESPT2vCQBTE7wW/w/KE&#10;3nQTbUWjq4jU0oMI/gHx9sg+k2D2bciuSfz23YLQ4zAzv2EWq86UoqHaFZYVxMMIBHFqdcGZgvNp&#10;O5iCcB5ZY2mZFDzJwWrZe1tgom3LB2qOPhMBwi5BBbn3VSKlS3My6Ia2Ig7ezdYGfZB1JnWNbYCb&#10;Uo6iaCINFhwWcqxok1N6Pz6Mgu8W2/U4/mp299vmeT197i+7mJR673frOQhPnf8Pv9o/WsF4MvuA&#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1G+t8cAAADd&#10;AAAADwAAAAAAAAAAAAAAAACqAgAAZHJzL2Rvd25yZXYueG1sUEsFBgAAAAAEAAQA+gAAAJ4DAAAA&#10;AA==&#10;">
                                                <v:oval id="Oval 2141" o:spid="_x0000_s138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FvMgA&#10;AADdAAAADwAAAGRycy9kb3ducmV2LnhtbESPT2sCMRTE74V+h/AKvRTNtlK1W6MUqaAHEf9BvT03&#10;r7uLm5clie722zeC4HGYmd8wo0lrKnEh50vLCl67CQjizOqScwW77awzBOEDssbKMin4Iw+T8ePD&#10;CFNtG17TZRNyESHsU1RQhFCnUvqsIIO+a2vi6P1aZzBE6XKpHTYRbir5liR9abDkuFBgTdOCstPm&#10;bBS473WzapuXwdQtF8f98HQ4/+iFUs9P7dcniEBtuIdv7blW0Ot/vMP1TXwCcv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RQW8yAAAAN0AAAAPAAAAAAAAAAAAAAAAAJgCAABk&#10;cnMvZG93bnJldi54bWxQSwUGAAAAAAQABAD1AAAAjQMAAAAA&#10;" filled="f" strokecolor="windowText" strokeweight=".25pt">
                                                  <v:stroke joinstyle="miter"/>
                                                </v:oval>
                                                <v:oval id="Oval 2142" o:spid="_x0000_s139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eby8gA&#10;AADdAAAADwAAAGRycy9kb3ducmV2LnhtbESPT2vCQBTE74V+h+UVeim6aQtRo6sUqaCHUvwHentm&#10;X5Ng9m3YXU367V2h0OMwM79hJrPO1OJKzleWFbz2ExDEudUVFwp220VvCMIHZI21ZVLwSx5m08eH&#10;CWbatrym6yYUIkLYZ6igDKHJpPR5SQZ93zbE0fuxzmCI0hVSO2wj3NTyLUlSabDiuFBiQ/OS8vPm&#10;YhS4z3X73bUvg7n7Wp32w/PxctArpZ6fuo8xiEBd+A//tZdawXs6SuH+Jj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l5vLyAAAAN0AAAAPAAAAAAAAAAAAAAAAAJgCAABk&#10;cnMvZG93bnJldi54bWxQSwUGAAAAAAQABAD1AAAAjQMAAAAA&#10;" filled="f" strokecolor="windowText" strokeweight=".25pt">
                                                  <v:stroke joinstyle="miter"/>
                                                </v:oval>
                                                <v:line id="Straight Connector 2143" o:spid="_x0000_s139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a4KMUAAADdAAAADwAAAGRycy9kb3ducmV2LnhtbESPQWvCQBSE74X+h+UVemt2taBt6ipB&#10;EaQXUXtob6/ZZ5KafRuyaxL/fVcQPA4z8w0zWwy2Fh21vnKsYZQoEMS5MxUXGr4O65c3ED4gG6wd&#10;k4YLeVjMHx9mmBrX8466fShEhLBPUUMZQpNK6fOSLPrENcTRO7rWYoiyLaRpsY9wW8uxUhNpseK4&#10;UGJDy5Ly0/5sNUy/K7X6LFy3xb/sl+hHHS+ktH5+GrIPEIGGcA/f2huj4XXyPoXrm/gE5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a4KMUAAADdAAAADwAAAAAAAAAA&#10;AAAAAAChAgAAZHJzL2Rvd25yZXYueG1sUEsFBgAAAAAEAAQA+QAAAJMDAAAAAA==&#10;" strokecolor="windowText" strokeweight=".25pt">
                                                  <v:stroke joinstyle="miter"/>
                                                </v:line>
                                              </v:group>
                                            </v:group>
                                            <v:group id="Group 2144" o:spid="_x0000_s1392" style="position:absolute;top:243;width:1810;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hy0ssIAAADdAAAADwAAAGRycy9kb3ducmV2LnhtbERPy4rCMBTdD/gP4Qru&#10;xrSK4nSMIqLiQgQfMMzu0lzbYnNTmtjWvzcLweXhvOfLzpSiodoVlhXEwwgEcWp1wZmC62X7PQPh&#10;PLLG0jIpeJKD5aL3NcdE25ZP1Jx9JkIIuwQV5N5XiZQuzcmgG9qKOHA3Wxv0AdaZ1DW2IdyUchRF&#10;U2mw4NCQY0XrnNL7+WEU7FpsV+N40xzut/Xz/zI5/h1iUmrQ71a/IDx1/iN+u/dawXj6E+aG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4ctLLCAAAA3QAAAA8A&#10;AAAAAAAAAAAAAAAAqgIAAGRycy9kb3ducmV2LnhtbFBLBQYAAAAABAAEAPoAAACZAwAAAAA=&#10;">
                                              <v:group id="Group 2145" o:spid="_x0000_s1393"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UBEpxgAAAN0A&#10;AAAPAAAAAAAAAAAAAAAAAKoCAABkcnMvZG93bnJldi54bWxQSwUGAAAAAAQABAD6AAAAnQMAAAAA&#10;">
                                                <v:oval id="Oval 2146" o:spid="_x0000_s1394"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k8PsQA&#10;AADdAAAADwAAAGRycy9kb3ducmV2LnhtbERPz2vCMBS+C/sfwhO8iKZTUOmMMmSCHoboJujtrXm2&#10;xealJNHW/345CB4/vt/zZWsqcSfnS8sK3ocJCOLM6pJzBb8/68EMhA/IGivLpOBBHpaLt84cU20b&#10;3tP9EHIRQ9inqKAIoU6l9FlBBv3Q1sSRu1hnMETocqkdNjHcVHKUJBNpsOTYUGBNq4Ky6+FmFLiv&#10;fbNrm/505b63f8fZ9Xw76a1SvW77+QEiUBte4qd7oxWMp0ncH9/EJ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ZPD7EAAAA3QAAAA8AAAAAAAAAAAAAAAAAmAIAAGRycy9k&#10;b3ducmV2LnhtbFBLBQYAAAAABAAEAPUAAACJAwAAAAA=&#10;" filled="f" strokecolor="windowText" strokeweight=".25pt">
                                                  <v:stroke joinstyle="miter"/>
                                                </v:oval>
                                                <v:oval id="Oval 2147" o:spid="_x0000_s1395"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ZpcgA&#10;AADdAAAADwAAAGRycy9kb3ducmV2LnhtbESPT2vCQBTE74V+h+UJvZS6sQWV6CYUUaiHIv4ptLdn&#10;9pkEs2/D7mrSb+8KhR6HmfkNM89704grOV9bVjAaJiCIC6trLhUc9quXKQgfkDU2lknBL3nIs8eH&#10;Oabadryl6y6UIkLYp6igCqFNpfRFRQb90LbE0TtZZzBE6UqpHXYRbhr5miRjabDmuFBhS4uKivPu&#10;YhS45bbb9N3zZOE+18ev6fnn8q3XSj0N+vcZiEB9+A//tT+0grdJMoL7m/gEZH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lZmlyAAAAN0AAAAPAAAAAAAAAAAAAAAAAJgCAABk&#10;cnMvZG93bnJldi54bWxQSwUGAAAAAAQABAD1AAAAjQMAAAAA&#10;" filled="f" strokecolor="windowText" strokeweight=".25pt">
                                                  <v:stroke joinstyle="miter"/>
                                                </v:oval>
                                                <v:line id="Straight Connector 2148" o:spid="_x0000_s1396"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BqsQAAADdAAAADwAAAGRycy9kb3ducmV2LnhtbESPT4vCMBTE74LfITzBmyYqrNI1irgs&#10;iBfxz0Fvb5tn293mpTSx1m+/EQSPw8z8hpkvW1uKhmpfONYwGioQxKkzBWcaTsfvwQyED8gGS8ek&#10;4UEelotuZ46JcXfeU3MImYgQ9glqyEOoEil9mpNFP3QVcfSurrYYoqwzaWq8R7gt5VipD2mx4LiQ&#10;Y0XrnNK/w81qmJ4L9bXNXLPD39UP0UVdH6S07vfa1SeIQG14h1/tjdEwmaoxPN/EJ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CoGqxAAAAN0AAAAPAAAAAAAAAAAA&#10;AAAAAKECAABkcnMvZG93bnJldi54bWxQSwUGAAAAAAQABAD5AAAAkgMAAAAA&#10;" strokecolor="windowText" strokeweight=".25pt">
                                                  <v:stroke joinstyle="miter"/>
                                                </v:line>
                                              </v:group>
                                              <v:group id="Group 2149" o:spid="_x0000_s1397"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lO82cYAAADdAAAADwAAAGRycy9kb3ducmV2LnhtbESPT2vCQBTE7wW/w/KE&#10;3uomhlaJriKipQcR/APi7ZF9JsHs25Bdk/jtuwWhx2FmfsPMl72pREuNKy0riEcRCOLM6pJzBefT&#10;9mMKwnlkjZVlUvAkB8vF4G2OqbYdH6g9+lwECLsUFRTe16mULivIoBvZmjh4N9sY9EE2udQNdgFu&#10;KjmOoi9psOSwUGBN64Ky+/FhFHx32K2SeNPu7rf183r63F92MSn1PuxXMxCeev8ffrV/tIJkEiX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U7zZxgAAAN0A&#10;AAAPAAAAAAAAAAAAAAAAAKoCAABkcnMvZG93bnJldi54bWxQSwUGAAAAAAQABAD6AAAAnQMAAAAA&#10;">
                                                <v:oval id="Oval 2150" o:spid="_x0000_s139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I6PcgA&#10;AADdAAAADwAAAGRycy9kb3ducmV2LnhtbESPQWvCQBSE74X+h+UVeim6aSsq0VWKtFAPUowKentm&#10;n0kw+zbsrib9911B6HGYmW+Y6bwztbiS85VlBa/9BARxbnXFhYLt5qs3BuEDssbaMin4JQ/z2ePD&#10;FFNtW17TNQuFiBD2KSooQ2hSKX1ekkHftw1x9E7WGQxRukJqh22Em1q+JclQGqw4LpTY0KKk/Jxd&#10;jAL3uW5/uvZltHCr5XE3Ph8ue71U6vmp+5iACNSF//C9/a0VvI+SAdzexCc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jo9yAAAAN0AAAAPAAAAAAAAAAAAAAAAAJgCAABk&#10;cnMvZG93bnJldi54bWxQSwUGAAAAAAQABAD1AAAAjQMAAAAA&#10;" filled="f" strokecolor="windowText" strokeweight=".25pt">
                                                  <v:stroke joinstyle="miter"/>
                                                </v:oval>
                                                <v:oval id="Oval 2151" o:spid="_x0000_s139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6fpsgA&#10;AADdAAAADwAAAGRycy9kb3ducmV2LnhtbESPT2vCQBTE74V+h+UVeim6aYt/iK5SpIV6kGJU0Nsz&#10;+0yC2bdhdzXpt+8KQo/DzPyGmc47U4srOV9ZVvDaT0AQ51ZXXCjYbr56YxA+IGusLZOCX/Iwnz0+&#10;TDHVtuU1XbNQiAhhn6KCMoQmldLnJRn0fdsQR+9kncEQpSukdthGuKnlW5IMpcGK40KJDS1Kys/Z&#10;xShwn+v2p2tfRgu3Wh534/PhstdLpZ6fuo8JiEBd+A/f299awfsoGcDtTXw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rp+myAAAAN0AAAAPAAAAAAAAAAAAAAAAAJgCAABk&#10;cnMvZG93bnJldi54bWxQSwUGAAAAAAQABAD1AAAAjQMAAAAA&#10;" filled="f" strokecolor="windowText" strokeweight=".25pt">
                                                  <v:stroke joinstyle="miter"/>
                                                </v:oval>
                                                <v:line id="Straight Connector 2152" o:spid="_x0000_s140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GHqcUAAADdAAAADwAAAGRycy9kb3ducmV2LnhtbESPQWsCMRSE7wX/Q3hCbzWxwq5sjSIW&#10;QXopVQ96e908d7fdvCxJXNd/3xQKPQ4z8w2zWA22FT350DjWMJ0oEMSlMw1XGo6H7dMcRIjIBlvH&#10;pOFOAVbL0cMCC+Nu/EH9PlYiQTgUqKGOsSukDGVNFsPEdcTJuzhvMSbpK2k83hLctvJZqUxabDgt&#10;1NjRpqbye3+1GvJTo17fKte/49f6k+isLndSWj+Oh/ULiEhD/A//tXdGwyxXGfy+SU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GHqcUAAADdAAAADwAAAAAAAAAA&#10;AAAAAAChAgAAZHJzL2Rvd25yZXYueG1sUEsFBgAAAAAEAAQA+QAAAJMDAAAAAA==&#10;" strokecolor="windowText" strokeweight=".25pt">
                                                  <v:stroke joinstyle="miter"/>
                                                </v:line>
                                              </v:group>
                                              <v:group id="Group 2153" o:spid="_x0000_s1401"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i62scAAADdAAAADwAAAGRycy9kb3ducmV2LnhtbESPQWvCQBSE7wX/w/IK&#10;3ppNlDaSZhWRKh5CoSqU3h7ZZxLMvg3ZbRL/fbdQ6HGYmW+YfDOZVgzUu8aygiSKQRCXVjdcKbic&#10;908rEM4ja2wtk4I7OdisZw85ZtqO/EHDyVciQNhlqKD2vsukdGVNBl1kO+LgXW1v0AfZV1L3OAa4&#10;aeUijl+kwYbDQo0d7Woqb6dvo+Aw4rhdJm9Dcbvu7l/n5/fPIiGl5o/T9hWEp8n/h//aR61gmc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Wi62scAAADd&#10;AAAADwAAAAAAAAAAAAAAAACqAgAAZHJzL2Rvd25yZXYueG1sUEsFBgAAAAAEAAQA+gAAAJ4DAAAA&#10;AA==&#10;">
                                                <v:oval id="Oval 2154" o:spid="_x0000_s140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wOMQA&#10;AADdAAAADwAAAGRycy9kb3ducmV2LnhtbERPz2vCMBS+C/sfwhO8iKZTUOmMMmSCHoboJujtrXm2&#10;xealJNHW/345CB4/vt/zZWsqcSfnS8sK3ocJCOLM6pJzBb8/68EMhA/IGivLpOBBHpaLt84cU20b&#10;3tP9EHIRQ9inqKAIoU6l9FlBBv3Q1sSRu1hnMETocqkdNjHcVHKUJBNpsOTYUGBNq4Ky6+FmFLiv&#10;fbNrm/505b63f8fZ9Xw76a1SvW77+QEiUBte4qd7oxWMp0mcG9/EJ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vMDjEAAAA3QAAAA8AAAAAAAAAAAAAAAAAmAIAAGRycy9k&#10;b3ducmV2LnhtbFBLBQYAAAAABAAEAPUAAACJAwAAAAA=&#10;" filled="f" strokecolor="windowText" strokeweight=".25pt">
                                                  <v:stroke joinstyle="miter"/>
                                                </v:oval>
                                                <v:oval id="Oval 2155" o:spid="_x0000_s140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Vo8gA&#10;AADdAAAADwAAAGRycy9kb3ducmV2LnhtbESPQWvCQBSE70L/w/IKXkQ3tVA1ukqRFuqhiKmC3p7Z&#10;1ySYfRt2V5P++25B6HGYmW+YxaoztbiR85VlBU+jBARxbnXFhYL91/twCsIHZI21ZVLwQx5Wy4fe&#10;AlNtW97RLQuFiBD2KSooQ2hSKX1ekkE/sg1x9L6tMxiidIXUDtsIN7UcJ8mLNFhxXCixoXVJ+SW7&#10;GgXubdduu3YwWbvPzfkwvZyuR71Rqv/Yvc5BBOrCf/je/tAKnifJDP7exCc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45WjyAAAAN0AAAAPAAAAAAAAAAAAAAAAAJgCAABk&#10;cnMvZG93bnJldi54bWxQSwUGAAAAAAQABAD1AAAAjQMAAAAA&#10;" filled="f" strokecolor="windowText" strokeweight=".25pt">
                                                  <v:stroke joinstyle="miter"/>
                                                </v:oval>
                                                <v:line id="Straight Connector 2156" o:spid="_x0000_s140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0sm8EAAADdAAAADwAAAGRycy9kb3ducmV2LnhtbERPy4rCMBTdC/5DuMLsNHGEUapRxEGQ&#10;2Qw+Frq7Nte22tyUJtb692YhuDyc92zR2lI0VPvCsYbhQIEgTp0pONNw2K/7ExA+IBssHZOGJ3lY&#10;zLudGSbGPXhLzS5kIoawT1BDHkKVSOnTnCz6gauII3dxtcUQYZ1JU+MjhttSfiv1Iy0WHBtyrGiV&#10;U3rb3a2G8bFQv3+Za/7xujwTndTlSUrrr167nIII1IaP+O3eGA2j8TDuj2/iE5D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TSybwQAAAN0AAAAPAAAAAAAAAAAAAAAA&#10;AKECAABkcnMvZG93bnJldi54bWxQSwUGAAAAAAQABAD5AAAAjwMAAAAA&#10;" strokecolor="windowText" strokeweight=".25pt">
                                                  <v:stroke joinstyle="miter"/>
                                                </v:line>
                                              </v:group>
                                            </v:group>
                                            <v:group id="Group 2157" o:spid="_x0000_s1405" style="position:absolute;left:15011;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BQR6MYAAADdAAAADwAAAGRycy9kb3ducmV2LnhtbESPT2vCQBTE74V+h+UV&#10;equbVVoluoqIlh6k4B8Qb4/sMwlm34bsmsRv7wqFHoeZ+Q0zW/S2Ei01vnSsQQ0SEMSZMyXnGo6H&#10;zccEhA/IBivHpOFOHhbz15cZpsZ1vKN2H3IRIexT1FCEUKdS+qwgi37gauLoXVxjMUTZ5NI02EW4&#10;reQwSb6kxZLjQoE1rQrKrvub1fDdYbccqXW7vV5W9/Ph8/e0VaT1+1u/nIII1If/8F/7x2gYjZW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FBHoxgAAAN0A&#10;AAAPAAAAAAAAAAAAAAAAAKoCAABkcnMvZG93bnJldi54bWxQSwUGAAAAAAQABAD6AAAAnQMAAAAA&#10;">
                                              <v:oval id="Oval 2158" o:spid="_x0000_s140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6RD8cA&#10;AADdAAAADwAAAGRycy9kb3ducmV2LnhtbESPQWsCMRSE74X+h/AKvRTNakFlNUqRFupBRKugt+fm&#10;ubu4eVmS6K7/3ghCj8PMfMNMZq2pxJWcLy0r6HUTEMSZ1SXnCrZ/P50RCB+QNVaWScGNPMymry8T&#10;TLVteE3XTchFhLBPUUERQp1K6bOCDPqurYmjd7LOYIjS5VI7bCLcVLKfJANpsOS4UGBN84Ky8+Zi&#10;FLjvdbNqm4/h3C0Xx93ofLjs9UKp97f2awwiUBv+w8/2r1bwOez14fEmPgE5v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ekQ/HAAAA3QAAAA8AAAAAAAAAAAAAAAAAmAIAAGRy&#10;cy9kb3ducmV2LnhtbFBLBQYAAAAABAAEAPUAAACMAwAAAAA=&#10;" filled="f" strokecolor="windowText" strokeweight=".25pt">
                                                <v:stroke joinstyle="miter"/>
                                              </v:oval>
                                              <v:oval id="Oval 2159" o:spid="_x0000_s140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I0lMcA&#10;AADdAAAADwAAAGRycy9kb3ducmV2LnhtbESPQWsCMRSE74L/ITyhF9GsFVRWo4hYqIciWgW9vW5e&#10;dxc3L0sS3e2/bwpCj8PMfMMsVq2pxIOcLy0rGA0TEMSZ1SXnCk6fb4MZCB+QNVaWScEPeVgtu50F&#10;pto2fKDHMeQiQtinqKAIoU6l9FlBBv3Q1sTR+7bOYIjS5VI7bCLcVPI1SSbSYMlxocCaNgVlt+Pd&#10;KHDbQ7Nvm/504z52X+fZ7Xq/6J1SL712PQcRqA3/4Wf7XSsYT0dj+HsTn4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SNJTHAAAA3QAAAA8AAAAAAAAAAAAAAAAAmAIAAGRy&#10;cy9kb3ducmV2LnhtbFBLBQYAAAAABAAEAPUAAACMAwAAAAA=&#10;" filled="f" strokecolor="windowText" strokeweight=".25pt">
                                                <v:stroke joinstyle="miter"/>
                                              </v:oval>
                                              <v:line id="Straight Connector 2160" o:spid="_x0000_s140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YqmMYAAADdAAAADwAAAGRycy9kb3ducmV2LnhtbESPT2sCMRTE7wW/Q3hCbzXRilu2ZkUU&#10;QbxIbQ/t7XXz9k+7eVk2cV2/vSkIPQ4z8xtmuRpsI3rqfO1Yw3SiQBDnztRcavh43z29gPAB2WDj&#10;mDRcycMqGz0sMTXuwm/Un0IpIoR9ihqqENpUSp9XZNFPXEscvcJ1FkOUXSlNh5cIt42cKbWQFmuO&#10;CxW2tKko/z2drYbks1bbQ+n6I/6sv4m+VHElpfXjeFi/ggg0hP/wvb03Gp6T6Rz+3sQnI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2KpjGAAAA3QAAAA8AAAAAAAAA&#10;AAAAAAAAoQIAAGRycy9kb3ducmV2LnhtbFBLBQYAAAAABAAEAPkAAACUAwAAAAA=&#10;" strokecolor="windowText" strokeweight=".25pt">
                                                <v:stroke joinstyle="miter"/>
                                              </v:line>
                                            </v:group>
                                          </v:group>
                                          <v:group id="Group 2161" o:spid="_x0000_s1409" style="position:absolute;left:1783;top:5867;width:15191;height:866" coordsize="15191,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y8X68cAAADdAAAADwAAAGRycy9kb3ducmV2LnhtbESPQWvCQBSE7wX/w/IK&#10;3ppNlLSSZhWRKh5CoSqU3h7ZZxLMvg3ZbRL/fbdQ6HGYmW+YfDOZVgzUu8aygiSKQRCXVjdcKbic&#10;908rEM4ja2wtk4I7OdisZw85ZtqO/EHDyVciQNhlqKD2vsukdGVNBl1kO+LgXW1v0AfZV1L3OAa4&#10;aeUijp+lwYbDQo0d7Woqb6dvo+Aw4rhdJm9Dcbvu7l/n9P2zSEip+eO0fQXhafL/4b/2UStYvi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y8X68cAAADd&#10;AAAADwAAAAAAAAAAAAAAAACqAgAAZHJzL2Rvd25yZXYueG1sUEsFBgAAAAAEAAQA+gAAAJ4DAAAA&#10;AA==&#10;">
                                            <v:group id="Group 2162" o:spid="_x0000_s1410" style="position:absolute;left:2514;top:182;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2JnMcAAADdAAAADwAAAGRycy9kb3ducmV2LnhtbESPT2vCQBTE7wW/w/IK&#10;3uomhlpJXYNIFQ9SqAqlt0f2mYRk34bsNn++fbdQ6HGYmd8wm2w0jeipc5VlBfEiAkGcW11xoeB2&#10;PTytQTiPrLGxTAomcpBtZw8bTLUd+IP6iy9EgLBLUUHpfZtK6fKSDLqFbYmDd7edQR9kV0jd4RDg&#10;ppHLKFpJgxWHhRJb2peU15dvo+A44LBL4rf+XN/309f1+f3zHJNS88dx9wrC0+j/w3/tk1aQvMQ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2JnMcAAADd&#10;AAAADwAAAAAAAAAAAAAAAACqAgAAZHJzL2Rvd25yZXYueG1sUEsFBgAAAAAEAAQA+gAAAJ4DAAAA&#10;AA==&#10;">
                                              <v:group id="Group 2163" o:spid="_x0000_s1411"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LEsB8cAAADdAAAADwAAAGRycy9kb3ducmV2LnhtbESPQWvCQBSE7wX/w/IK&#10;3ppNlDaSZhWRKh5CoSqU3h7ZZxLMvg3ZbRL/fbdQ6HGYmW+YfDOZVgzUu8aygiSKQRCXVjdcKbic&#10;908rEM4ja2wtk4I7OdisZw85ZtqO/EHDyVciQNhlqKD2vsukdGVNBl1kO+LgXW1v0AfZV1L3OAa4&#10;aeUijl+kwYbDQo0d7Woqb6dvo+Aw4rhdJm9Dcbvu7l/n5/fPIiGl5o/T9hWEp8n/h//aR61gmS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LEsB8cAAADd&#10;AAAADwAAAAAAAAAAAAAAAACqAgAAZHJzL2Rvd25yZXYueG1sUEsFBgAAAAAEAAQA+gAAAJ4DAAAA&#10;AA==&#10;">
                                                <v:oval id="Oval 2164" o:spid="_x0000_s141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am5cQA&#10;AADdAAAADwAAAGRycy9kb3ducmV2LnhtbERPz2vCMBS+D/Y/hDfYZcxUBZVqFBGFeRhinaC3t+at&#10;LTYvJYm2/vfLQfD48f2eLTpTixs5X1lW0O8lIIhzqysuFPwcNp8TED4ga6wtk4I7eVjMX19mmGrb&#10;8p5uWShEDGGfooIyhCaV0uclGfQ92xBH7s86gyFCV0jtsI3hppaDJBlJgxXHhhIbWpWUX7KrUeDW&#10;+3bXtR/jlfve/h4nl/P1pLdKvb91yymIQF14ih/uL61gOO7HufF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2puXEAAAA3QAAAA8AAAAAAAAAAAAAAAAAmAIAAGRycy9k&#10;b3ducmV2LnhtbFBLBQYAAAAABAAEAPUAAACJAwAAAAA=&#10;" filled="f" strokecolor="windowText" strokeweight=".25pt">
                                                  <v:stroke joinstyle="miter"/>
                                                </v:oval>
                                                <v:oval id="Oval 2165" o:spid="_x0000_s141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oDfsgA&#10;AADdAAAADwAAAGRycy9kb3ducmV2LnhtbESPQWsCMRSE70L/Q3iFXqRmbUHtahQRBT2IaBXq7bl5&#10;7i5uXpYkutt/3xQKPQ4z8w0zmbWmEg9yvrSsoN9LQBBnVpecKzh+rl5HIHxA1lhZJgXf5GE2fepM&#10;MNW24T09DiEXEcI+RQVFCHUqpc8KMuh7tiaO3tU6gyFKl0vtsIlwU8m3JBlIgyXHhQJrWhSU3Q53&#10;o8At982ubbrDhdtuLqfR7Xz/0hulXp7b+RhEoDb8h//aa63gfdj/gN838QnI6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OgN+yAAAAN0AAAAPAAAAAAAAAAAAAAAAAJgCAABk&#10;cnMvZG93bnJldi54bWxQSwUGAAAAAAQABAD1AAAAjQMAAAAA&#10;" filled="f" strokecolor="windowText" strokeweight=".25pt">
                                                  <v:stroke joinstyle="miter"/>
                                                </v:oval>
                                                <v:line id="Straight Connector 2166" o:spid="_x0000_s141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HmJsIAAADdAAAADwAAAGRycy9kb3ducmV2LnhtbERPy2oCMRTdF/yHcIXuaqJClXGiiFKQ&#10;bkptF7q7Tu48dHIzTNJ5/H2zKHR5OO90N9hadNT6yrGG+UyBIM6cqbjQ8P319rIG4QOywdoxaRjJ&#10;w247eUoxMa7nT+rOoRAxhH2CGsoQmkRKn5Vk0c9cQxy53LUWQ4RtIU2LfQy3tVwo9SotVhwbSmzo&#10;UFL2OP9YDatLpY7vhes+8L6/EV1VPpLS+nk67DcgAg3hX/znPhkNy9Ui7o9v4hO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SHmJsIAAADdAAAADwAAAAAAAAAAAAAA&#10;AAChAgAAZHJzL2Rvd25yZXYueG1sUEsFBgAAAAAEAAQA+QAAAJADAAAAAA==&#10;" strokecolor="windowText" strokeweight=".25pt">
                                                  <v:stroke joinstyle="miter"/>
                                                </v:line>
                                              </v:group>
                                              <v:group id="Group 2167" o:spid="_x0000_s1415"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jbVcUAAADdAAAADwAAAGRycy9kb3ducmV2LnhtbESPQYvCMBSE78L+h/AE&#10;b5pWWV2qUURW2YMsqAvi7dE822LzUprY1n9vhAWPw8x8wyxWnSlFQ7UrLCuIRxEI4tTqgjMFf6ft&#10;8AuE88gaS8uk4EEOVsuP3gITbVs+UHP0mQgQdgkqyL2vEildmpNBN7IVcfCutjbog6wzqWtsA9yU&#10;chxFU2mw4LCQY0WbnNLb8W4U7Fps15P4u9nfrpvH5fT5e97HpNSg363nIDx1/h3+b/9oBZPZOI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p421XFAAAA3QAA&#10;AA8AAAAAAAAAAAAAAAAAqgIAAGRycy9kb3ducmV2LnhtbFBLBQYAAAAABAAEAPoAAACcAwAAAAA=&#10;">
                                                <v:oval id="Oval 2168" o:spid="_x0000_s141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bsscA&#10;AADdAAAADwAAAGRycy9kb3ducmV2LnhtbESPQWvCQBSE74X+h+UJvRTdNAWV6CpFWqgHEW0FvT2z&#10;zySYfRt2VxP/vSsUehxm5htmOu9MLa7kfGVZwdsgAUGcW11xoeD356s/BuEDssbaMim4kYf57Plp&#10;ipm2LW/oug2FiBD2GSooQ2gyKX1ekkE/sA1x9E7WGQxRukJqh22Em1qmSTKUBiuOCyU2tCgpP28v&#10;RoH73LTrrn0dLdxqedyNz4fLXi+Veul1HxMQgbrwH/5rf2sF76M0hceb+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yW7LHAAAA3QAAAA8AAAAAAAAAAAAAAAAAmAIAAGRy&#10;cy9kb3ducmV2LnhtbFBLBQYAAAAABAAEAPUAAACMAwAAAAA=&#10;" filled="f" strokecolor="windowText" strokeweight=".25pt">
                                                  <v:stroke joinstyle="miter"/>
                                                </v:oval>
                                                <v:oval id="Oval 2169" o:spid="_x0000_s141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7+KccA&#10;AADdAAAADwAAAGRycy9kb3ducmV2LnhtbESPQWsCMRSE74L/ITyhF9GsCiqrUURaqIciWgW9vW5e&#10;dxc3L0sS3e2/bwpCj8PMfMMs162pxIOcLy0rGA0TEMSZ1SXnCk6fb4M5CB+QNVaWScEPeVivup0l&#10;pto2fKDHMeQiQtinqKAIoU6l9FlBBv3Q1sTR+7bOYIjS5VI7bCLcVHKcJFNpsOS4UGBN24Ky2/Fu&#10;FLjXQ7Nvm/5s6z52X+f57Xq/6J1SL712swARqA3/4Wf7XSuYzMY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2+/inHAAAA3QAAAA8AAAAAAAAAAAAAAAAAmAIAAGRy&#10;cy9kb3ducmV2LnhtbFBLBQYAAAAABAAEAPUAAACMAwAAAAA=&#10;" filled="f" strokecolor="windowText" strokeweight=".25pt">
                                                  <v:stroke joinstyle="miter"/>
                                                </v:oval>
                                                <v:line id="Straight Connector 2170" o:spid="_x0000_s141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rgJcQAAADdAAAADwAAAGRycy9kb3ducmV2LnhtbESPQWsCMRSE74L/ITzBmyZq0bIaRSwF&#10;6UW0PbS35+a5u7p5WTZxXf+9EYQeh5n5hlmsWluKhmpfONYwGioQxKkzBWcafr4/B+8gfEA2WDom&#10;DXfysFp2OwtMjLvxnppDyESEsE9QQx5ClUjp05ws+qGriKN3crXFEGWdSVPjLcJtKcdKTaXFguNC&#10;jhVtckovh6vVMPst1MdX5podntdHoj91upPSut9r13MQgdrwH361t0bDZDZ+g+eb+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GuAlxAAAAN0AAAAPAAAAAAAAAAAA&#10;AAAAAKECAABkcnMvZG93bnJldi54bWxQSwUGAAAAAAQABAD5AAAAkgMAAAAA&#10;" strokecolor="windowText" strokeweight=".25pt">
                                                  <v:stroke joinstyle="miter"/>
                                                </v:line>
                                              </v:group>
                                              <v:group id="Group 2171" o:spid="_x0000_s1419"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PdVsYAAADdAAAADwAAAGRycy9kb3ducmV2LnhtbESPT4vCMBTE78J+h/AW&#10;9qZpFXWpRhFxlz2I4B9YvD2aZ1tsXkoT2/rtjSB4HGbmN8x82ZlSNFS7wrKCeBCBIE6tLjhTcDr+&#10;9L9BOI+ssbRMCu7kYLn46M0x0bblPTUHn4kAYZeggtz7KpHSpTkZdANbEQfvYmuDPsg6k7rGNsBN&#10;KYdRNJEGCw4LOVa0zim9Hm5GwW+L7WoUb5rt9bK+n4/j3f82JqW+PrvVDISnzr/Dr/afVjCaDs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Q91WxgAAAN0A&#10;AAAPAAAAAAAAAAAAAAAAAKoCAABkcnMvZG93bnJldi54bWxQSwUGAAAAAAQABAD6AAAAnQMAAAAA&#10;">
                                                <v:oval id="Oval 2172" o:spid="_x0000_s1420"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ldsccA&#10;AADdAAAADwAAAGRycy9kb3ducmV2LnhtbESPQWsCMRSE74L/ITzBi2i2FlRWoxRpQQ9FtAp6e928&#10;7i5uXpYkutt/bwpCj8PMfMMsVq2pxJ2cLy0reBklIIgzq0vOFRy/PoYzED4ga6wsk4Jf8rBadjsL&#10;TLVteE/3Q8hFhLBPUUERQp1K6bOCDPqRrYmj92OdwRCly6V22ES4qeQ4SSbSYMlxocCa1gVl18PN&#10;KHDv+2bXNoPp2n1uv0+z6+V21lul+r32bQ4iUBv+w8/2Rit4nY4n8PcmPgG5f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3JXbHHAAAA3QAAAA8AAAAAAAAAAAAAAAAAmAIAAGRy&#10;cy9kb3ducmV2LnhtbFBLBQYAAAAABAAEAPUAAACMAwAAAAA=&#10;" filled="f" strokecolor="windowText" strokeweight=".25pt">
                                                  <v:stroke joinstyle="miter"/>
                                                </v:oval>
                                                <v:oval id="Oval 2173" o:spid="_x0000_s1421"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X4KscA&#10;AADdAAAADwAAAGRycy9kb3ducmV2LnhtbESPQWvCQBSE74X+h+UJvRTdaMFIdJUiFuqhiLaC3p7Z&#10;ZxLMvg27q0n/vSsUehxm5htmtuhMLW7kfGVZwXCQgCDOra64UPDz/dGfgPABWWNtmRT8kofF/Plp&#10;hpm2LW/ptguFiBD2GSooQ2gyKX1ekkE/sA1x9M7WGQxRukJqh22Em1qOkmQsDVYcF0psaFlSftld&#10;jQK32rabrn1Nl+5rfdpPLsfrQa+Veul171MQgbrwH/5rf2oFb+kohceb+ATk/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F+CrHAAAA3QAAAA8AAAAAAAAAAAAAAAAAmAIAAGRy&#10;cy9kb3ducmV2LnhtbFBLBQYAAAAABAAEAPUAAACMAwAAAAA=&#10;" filled="f" strokecolor="windowText" strokeweight=".25pt">
                                                  <v:stroke joinstyle="miter"/>
                                                </v:oval>
                                                <v:line id="Straight Connector 2174" o:spid="_x0000_s1422"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fqIMIAAADdAAAADwAAAGRycy9kb3ducmV2LnhtbERPy2oCMRTdF/yHcIXuaqJClXGiiFKQ&#10;bkptF7q7Tu48dHIzTNJ5/H2zKHR5OO90N9hadNT6yrGG+UyBIM6cqbjQ8P319rIG4QOywdoxaRjJ&#10;w247eUoxMa7nT+rOoRAxhH2CGsoQmkRKn5Vk0c9cQxy53LUWQ4RtIU2LfQy3tVwo9SotVhwbSmzo&#10;UFL2OP9YDatLpY7vhes+8L6/EV1VPpLS+nk67DcgAg3hX/znPhkNy9Uizo1v4hO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1fqIMIAAADdAAAADwAAAAAAAAAAAAAA&#10;AAChAgAAZHJzL2Rvd25yZXYueG1sUEsFBgAAAAAEAAQA+QAAAJADAAAAAA==&#10;" strokecolor="windowText" strokeweight=".25pt">
                                                  <v:stroke joinstyle="miter"/>
                                                </v:line>
                                              </v:group>
                                            </v:group>
                                            <v:group id="Group 2175" o:spid="_x0000_s1423" style="position:absolute;left:5044;top:121;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DtdTxgAAAN0A&#10;AAAPAAAAAAAAAAAAAAAAAKoCAABkcnMvZG93bnJldi54bWxQSwUGAAAAAAQABAD6AAAAnQMAAAAA&#10;">
                                              <v:group id="Group 2176" o:spid="_x0000_s1424"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3oE8QAAADdAAAADwAAAGRycy9kb3ducmV2LnhtbERPTWuDQBC9F/Iflink&#10;VlcjbYN1IyE0IYdQaBIovQ3uREV3Vtytmn/fPRR6fLzvvJhNJ0YaXGNZQRLFIIhLqxuuFFwv+6c1&#10;COeRNXaWScGdHBSbxUOOmbYTf9J49pUIIewyVFB732dSurImgy6yPXHgbnYw6AMcKqkHnEK46eQq&#10;jl+kwYZDQ4097Woq2/OPUXCYcNqmyft4am+7+/fl+ePrlJBSy8d5+wbC0+z/xX/uo1aQvqZ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O3oE8QAAADdAAAA&#10;DwAAAAAAAAAAAAAAAACqAgAAZHJzL2Rvd25yZXYueG1sUEsFBgAAAAAEAAQA+gAAAJsDAAAAAA==&#10;">
                                                <v:oval id="Oval 2177" o:spid="_x0000_s142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TGMcA&#10;AADdAAAADwAAAGRycy9kb3ducmV2LnhtbESPQWsCMRSE74L/ITyhF9GsFVRWo4hYqIciWgW9vW5e&#10;dxc3L0sS3e2/bwpCj8PMfMMsVq2pxIOcLy0rGA0TEMSZ1SXnCk6fb4MZCB+QNVaWScEPeVgtu50F&#10;pto2fKDHMeQiQtinqKAIoU6l9FlBBv3Q1sTR+7bOYIjS5VI7bCLcVPI1SSbSYMlxocCaNgVlt+Pd&#10;KHDbQ7Nvm/504z52X+fZ7Xq/6J1SL712PQcRqA3/4Wf7XSsYT8cj+HsTn4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5UxjHAAAA3QAAAA8AAAAAAAAAAAAAAAAAmAIAAGRy&#10;cy9kb3ducmV2LnhtbFBLBQYAAAAABAAEAPUAAACMAwAAAAA=&#10;" filled="f" strokecolor="windowText" strokeweight=".25pt">
                                                  <v:stroke joinstyle="miter"/>
                                                </v:oval>
                                                <v:oval id="Oval 2178" o:spid="_x0000_s142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vNb8cA&#10;AADdAAAADwAAAGRycy9kb3ducmV2LnhtbESPQWsCMRSE74L/ITyhF9GsCiqrUURaqIciWgW9vW5e&#10;dxc3L0sS3e2/bwpCj8PMfMMs162pxIOcLy0rGA0TEMSZ1SXnCk6fb4M5CB+QNVaWScEPeVivup0l&#10;pto2fKDHMeQiQtinqKAIoU6l9FlBBv3Q1sTR+7bOYIjS5VI7bCLcVHKcJFNpsOS4UGBN24Ky2/Fu&#10;FLjXQ7Nvm/5s6z52X+f57Xq/6J1SL712swARqA3/4Wf7XSuYzCZj+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rzW/HAAAA3QAAAA8AAAAAAAAAAAAAAAAAmAIAAGRy&#10;cy9kb3ducmV2LnhtbFBLBQYAAAAABAAEAPUAAACMAwAAAAA=&#10;" filled="f" strokecolor="windowText" strokeweight=".25pt">
                                                  <v:stroke joinstyle="miter"/>
                                                </v:oval>
                                                <v:line id="Straight Connector 2179" o:spid="_x0000_s142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rujMUAAADdAAAADwAAAGRycy9kb3ducmV2LnhtbESPT4vCMBTE7wt+h/AEb5q4hVWqUcRl&#10;Qfay+Oegt2fzbKvNS2mytX77jSDscZiZ3zDzZWcr0VLjS8caxiMFgjhzpuRcw2H/NZyC8AHZYOWY&#10;NDzIw3LRe5tjatydt9TuQi4ihH2KGooQ6lRKnxVk0Y9cTRy9i2sshiibXJoG7xFuK/mu1Ie0WHJc&#10;KLCmdUHZbfdrNUyOpfr8zl37g9fVmeikLg9SWg/63WoGIlAX/sOv9sZoSCZJAs838Qn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rujMUAAADdAAAADwAAAAAAAAAA&#10;AAAAAAChAgAAZHJzL2Rvd25yZXYueG1sUEsFBgAAAAAEAAQA+QAAAJMDAAAAAA==&#10;" strokecolor="windowText" strokeweight=".25pt">
                                                  <v:stroke joinstyle="miter"/>
                                                </v:line>
                                              </v:group>
                                              <v:group id="Group 2180" o:spid="_x0000_s1428"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9buEMYAAADdAAAADwAAAGRycy9kb3ducmV2LnhtbESPQWvCQBSE74X+h+UV&#10;vOkmTW0ldRURLR5EUAvF2yP7TILZtyG7JvHfu4LQ4zAz3zDTeW8q0VLjSssK4lEEgjizuuRcwe9x&#10;PZyAcB5ZY2WZFNzIwXz2+jLFVNuO99QefC4ChF2KCgrv61RKlxVk0I1sTRy8s20M+iCbXOoGuwA3&#10;lXyPok9psOSwUGBNy4Kyy+FqFPx02C2SeNVuL+fl7XQc7/62MSk1eOsX3yA89f4//GxvtILkK/mA&#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1u4QxgAAAN0A&#10;AAAPAAAAAAAAAAAAAAAAAKoCAABkcnMvZG93bnJldi54bWxQSwUGAAAAAAQABAD6AAAAnQMAAAAA&#10;">
                                                <v:oval id="Oval 2181" o:spid="_x0000_s142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JVG8gA&#10;AADdAAAADwAAAGRycy9kb3ducmV2LnhtbESPQWvCQBSE70L/w/IEL1I3KlVJXaWIhXooYqrQ3l6z&#10;zySYfRt2V5P++26h4HGYmW+Y5boztbiR85VlBeNRAoI4t7riQsHx4/VxAcIHZI21ZVLwQx7Wq4fe&#10;ElNtWz7QLQuFiBD2KSooQ2hSKX1ekkE/sg1x9M7WGQxRukJqh22Em1pOkmQmDVYcF0psaFNSfsmu&#10;RoHbHtp91w7nG/e++z4tLl/XT71TatDvXp5BBOrCPfzfftMKpvPpE/y9iU9Ar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wlUbyAAAAN0AAAAPAAAAAAAAAAAAAAAAAJgCAABk&#10;cnMvZG93bnJldi54bWxQSwUGAAAAAAQABAD1AAAAjQMAAAAA&#10;" filled="f" strokecolor="windowText" strokeweight=".25pt">
                                                  <v:stroke joinstyle="miter"/>
                                                </v:oval>
                                                <v:oval id="Oval 2182" o:spid="_x0000_s143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DLbMcA&#10;AADdAAAADwAAAGRycy9kb3ducmV2LnhtbESPQWsCMRSE70L/Q3iFXkSzraCyGqWIQj0U0Sro7bl5&#10;7i5uXpYkutt/bwpCj8PMfMNM562pxJ2cLy0reO8nIIgzq0vOFex/Vr0xCB+QNVaWScEveZjPXjpT&#10;TLVteEv3XchFhLBPUUERQp1K6bOCDPq+rYmjd7HOYIjS5VI7bCLcVPIjSYbSYMlxocCaFgVl193N&#10;KHDLbbNpm+5o4b7X58P4erod9Vqpt9f2cwIiUBv+w8/2l1YwGA2G8PcmPgE5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Qy2zHAAAA3QAAAA8AAAAAAAAAAAAAAAAAmAIAAGRy&#10;cy9kb3ducmV2LnhtbFBLBQYAAAAABAAEAPUAAACMAwAAAAA=&#10;" filled="f" strokecolor="windowText" strokeweight=".25pt">
                                                  <v:stroke joinstyle="miter"/>
                                                </v:oval>
                                                <v:line id="Straight Connector 2183" o:spid="_x0000_s143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Hoj8QAAADdAAAADwAAAGRycy9kb3ducmV2LnhtbESPQWvCQBSE70L/w/IKvZndKpgSXUUq&#10;hdJLUXvQ2zP7TKLZtyG7jfHfu4LgcZiZb5jZore16Kj1lWMN74kCQZw7U3Gh4W/7NfwA4QOywdox&#10;abiSh8X8ZTDDzLgLr6nbhEJECPsMNZQhNJmUPi/Jok9cQxy9o2sthijbQpoWLxFuazlSaiItVhwX&#10;Smzos6T8vPm3GtJdpVY/het+8bQ8EO3V8UpK67fXfjkFEagPz/Cj/W00jNNxCvc38QnI+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eiPxAAAAN0AAAAPAAAAAAAAAAAA&#10;AAAAAKECAABkcnMvZG93bnJldi54bWxQSwUGAAAAAAQABAD5AAAAkgMAAAAA&#10;" strokecolor="windowText" strokeweight=".25pt">
                                                  <v:stroke joinstyle="miter"/>
                                                </v:line>
                                              </v:group>
                                              <v:group id="Group 2184" o:spid="_x0000_s1432"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vkFcQAAADdAAAADwAAAGRycy9kb3ducmV2LnhtbERPTWuDQBC9F/Iflink&#10;VlcjbYN1IyE0IYdQaBIovQ3uREV3Vtytmn/fPRR6fLzvvJhNJ0YaXGNZQRLFIIhLqxuuFFwv+6c1&#10;COeRNXaWScGdHBSbxUOOmbYTf9J49pUIIewyVFB732dSurImgy6yPXHgbnYw6AMcKqkHnEK46eQq&#10;jl+kwYZDQ4097Woq2/OPUXCYcNqmyft4am+7+/fl+ePrlJBSy8d5+wbC0+z/xX/uo1aQvqZ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pvkFcQAAADdAAAA&#10;DwAAAAAAAAAAAAAAAACqAgAAZHJzL2Rvd25yZXYueG1sUEsFBgAAAAAEAAQA+gAAAJsDAAAAAA==&#10;">
                                                <v:oval id="Oval 2185" o:spid="_x0000_s1433"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fHsgA&#10;AADdAAAADwAAAGRycy9kb3ducmV2LnhtbESPQWsCMRSE74X+h/AKXkrNWqHa1SgiFfRQRKtQb8/N&#10;c3dx87Ik0V3/vREKPQ4z8w0znramEldyvrSsoNdNQBBnVpecK9j9LN6GIHxA1lhZJgU38jCdPD+N&#10;MdW24Q1dtyEXEcI+RQVFCHUqpc8KMui7tiaO3sk6gyFKl0vtsIlwU8n3JPmQBkuOCwXWNC8oO28v&#10;RoH72jTrtnkdzN336rgfng+XX71SqvPSzkYgArXhP/zXXmoF/UH/Ex5v4hOQk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j18eyAAAAN0AAAAPAAAAAAAAAAAAAAAAAJgCAABk&#10;cnMvZG93bnJldi54bWxQSwUGAAAAAAQABAD1AAAAjQMAAAAA&#10;" filled="f" strokecolor="windowText" strokeweight=".25pt">
                                                  <v:stroke joinstyle="miter"/>
                                                </v:oval>
                                                <v:oval id="Oval 2186" o:spid="_x0000_s1434"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F/sUA&#10;AADdAAAADwAAAGRycy9kb3ducmV2LnhtbERPy2oCMRTdC/2HcAU3oplqqTI1SpEKuhDxBe3udnKd&#10;GZzcDEl0xr83i0KXh/OeLVpTiTs5X1pW8DpMQBBnVpecKzgdV4MpCB+QNVaWScGDPCzmL50Zpto2&#10;vKf7IeQihrBPUUERQp1K6bOCDPqhrYkjd7HOYIjQ5VI7bGK4qeQoSd6lwZJjQ4E1LQvKroebUeC+&#10;9s2ubfqTpdtufs/T68/tW2+U6nXbzw8QgdrwL/5zr7WC8eQt7o9v4hO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4X+xQAAAN0AAAAPAAAAAAAAAAAAAAAAAJgCAABkcnMv&#10;ZG93bnJldi54bWxQSwUGAAAAAAQABAD1AAAAigMAAAAA&#10;" filled="f" strokecolor="windowText" strokeweight=".25pt">
                                                  <v:stroke joinstyle="miter"/>
                                                </v:oval>
                                                <v:line id="Straight Connector 2187" o:spid="_x0000_s1435"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KmHcYAAADdAAAADwAAAGRycy9kb3ducmV2LnhtbESPT2sCMRTE7wW/Q3hCbzXRilu2ZkUU&#10;QbxIbQ/t7XXz9k+7eVk2cV2/vSkIPQ4z8xtmuRpsI3rqfO1Yw3SiQBDnztRcavh43z29gPAB2WDj&#10;mDRcycMqGz0sMTXuwm/Un0IpIoR9ihqqENpUSp9XZNFPXEscvcJ1FkOUXSlNh5cIt42cKbWQFmuO&#10;CxW2tKko/z2drYbks1bbQ+n6I/6sv4m+VHElpfXjeFi/ggg0hP/wvb03Gp6T+RT+3sQnI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yph3GAAAA3QAAAA8AAAAAAAAA&#10;AAAAAAAAoQIAAGRycy9kb3ducmV2LnhtbFBLBQYAAAAABAAEAPkAAACUAwAAAAA=&#10;" strokecolor="windowText" strokeweight=".25pt">
                                                  <v:stroke joinstyle="miter"/>
                                                </v:line>
                                              </v:group>
                                            </v:group>
                                            <v:group id="Group 2188" o:spid="_x0000_s1436" style="position:absolute;left:7482;top:106;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3WggscAAADdAAAADwAAAGRycy9kb3ducmV2LnhtbESPT2vCQBTE70K/w/IK&#10;3uom/mkluoqIlR5EaCyIt0f2mQSzb0N2m8Rv3xUKHoeZ+Q2zXPemEi01rrSsIB5FIIgzq0vOFfyc&#10;Pt/mIJxH1lhZJgV3crBevQyWmGjb8Te1qc9FgLBLUEHhfZ1I6bKCDLqRrYmDd7WNQR9kk0vdYBfg&#10;ppLjKHqXBksOCwXWtC0ou6W/RsG+w24ziXft4Xbd3i+n2fF8iEmp4Wu/WYDw1Ptn+L/9pRVMPqZj&#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3WggscAAADd&#10;AAAADwAAAAAAAAAAAAAAAACqAgAAZHJzL2Rvd25yZXYueG1sUEsFBgAAAAAEAAQA+gAAAJ4DAAAA&#10;AA==&#10;">
                                              <v:group id="Group 2189" o:spid="_x0000_s1437"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kFGcYAAADdAAAADwAAAGRycy9kb3ducmV2LnhtbESPQWvCQBSE74X+h+UV&#10;vOkmTW0ldRURLR5EUAvF2yP7TILZtyG7JvHfu4LQ4zAz3zDTeW8q0VLjSssK4lEEgjizuuRcwe9x&#10;PZyAcB5ZY2WZFNzIwXz2+jLFVNuO99QefC4ChF2KCgrv61RKlxVk0I1sTRy8s20M+iCbXOoGuwA3&#10;lXyPok9psOSwUGBNy4Kyy+FqFPx02C2SeNVuL+fl7XQc7/62MSk1eOsX3yA89f4//GxvtILk6yOB&#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OQUZxgAAAN0A&#10;AAAPAAAAAAAAAAAAAAAAAKoCAABkcnMvZG93bnJldi54bWxQSwUGAAAAAAQABAD6AAAAnQMAAAAA&#10;">
                                                <v:oval id="Oval 2190" o:spid="_x0000_s143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iD/cgA&#10;AADdAAAADwAAAGRycy9kb3ducmV2LnhtbESPQWvCQBSE74X+h+UJXkrdVEUldZUiLdSDiKlCe3vN&#10;PpNg9m3YXU38992C4HGYmW+Y+bIztbiQ85VlBS+DBARxbnXFhYL918fzDIQPyBpry6TgSh6Wi8eH&#10;OabatryjSxYKESHsU1RQhtCkUvq8JIN+YBvi6B2tMxiidIXUDtsIN7UcJslEGqw4LpTY0Kqk/JSd&#10;jQL3vmu3Xfs0XbnN+vcwO/2cv/VaqX6ve3sFEagL9/Ct/akVjKbjMfy/iU9AL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IP9yAAAAN0AAAAPAAAAAAAAAAAAAAAAAJgCAABk&#10;cnMvZG93bnJldi54bWxQSwUGAAAAAAQABAD1AAAAjQMAAAAA&#10;" filled="f" strokecolor="windowText" strokeweight=".25pt">
                                                  <v:stroke joinstyle="miter"/>
                                                </v:oval>
                                                <v:oval id="Oval 2191" o:spid="_x0000_s143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mZskA&#10;AADdAAAADwAAAGRycy9kb3ducmV2LnhtbESPW2sCMRSE3wv+h3CEvhTNWuuFrVGKtKAPIt6gfTvd&#10;HHcXNydLEt3tv28KBR+HmfmGmS1aU4kbOV9aVjDoJyCIM6tLzhUcDx+9KQgfkDVWlknBD3lYzDsP&#10;M0y1bXhHt33IRYSwT1FBEUKdSumzggz6vq2Jo3e2zmCI0uVSO2wi3FTyOUnG0mDJcaHAmpYFZZf9&#10;1Shw77tm2zZPk6XbrL9P08vX9VOvlXrstm+vIAK14R7+b6+0guHkZQR/b+ITkP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MQmZskAAADdAAAADwAAAAAAAAAAAAAAAACYAgAA&#10;ZHJzL2Rvd25yZXYueG1sUEsFBgAAAAAEAAQA9QAAAI4DAAAAAA==&#10;" filled="f" strokecolor="windowText" strokeweight=".25pt">
                                                  <v:stroke joinstyle="miter"/>
                                                </v:oval>
                                                <v:line id="Straight Connector 2192" o:spid="_x0000_s144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s+acUAAADdAAAADwAAAGRycy9kb3ducmV2LnhtbESPQWvCQBSE74L/YXlCb7prLUaiq4hF&#10;KL2Uqge9PbPPJJp9G7LbGP99t1DwOMzMN8xi1dlKtNT40rGG8UiBIM6cKTnXcNhvhzMQPiAbrByT&#10;hgd5WC37vQWmxt35m9pdyEWEsE9RQxFCnUrps4Is+pGriaN3cY3FEGWTS9PgPcJtJV+VmkqLJceF&#10;AmvaFJTddj9WQ3Is1ftn7tovvK7PRCd1eZDS+mXQrecgAnXhGf5vfxgNk+RtC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s+acUAAADdAAAADwAAAAAAAAAA&#10;AAAAAAChAgAAZHJzL2Rvd25yZXYueG1sUEsFBgAAAAAEAAQA+QAAAJMDAAAAAA==&#10;" strokecolor="windowText" strokeweight=".25pt">
                                                  <v:stroke joinstyle="miter"/>
                                                </v:line>
                                              </v:group>
                                              <v:group id="Group 2193" o:spid="_x0000_s1441"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IDGscAAADdAAAADwAAAGRycy9kb3ducmV2LnhtbESPT2vCQBTE7wW/w/KE&#10;3nQTbVWiq4jU0oMI/gHx9sg+k2D2bciuSfz23YLQ4zAzv2EWq86UoqHaFZYVxMMIBHFqdcGZgvNp&#10;O5iBcB5ZY2mZFDzJwWrZe1tgom3LB2qOPhMBwi5BBbn3VSKlS3My6Ia2Ig7ezdYGfZB1JnWNbYCb&#10;Uo6iaCINFhwWcqxok1N6Pz6Mgu8W2/U4/mp299vmeT197i+7mJR673frOQhPnf8Pv9o/WsF4+jGF&#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wIDGscAAADd&#10;AAAADwAAAAAAAAAAAAAAAACqAgAAZHJzL2Rvd25yZXYueG1sUEsFBgAAAAAEAAQA+gAAAJ4DAAAA&#10;AA==&#10;">
                                                <v:oval id="Oval 2194" o:spid="_x0000_s144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J+MUA&#10;AADdAAAADwAAAGRycy9kb3ducmV2LnhtbERPy2oCMRTdC/2HcAU3oplqqTI1SpEKuhDxBe3udnKd&#10;GZzcDEl0xr83i0KXh/OeLVpTiTs5X1pW8DpMQBBnVpecKzgdV4MpCB+QNVaWScGDPCzmL50Zpto2&#10;vKf7IeQihrBPUUERQp1K6bOCDPqhrYkjd7HOYIjQ5VI7bGK4qeQoSd6lwZJjQ4E1LQvKroebUeC+&#10;9s2ubfqTpdtufs/T68/tW2+U6nXbzw8QgdrwL/5zr7WC8eQtzo1v4hO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Yn4xQAAAN0AAAAPAAAAAAAAAAAAAAAAAJgCAABkcnMv&#10;ZG93bnJldi54bWxQSwUGAAAAAAQABAD1AAAAigMAAAAA&#10;" filled="f" strokecolor="windowText" strokeweight=".25pt">
                                                  <v:stroke joinstyle="miter"/>
                                                </v:oval>
                                                <v:oval id="Oval 2195" o:spid="_x0000_s144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ksY8gA&#10;AADdAAAADwAAAGRycy9kb3ducmV2LnhtbESPW2sCMRSE3wv9D+EIfSma7QUvq1GKtFAfRLyBvh03&#10;x93FzcmSRHf775tCwcdhZr5hJrPWVOJGzpeWFbz0EhDEmdUl5wp226/uEIQPyBory6TghzzMpo8P&#10;E0y1bXhNt03IRYSwT1FBEUKdSumzggz6nq2Jo3e2zmCI0uVSO2wi3FTyNUn60mDJcaHAmuYFZZfN&#10;1Shwn+tm1TbPg7lbLk774eV4PeiFUk+d9mMMIlAb7uH/9rdW8DZ4H8Hfm/gE5PQ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iSxjyAAAAN0AAAAPAAAAAAAAAAAAAAAAAJgCAABk&#10;cnMvZG93bnJldi54bWxQSwUGAAAAAAQABAD1AAAAjQMAAAAA&#10;" filled="f" strokecolor="windowText" strokeweight=".25pt">
                                                  <v:stroke joinstyle="miter"/>
                                                </v:oval>
                                                <v:line id="Straight Connector 2196" o:spid="_x0000_s144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eVW8EAAADdAAAADwAAAGRycy9kb3ducmV2LnhtbERPTYvCMBC9L/gfwgh7WxNXXKUaRVwE&#10;8SKrHvQ2NmNbbSalydb6781B8Ph439N5a0vRUO0Lxxr6PQWCOHWm4EzDYb/6GoPwAdlg6Zg0PMjD&#10;fNb5mGJi3J3/qNmFTMQQ9glqyEOoEil9mpNF33MVceQurrYYIqwzaWq8x3Bbym+lfqTFgmNDjhUt&#10;c0pvu3+rYXQs1O8mc80Wr4sz0UldHqS0/uy2iwmIQG14i1/utdEwGA3j/vgmPgE5e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J5VbwQAAAN0AAAAPAAAAAAAAAAAAAAAA&#10;AKECAABkcnMvZG93bnJldi54bWxQSwUGAAAAAAQABAD5AAAAjwMAAAAA&#10;" strokecolor="windowText" strokeweight=".25pt">
                                                  <v:stroke joinstyle="miter"/>
                                                </v:line>
                                              </v:group>
                                              <v:group id="Group 2197" o:spid="_x0000_s1445"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n6oKMcAAADdAAAADwAAAGRycy9kb3ducmV2LnhtbESPQWvCQBSE7wX/w/IK&#10;3ppNlLSSZhWRKh5CoSqU3h7ZZxLMvg3ZbRL/fbdQ6HGYmW+YfDOZVgzUu8aygiSKQRCXVjdcKbic&#10;908rEM4ja2wtk4I7OdisZw85ZtqO/EHDyVciQNhlqKD2vsukdGVNBl1kO+LgXW1v0AfZV1L3OAa4&#10;aeUijp+lwYbDQo0d7Woqb6dvo+Aw4rhdJm9Dcbvu7l/n9P2zSEip+eO0fQXhafL/4b/2UStYvqQ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n6oKMcAAADd&#10;AAAADwAAAAAAAAAAAAAAAACqAgAAZHJzL2Rvd25yZXYueG1sUEsFBgAAAAAEAAQA+gAAAJ4DAAAA&#10;AA==&#10;">
                                                <v:oval id="Oval 2198" o:spid="_x0000_s144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Qoz8gA&#10;AADdAAAADwAAAGRycy9kb3ducmV2LnhtbESPQWsCMRSE74L/ITzBi9RsLVXZGkWkQj2IaBXa2+vm&#10;ubu4eVmS6G7/fSMUPA4z8w0zW7SmEjdyvrSs4HmYgCDOrC45V3D8XD9NQfiArLGyTAp+ycNi3u3M&#10;MNW24T3dDiEXEcI+RQVFCHUqpc8KMuiHtiaO3tk6gyFKl0vtsIlwU8lRkoylwZLjQoE1rQrKLoer&#10;UeDe982ubQaTldtufk7Ty/f1S2+U6vfa5RuIQG14hP/bH1rBy+R1BPc38Qn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9CjPyAAAAN0AAAAPAAAAAAAAAAAAAAAAAJgCAABk&#10;cnMvZG93bnJldi54bWxQSwUGAAAAAAQABAD1AAAAjQMAAAAA&#10;" filled="f" strokecolor="windowText" strokeweight=".25pt">
                                                  <v:stroke joinstyle="miter"/>
                                                </v:oval>
                                                <v:oval id="Oval 2199" o:spid="_x0000_s144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NVMgA&#10;AADdAAAADwAAAGRycy9kb3ducmV2LnhtbESPQWvCQBSE70L/w/IEL1I3KlVJXaWIhXooYqrQ3l6z&#10;zySYfRt2V5P++26h4HGYmW+Y5boztbiR85VlBeNRAoI4t7riQsHx4/VxAcIHZI21ZVLwQx7Wq4fe&#10;ElNtWz7QLQuFiBD2KSooQ2hSKX1ekkE/sg1x9M7WGQxRukJqh22Em1pOkmQmDVYcF0psaFNSfsmu&#10;RoHbHtp91w7nG/e++z4tLl/XT71TatDvXp5BBOrCPfzfftMKpvOnKfy9iU9Ar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1uI1UyAAAAN0AAAAPAAAAAAAAAAAAAAAAAJgCAABk&#10;cnMvZG93bnJldi54bWxQSwUGAAAAAAQABAD1AAAAjQMAAAAA&#10;" filled="f" strokecolor="windowText" strokeweight=".25pt">
                                                  <v:stroke joinstyle="miter"/>
                                                </v:oval>
                                                <v:line id="Straight Connector 2200" o:spid="_x0000_s144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yTWMYAAADdAAAADwAAAGRycy9kb3ducmV2LnhtbESPT2sCMRTE7wW/Q3hCbzVpq1XWjSKK&#10;IL2UWg96e27e/mk3L8smruu3bwpCj8PM/IZJl72tRUetrxxreB4pEMSZMxUXGg5f26cZCB+QDdaO&#10;ScONPCwXg4cUE+Ou/EndPhQiQtgnqKEMoUmk9FlJFv3INcTRy11rMUTZFtK0eI1wW8sXpd6kxYrj&#10;QokNrUvKfvYXq2F6rNTmvXDdB36vzkQnld9Iaf047FdzEIH68B++t3dGw+t0Moa/N/EJ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ck1jGAAAA3QAAAA8AAAAAAAAA&#10;AAAAAAAAoQIAAGRycy9kb3ducmV2LnhtbFBLBQYAAAAABAAEAPkAAACUAwAAAAA=&#10;" strokecolor="windowText" strokeweight=".25pt">
                                                  <v:stroke joinstyle="miter"/>
                                                </v:line>
                                              </v:group>
                                            </v:group>
                                            <v:group id="Group 2201" o:spid="_x0000_s1449" style="position:absolute;left:9921;top:45;width:1810;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9Ra4rxgAAAN0A&#10;AAAPAAAAAAAAAAAAAAAAAKoCAABkcnMvZG93bnJldi54bWxQSwUGAAAAAAQABAD6AAAAnQMAAAAA&#10;">
                                              <v:group id="Group 2202" o:spid="_x0000_s1450"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lzBcxgAAAN0A&#10;AAAPAAAAAAAAAAAAAAAAAKoCAABkcnMvZG93bnJldi54bWxQSwUGAAAAAAQABAD6AAAAnQMAAAAA&#10;">
                                                <v:oval id="Oval 2203" o:spid="_x0000_s1451"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OLV8gA&#10;AADdAAAADwAAAGRycy9kb3ducmV2LnhtbESPT2vCQBTE74V+h+UVeim6saVGoquItFAPpfgP9PbM&#10;PpNg9m3YXU389m6h0OMwM79hJrPO1OJKzleWFQz6CQji3OqKCwXbzWdvBMIHZI21ZVJwIw+z6ePD&#10;BDNtW17RdR0KESHsM1RQhtBkUvq8JIO+bxvi6J2sMxiidIXUDtsIN7V8TZKhNFhxXCixoUVJ+Xl9&#10;MQrcx6r96dqXdOG+l8fd6Hy47PVSqeenbj4GEagL/+G/9pdW8Ja+p/D7Jj4BOb0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g4tXyAAAAN0AAAAPAAAAAAAAAAAAAAAAAJgCAABk&#10;cnMvZG93bnJldi54bWxQSwUGAAAAAAQABAD1AAAAjQMAAAAA&#10;" filled="f" strokecolor="windowText" strokeweight=".25pt">
                                                  <v:stroke joinstyle="miter"/>
                                                </v:oval>
                                                <v:oval id="Oval 2204" o:spid="_x0000_s1452"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wfJcUA&#10;AADdAAAADwAAAGRycy9kb3ducmV2LnhtbERPy2oCMRTdC/2HcAU3opkqrTI1SpEKuhDxBe3udnKd&#10;GZzcDEl0xr83i0KXh/OeLVpTiTs5X1pW8DpMQBBnVpecKzgdV4MpCB+QNVaWScGDPCzmL50Zpto2&#10;vKf7IeQihrBPUUERQp1K6bOCDPqhrYkjd7HOYIjQ5VI7bGK4qeQoSd6lwZJjQ4E1LQvKroebUeC+&#10;9s2ubfqTpdtufs/T68/tW2+U6nXbzw8QgdrwL/5zr7WC8eQtzo1v4hO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HB8lxQAAAN0AAAAPAAAAAAAAAAAAAAAAAJgCAABkcnMv&#10;ZG93bnJldi54bWxQSwUGAAAAAAQABAD1AAAAigMAAAAA&#10;" filled="f" strokecolor="windowText" strokeweight=".25pt">
                                                  <v:stroke joinstyle="miter"/>
                                                </v:oval>
                                                <v:line id="Straight Connector 2205" o:spid="_x0000_s1453"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08xsYAAADdAAAADwAAAGRycy9kb3ducmV2LnhtbESPzWsCMRTE7wX/h/CE3mrSFj+6bhRR&#10;BOmlVD3Y23Pz9qPdvCybuK7/fVMQehxm5jdMuuxtLTpqfeVYw/NIgSDOnKm40HA8bJ9mIHxANlg7&#10;Jg038rBcDB5STIy78id1+1CICGGfoIYyhCaR0mclWfQj1xBHL3etxRBlW0jT4jXCbS1flJpIixXH&#10;hRIbWpeU/ewvVsP0VKnNe+G6D/xenYm+VH4jpfXjsF/NQQTqw3/43t4ZDa/T8Rv8vY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dPMbGAAAA3QAAAA8AAAAAAAAA&#10;AAAAAAAAoQIAAGRycy9kb3ducmV2LnhtbFBLBQYAAAAABAAEAPkAAACUAwAAAAA=&#10;" strokecolor="windowText" strokeweight=".25pt">
                                                  <v:stroke joinstyle="miter"/>
                                                </v:line>
                                              </v:group>
                                              <v:group id="Group 2206" o:spid="_x0000_s1454"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17HDsIAAADdAAAADwAAAGRycy9kb3ducmV2LnhtbERPy4rCMBTdD/gP4Qru&#10;xrSKOnSMIqLiQgQfMMzu0lzbYnNTmtjWvzcLweXhvOfLzpSiodoVlhXEwwgEcWp1wZmC62X7/QPC&#10;eWSNpWVS8CQHy0Xva46Jti2fqDn7TIQQdgkqyL2vEildmpNBN7QVceButjboA6wzqWtsQ7gp5SiK&#10;ptJgwaEhx4rWOaX388Mo2LXYrsbxpjncb+vn/2Vy/DvEpNSg361+QXjq/Ef8du+1gvFsGvaH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Nexw7CAAAA3QAAAA8A&#10;AAAAAAAAAAAAAAAAqgIAAGRycy9kb3ducmV2LnhtbFBLBQYAAAAABAAEAPoAAACZAwAAAAA=&#10;">
                                                <v:oval id="Oval 2207" o:spid="_x0000_s145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p8BccA&#10;AADdAAAADwAAAGRycy9kb3ducmV2LnhtbESPQWsCMRSE74L/ITyhF9GsFlRWoxSpUA9FtAp6e928&#10;7i5uXpYkutt/bwpCj8PMfMMsVq2pxJ2cLy0rGA0TEMSZ1SXnCo5fm8EMhA/IGivLpOCXPKyW3c4C&#10;U20b3tP9EHIRIexTVFCEUKdS+qwgg35oa+Lo/VhnMETpcqkdNhFuKjlOkok0WHJcKLCmdUHZ9XAz&#10;Ctz7vtm1TX+6dp/b79Psermd9Vapl177NgcRqA3/4Wf7Qyt4nU5G8PcmPgG5f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KfAXHAAAA3QAAAA8AAAAAAAAAAAAAAAAAmAIAAGRy&#10;cy9kb3ducmV2LnhtbFBLBQYAAAAABAAEAPUAAACMAwAAAAA=&#10;" filled="f" strokecolor="windowText" strokeweight=".25pt">
                                                  <v:stroke joinstyle="miter"/>
                                                </v:oval>
                                                <v:oval id="Oval 2208" o:spid="_x0000_s145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jicscA&#10;AADdAAAADwAAAGRycy9kb3ducmV2LnhtbESPQWsCMRSE74L/ITzBi2i2FlRWoxRpQQ9FtAp6e928&#10;7i5uXpYkutt/bwpCj8PMfMMsVq2pxJ2cLy0reBklIIgzq0vOFRy/PoYzED4ga6wsk4Jf8rBadjsL&#10;TLVteE/3Q8hFhLBPUUERQp1K6bOCDPqRrYmj92OdwRCly6V22ES4qeQ4SSbSYMlxocCa1gVl18PN&#10;KHDv+2bXNoPp2n1uv0+z6+V21lul+r32bQ4iUBv+w8/2Rit4nU7G8PcmPgG5f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Y4nLHAAAA3QAAAA8AAAAAAAAAAAAAAAAAmAIAAGRy&#10;cy9kb3ducmV2LnhtbFBLBQYAAAAABAAEAPUAAACMAwAAAAA=&#10;" filled="f" strokecolor="windowText" strokeweight=".25pt">
                                                  <v:stroke joinstyle="miter"/>
                                                </v:oval>
                                                <v:line id="Straight Connector 2209" o:spid="_x0000_s145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nBkcQAAADdAAAADwAAAGRycy9kb3ducmV2LnhtbESPT4vCMBTE78J+h/AWvGmyCrpUo4gi&#10;LF7EP4f19myebd3mpTTZWr+9EQSPw8z8hpnOW1uKhmpfONbw1VcgiFNnCs40HA/r3jcIH5ANlo5J&#10;w508zGcfnSkmxt14R80+ZCJC2CeoIQ+hSqT0aU4Wfd9VxNG7uNpiiLLOpKnxFuG2lAOlRtJiwXEh&#10;x4qWOaV/+3+rYfxbqNUmc80Wr4sz0Uld7qS07n62iwmIQG14h1/tH6NhOB4N4fkmPg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mcGRxAAAAN0AAAAPAAAAAAAAAAAA&#10;AAAAAKECAABkcnMvZG93bnJldi54bWxQSwUGAAAAAAQABAD5AAAAkgMAAAAA&#10;" strokecolor="windowText" strokeweight=".25pt">
                                                  <v:stroke joinstyle="miter"/>
                                                </v:line>
                                              </v:group>
                                              <v:group id="Group 2210" o:spid="_x0000_s1458"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XBDccAAADdAAAADwAAAGRycy9kb3ducmV2LnhtbESPT2vCQBTE7wW/w/KE&#10;3nQTbVWiq4jU0oMI/gHx9sg+k2D2bciuSfz23YLQ4zAzv2EWq86UoqHaFZYVxMMIBHFqdcGZgvNp&#10;O5iBcB5ZY2mZFDzJwWrZe1tgom3LB2qOPhMBwi5BBbn3VSKlS3My6Ia2Ig7ezdYGfZB1JnWNbYCb&#10;Uo6iaCINFhwWcqxok1N6Pz6Mgu8W2/U4/mp299vmeT197i+7mJR673frOQhPnf8Pv9o/WsF4OvmA&#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GXBDccAAADd&#10;AAAADwAAAAAAAAAAAAAAAACqAgAAZHJzL2Rvd25yZXYueG1sUEsFBgAAAAAEAAQA+gAAAJ4DAAAA&#10;AA==&#10;">
                                                <v:oval id="Oval 2211" o:spid="_x0000_s145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6BsgA&#10;AADdAAAADwAAAGRycy9kb3ducmV2LnhtbESPW2sCMRSE3wv9D+EIvhTN1uKFrVGKtFAfRLyBvp1u&#10;jruLm5Mlie723zcFwcdhZr5hpvPWVOJGzpeWFbz2ExDEmdUl5wr2u6/eBIQPyBory6TglzzMZ89P&#10;U0y1bXhDt23IRYSwT1FBEUKdSumzggz6vq2Jo3e2zmCI0uVSO2wi3FRykCQjabDkuFBgTYuCssv2&#10;ahS4z02zbpuX8cKtlj+HyeV0PeqlUt1O+/EOIlAbHuF7+1sreBuPhvD/Jj4BOf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cXoGyAAAAN0AAAAPAAAAAAAAAAAAAAAAAJgCAABk&#10;cnMvZG93bnJldi54bWxQSwUGAAAAAAQABAD1AAAAjQMAAAAA&#10;" filled="f" strokecolor="windowText" strokeweight=".25pt">
                                                  <v:stroke joinstyle="miter"/>
                                                </v:oval>
                                                <v:oval id="Oval 2212" o:spid="_x0000_s146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PkcccA&#10;AADdAAAADwAAAGRycy9kb3ducmV2LnhtbESPQWvCQBSE70L/w/KEXkQ3bSFKdJUiLdRDEW0FvT2z&#10;zySYfRt2V5P+e7cgeBxm5htmtuhMLa7kfGVZwcsoAUGcW11xoeD353M4AeEDssbaMin4Iw+L+VNv&#10;hpm2LW/oug2FiBD2GSooQ2gyKX1ekkE/sg1x9E7WGQxRukJqh22Em1q+JkkqDVYcF0psaFlSft5e&#10;jAL3sWnXXTsYL9336ribnA+XvV4p9dzv3qcgAnXhEb63v7SCt3Gawv+b+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j5HHHAAAA3QAAAA8AAAAAAAAAAAAAAAAAmAIAAGRy&#10;cy9kb3ducmV2LnhtbFBLBQYAAAAABAAEAPUAAACMAwAAAAA=&#10;" filled="f" strokecolor="windowText" strokeweight=".25pt">
                                                  <v:stroke joinstyle="miter"/>
                                                </v:oval>
                                                <v:line id="Straight Connector 2213" o:spid="_x0000_s146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LHksUAAADdAAAADwAAAGRycy9kb3ducmV2LnhtbESPQWvCQBSE74X+h+UVejO7bcGU6CZI&#10;S6H0ImoPentmn0k0+zZktzH+e1cQehxm5htmXoy2FQP1vnGs4SVRIIhLZxquNPxuvibvIHxANtg6&#10;Jg0X8lDkjw9zzIw784qGdahEhLDPUEMdQpdJ6cuaLPrEdcTRO7jeYoiyr6Tp8RzhtpWvSk2lxYbj&#10;Qo0dfdRUntZ/VkO6bdTnT+WGJR4Xe6KdOlxIaf38NC5mIAKN4T98b38bDW/pNIXbm/gEZH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KLHksUAAADdAAAADwAAAAAAAAAA&#10;AAAAAAChAgAAZHJzL2Rvd25yZXYueG1sUEsFBgAAAAAEAAQA+QAAAJMDAAAAAA==&#10;" strokecolor="windowText" strokeweight=".25pt">
                                                  <v:stroke joinstyle="miter"/>
                                                </v:line>
                                              </v:group>
                                            </v:group>
                                            <v:group id="Group 2214" o:spid="_x0000_s1462" style="position:absolute;left:12435;width:1811;height:621"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jLCMIAAADdAAAADwAAAGRycy9kb3ducmV2LnhtbERPy4rCMBTdD/gP4Qru&#10;xrSKOnSMIqLiQgQfMMzu0lzbYnNTmtjWvzcLweXhvOfLzpSiodoVlhXEwwgEcWp1wZmC62X7/QPC&#10;eWSNpWVS8CQHy0Xva46Jti2fqDn7TIQQdgkqyL2vEildmpNBN7QVceButjboA6wzqWtsQ7gp5SiK&#10;ptJgwaEhx4rWOaX388Mo2LXYrsbxpjncb+vn/2Vy/DvEpNSg361+QXjq/Ef8du+1gvFsGuaG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0oywjCAAAA3QAAAA8A&#10;AAAAAAAAAAAAAAAAqgIAAGRycy9kb3ducmV2LnhtbFBLBQYAAAAABAAEAPoAAACZAwAAAAA=&#10;">
                                              <v:group id="Group 2215" o:spid="_x0000_s1463"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Ruk8YAAADdAAAADwAAAGRycy9kb3ducmV2LnhtbESPQWvCQBSE74X+h+UV&#10;vOkmSm2NriKi4kGEakG8PbLPJJh9G7JrEv99VxB6HGbmG2a26EwpGqpdYVlBPIhAEKdWF5wp+D1t&#10;+t8gnEfWWFomBQ9ysJi/v80w0bblH2qOPhMBwi5BBbn3VSKlS3My6Aa2Ig7e1dYGfZB1JnWNbYCb&#10;Ug6jaCwNFhwWcqxolVN6O96Ngm2L7XIUr5v97bp6XE6fh/M+JqV6H91yCsJT5//Dr/ZOKxh9jS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ZG6TxgAAAN0A&#10;AAAPAAAAAAAAAAAAAAAAAKoCAABkcnMvZG93bnJldi54bWxQSwUGAAAAAAQABAD6AAAAnQMAAAAA&#10;">
                                                <v:oval id="Oval 2216" o:spid="_x0000_s1464"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9PQ8UA&#10;AADdAAAADwAAAGRycy9kb3ducmV2LnhtbERPz2vCMBS+C/sfwhvsIjPVgZXOtAxRmAcR3Qbb7a15&#10;a4vNS0mi7f57cxA8fny/l8VgWnEh5xvLCqaTBARxaXXDlYLPj83zAoQPyBpby6TgnzwU+cNoiZm2&#10;PR/ocgyViCHsM1RQh9BlUvqyJoN+YjviyP1ZZzBE6CqpHfYx3LRyliRzabDh2FBjR6uaytPxbBS4&#10;9aHfD/04Xbnd9vdrcfo5f+utUk+Pw9sriEBDuItv7net4CVN4/74Jj4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309DxQAAAN0AAAAPAAAAAAAAAAAAAAAAAJgCAABkcnMv&#10;ZG93bnJldi54bWxQSwUGAAAAAAQABAD1AAAAigMAAAAA&#10;" filled="f" strokecolor="windowText" strokeweight=".25pt">
                                                  <v:stroke joinstyle="miter"/>
                                                </v:oval>
                                                <v:oval id="Oval 2217" o:spid="_x0000_s1465"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Pq2McA&#10;AADdAAAADwAAAGRycy9kb3ducmV2LnhtbESPQWvCQBSE70L/w/KEXkQ3ttBIdJUiLdRDKdoKentm&#10;n0kw+zbsrib9964geBxm5htmtuhMLS7kfGVZwXiUgCDOra64UPD3+zmcgPABWWNtmRT8k4fF/Kk3&#10;w0zbltd02YRCRAj7DBWUITSZlD4vyaAf2YY4ekfrDIYoXSG1wzbCTS1fkuRNGqw4LpTY0LKk/LQ5&#10;GwXuY93+dO0gXbrv1WE7Oe3PO71S6rnfvU9BBOrCI3xvf2kFr2k6htub+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T6tjHAAAA3QAAAA8AAAAAAAAAAAAAAAAAmAIAAGRy&#10;cy9kb3ducmV2LnhtbFBLBQYAAAAABAAEAPUAAACMAwAAAAA=&#10;" filled="f" strokecolor="windowText" strokeweight=".25pt">
                                                  <v:stroke joinstyle="miter"/>
                                                </v:oval>
                                                <v:line id="Straight Connector 2218" o:spid="_x0000_s1466"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zy18QAAADdAAAADwAAAGRycy9kb3ducmV2LnhtbESPQWvCQBSE7wX/w/IEb3VXhUaiq4gi&#10;SC+l6kFvz+wziWbfhuwa47/vFgo9DjPzDTNfdrYSLTW+dKxhNFQgiDNnSs41HA/b9ykIH5ANVo5J&#10;w4s8LBe9tzmmxj35m9p9yEWEsE9RQxFCnUrps4Is+qGriaN3dY3FEGWTS9PgM8JtJcdKfUiLJceF&#10;AmtaF5Td9w+rITmVavOZu/YLb6sL0VldX6S0HvS71QxEoC78h//aO6NhkiRj+H0Tn4B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DPLXxAAAAN0AAAAPAAAAAAAAAAAA&#10;AAAAAKECAABkcnMvZG93bnJldi54bWxQSwUGAAAAAAQABAD5AAAAkgMAAAAA&#10;" strokecolor="windowText" strokeweight=".25pt">
                                                  <v:stroke joinstyle="miter"/>
                                                </v:line>
                                              </v:group>
                                              <v:group id="Group 2219" o:spid="_x0000_s1467"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lXPpMYAAADdAAAADwAAAGRycy9kb3ducmV2LnhtbESPQWvCQBSE7wX/w/IE&#10;b3UTQ6tEVxGp4kEKVUG8PbLPJJh9G7LbJP77riD0OMzMN8xi1ZtKtNS40rKCeByBIM6sLjlXcD5t&#10;32cgnEfWWFkmBQ9ysFoO3haYatvxD7VHn4sAYZeigsL7OpXSZQUZdGNbEwfvZhuDPsgml7rBLsBN&#10;JSdR9CkNlhwWCqxpU1B2P/4aBbsOu3USf7WH+23zuJ4+vi+HmJQaDfv1HISn3v+HX+29VpBMpw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Vc+kxgAAAN0A&#10;AAAPAAAAAAAAAAAAAAAAAKoCAABkcnMvZG93bnJldi54bWxQSwUGAAAAAAQABAD6AAAAnQMAAAAA&#10;">
                                                <v:oval id="Oval 2220" o:spid="_x0000_s146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RJQMgA&#10;AADdAAAADwAAAGRycy9kb3ducmV2LnhtbESPT2vCQBTE74V+h+UVeim6sS1GoquItFAPpfgP9PbM&#10;PpNg9m3YXU389m6h0OMwM79hJrPO1OJKzleWFQz6CQji3OqKCwXbzWdvBMIHZI21ZVJwIw+z6ePD&#10;BDNtW17RdR0KESHsM1RQhtBkUvq8JIO+bxvi6J2sMxiidIXUDtsIN7V8TZKhNFhxXCixoUVJ+Xl9&#10;MQrcx6r96dqXdOG+l8fd6Hy47PVSqeenbj4GEagL/+G/9pdW8Jam7/D7Jj4BOb0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5ElAyAAAAN0AAAAPAAAAAAAAAAAAAAAAAJgCAABk&#10;cnMvZG93bnJldi54bWxQSwUGAAAAAAQABAD1AAAAjQMAAAAA&#10;" filled="f" strokecolor="windowText" strokeweight=".25pt">
                                                  <v:stroke joinstyle="miter"/>
                                                </v:oval>
                                                <v:oval id="Oval 2221" o:spid="_x0000_s146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js28gA&#10;AADdAAAADwAAAGRycy9kb3ducmV2LnhtbESPT2vCQBTE74V+h+UVeim6saVGoquItFAPpfgP9PbM&#10;PpNg9m3YXU389m6h0OMwM79hJrPO1OJKzleWFQz6CQji3OqKCwXbzWdvBMIHZI21ZVJwIw+z6ePD&#10;BDNtW17RdR0KESHsM1RQhtBkUvq8JIO+bxvi6J2sMxiidIXUDtsIN7V8TZKhNFhxXCixoUVJ+Xl9&#10;MQrcx6r96dqXdOG+l8fd6Hy47PVSqeenbj4GEagL/+G/9pdW8Jam7/D7Jj4BOb0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qOzbyAAAAN0AAAAPAAAAAAAAAAAAAAAAAJgCAABk&#10;cnMvZG93bnJldi54bWxQSwUGAAAAAAQABAD1AAAAjQMAAAAA&#10;" filled="f" strokecolor="windowText" strokeweight=".25pt">
                                                  <v:stroke joinstyle="miter"/>
                                                </v:oval>
                                                <v:line id="Straight Connector 2222" o:spid="_x0000_s147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f01MUAAADdAAAADwAAAGRycy9kb3ducmV2LnhtbESPQWvCQBSE74X+h+UVejO7bcGU6CZI&#10;S6H0ImoPentmn0k0+zZktzH+e1cQehxm5htmXoy2FQP1vnGs4SVRIIhLZxquNPxuvibvIHxANtg6&#10;Jg0X8lDkjw9zzIw784qGdahEhLDPUEMdQpdJ6cuaLPrEdcTRO7jeYoiyr6Tp8RzhtpWvSk2lxYbj&#10;Qo0dfdRUntZ/VkO6bdTnT+WGJR4Xe6KdOlxIaf38NC5mIAKN4T98b38bDW9pOoXbm/gEZH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jf01MUAAADdAAAADwAAAAAAAAAA&#10;AAAAAAChAgAAZHJzL2Rvd25yZXYueG1sUEsFBgAAAAAEAAQA+QAAAJMDAAAAAA==&#10;" strokecolor="windowText" strokeweight=".25pt">
                                                  <v:stroke joinstyle="miter"/>
                                                </v:line>
                                              </v:group>
                                              <v:group id="Group 2223" o:spid="_x0000_s1471"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7Jp8YAAADdAAAADwAAAGRycy9kb3ducmV2LnhtbESPQWvCQBSE74L/YXkF&#10;b7qJYlNSVxGp4kEK1YJ4e2SfSTD7NmS3Sfz3riD0OMzMN8xi1ZtKtNS40rKCeBKBIM6sLjlX8Hva&#10;jj9AOI+ssbJMCu7kYLUcDhaYatvxD7VHn4sAYZeigsL7OpXSZQUZdBNbEwfvahuDPsgml7rBLsBN&#10;JadR9C4NlhwWCqxpU1B2O/4ZBbsOu/Us/moPt+vmfjnNv8+HmJQavfXrTxCeev8ffrX3WsEsSRJ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bsmnxgAAAN0A&#10;AAAPAAAAAAAAAAAAAAAAAKoCAABkcnMvZG93bnJldi54bWxQSwUGAAAAAAQABAD6AAAAnQMAAAAA&#10;">
                                                <v:oval id="Oval 2224" o:spid="_x0000_s147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DRcUA&#10;AADdAAAADwAAAGRycy9kb3ducmV2LnhtbERPz2vCMBS+C/sfwhvsIjPVgZXOtAxRmAcR3Qbb7a15&#10;a4vNS0mi7f57cxA8fny/l8VgWnEh5xvLCqaTBARxaXXDlYLPj83zAoQPyBpby6TgnzwU+cNoiZm2&#10;PR/ocgyViCHsM1RQh9BlUvqyJoN+YjviyP1ZZzBE6CqpHfYx3LRyliRzabDh2FBjR6uaytPxbBS4&#10;9aHfD/04Xbnd9vdrcfo5f+utUk+Pw9sriEBDuItv7net4CVN49z4Jj4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qUNFxQAAAN0AAAAPAAAAAAAAAAAAAAAAAJgCAABkcnMv&#10;ZG93bnJldi54bWxQSwUGAAAAAAQABAD1AAAAigMAAAAA&#10;" filled="f" strokecolor="windowText" strokeweight=".25pt">
                                                  <v:stroke joinstyle="miter"/>
                                                </v:oval>
                                                <v:oval id="Oval 2225" o:spid="_x0000_s147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m3sgA&#10;AADdAAAADwAAAGRycy9kb3ducmV2LnhtbESPT2vCQBTE74V+h+UVeim6aYVGo6sUaaEeivgP9PbM&#10;vibB7Nuwu5r47bsFweMwM79hJrPO1OJCzleWFbz2ExDEudUVFwq2m6/eEIQPyBpry6TgSh5m08eH&#10;CWbatryiyzoUIkLYZ6igDKHJpPR5SQZ93zbE0fu1zmCI0hVSO2wj3NTyLUnepcGK40KJDc1Lyk/r&#10;s1HgPlftsmtf0rn7WRx3w9PhvNcLpZ6fuo8xiEBduIdv7W+tYJCmI/h/E5+AnP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5ebeyAAAAN0AAAAPAAAAAAAAAAAAAAAAAJgCAABk&#10;cnMvZG93bnJldi54bWxQSwUGAAAAAAQABAD1AAAAjQMAAAAA&#10;" filled="f" strokecolor="windowText" strokeweight=".25pt">
                                                  <v:stroke joinstyle="miter"/>
                                                </v:oval>
                                                <v:line id="Straight Connector 2226" o:spid="_x0000_s147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e5HMMAAADdAAAADwAAAGRycy9kb3ducmV2LnhtbERPy2rCQBTdC/7DcIXuzIwtVIkZQ7AU&#10;SjfFx6LdXTPXJG3mTshMY/x7ZyG4PJx3lo+2FQP1vnGsYZEoEMSlMw1XGo6H9/kKhA/IBlvHpOFK&#10;HvLNdJJhatyFdzTsQyViCPsUNdQhdKmUvqzJok9cRxy5s+sthgj7SpoeLzHctvJZqVdpseHYUGNH&#10;25rKv/2/1bD8btTbZ+WGL/wtTkQ/6nwlpfXTbCzWIAKN4SG+uz+MhpflKu6Pb+ITkJ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9HuRzDAAAA3QAAAA8AAAAAAAAAAAAA&#10;AAAAoQIAAGRycy9kb3ducmV2LnhtbFBLBQYAAAAABAAEAPkAAACRAwAAAAA=&#10;" strokecolor="windowText" strokeweight=".25pt">
                                                  <v:stroke joinstyle="miter"/>
                                                </v:line>
                                              </v:group>
                                            </v:group>
                                            <v:group id="Group 2227" o:spid="_x0000_s1475" style="position:absolute;top:243;width:1810;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B6Eb8cAAADdAAAADwAAAGRycy9kb3ducmV2LnhtbESPQWvCQBSE7wX/w/KE&#10;3uomSltJ3YQgtvQgQlWQ3h7ZZxKSfRuy2yT++25B6HGYmW+YTTaZVgzUu9qygngRgSAurK65VHA+&#10;vT+tQTiPrLG1TApu5CBLZw8bTLQd+YuGoy9FgLBLUEHlfZdI6YqKDLqF7YiDd7W9QR9kX0rd4xjg&#10;ppXLKHqRBmsOCxV2tK2oaI4/RsHHiGO+infDvrlub9+n58NlH5NSj/MpfwPhafL/4Xv7UytYva5j&#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B6Eb8cAAADd&#10;AAAADwAAAAAAAAAAAAAAAACqAgAAZHJzL2Rvd25yZXYueG1sUEsFBgAAAAAEAAQA+gAAAJ4DAAAA&#10;AA==&#10;">
                                              <v:group id="Group 2228" o:spid="_x0000_s1476"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waGMYAAADdAAAADwAAAGRycy9kb3ducmV2LnhtbESPT4vCMBTE7wt+h/CE&#10;va1plV2lGkVElz2I4B8Qb4/m2Rabl9LEtn57Iwh7HGbmN8xs0ZlSNFS7wrKCeBCBIE6tLjhTcDpu&#10;viYgnEfWWFomBQ9ysJj3PmaYaNvynpqDz0SAsEtQQe59lUjp0pwMuoGtiIN3tbVBH2SdSV1jG+Cm&#10;lMMo+pEGCw4LOVa0yim9He5GwW+L7XIUr5vt7bp6XI7fu/M2JqU++91yCsJT5//D7/afVjAaT4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zBoYxgAAAN0A&#10;AAAPAAAAAAAAAAAAAAAAAKoCAABkcnMvZG93bnJldi54bWxQSwUGAAAAAAQABAD6AAAAnQMAAAAA&#10;">
                                                <v:oval id="Oval 2229" o:spid="_x0000_s1477"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ihE8gA&#10;AADdAAAADwAAAGRycy9kb3ducmV2LnhtbESPT2vCQBTE70K/w/KEXkQ3raAhukqRFuqhiP9Ab8/s&#10;Mwlm34bd1aTfvlso9DjMzG+Y+bIztXiQ85VlBS+jBARxbnXFhYLD/mOYgvABWWNtmRR8k4fl4qk3&#10;x0zblrf02IVCRAj7DBWUITSZlD4vyaAf2YY4elfrDIYoXSG1wzbCTS1fk2QiDVYcF0psaFVSftvd&#10;jQL3vm03XTuYrtzX+nJMb+f7Sa+Veu53bzMQgbrwH/5rf2oF42k6ht838Qn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2KETyAAAAN0AAAAPAAAAAAAAAAAAAAAAAJgCAABk&#10;cnMvZG93bnJldi54bWxQSwUGAAAAAAQABAD1AAAAjQMAAAAA&#10;" filled="f" strokecolor="windowText" strokeweight=".25pt">
                                                  <v:stroke joinstyle="miter"/>
                                                </v:oval>
                                                <v:oval id="Oval 2230" o:spid="_x0000_s1478"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E5Z8gA&#10;AADdAAAADwAAAGRycy9kb3ducmV2LnhtbESPT2vCQBTE74V+h+UVeim6qRYN0VWKWNBDKf4DvT2z&#10;zySYfRt2V5N++26h0OMwM79hpvPO1OJOzleWFbz2ExDEudUVFwr2u49eCsIHZI21ZVLwTR7ms8eH&#10;KWbatryh+zYUIkLYZ6igDKHJpPR5SQZ93zbE0btYZzBE6QqpHbYRbmo5SJKRNFhxXCixoUVJ+XV7&#10;MwrcctN+de3LeOE+1+dDej3djnqt1PNT9z4BEagL/+G/9korGI7TN/h9E5+A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MTlnyAAAAN0AAAAPAAAAAAAAAAAAAAAAAJgCAABk&#10;cnMvZG93bnJldi54bWxQSwUGAAAAAAQABAD1AAAAjQMAAAAA&#10;" filled="f" strokecolor="windowText" strokeweight=".25pt">
                                                  <v:stroke joinstyle="miter"/>
                                                </v:oval>
                                                <v:line id="Straight Connector 2231" o:spid="_x0000_s1479"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AahMYAAADdAAAADwAAAGRycy9kb3ducmV2LnhtbESPT2sCMRTE7wW/Q3hCbzWpRVe2G0UU&#10;QbxIbQ/t7XXz9k+7eVk2cV2/vSkIPQ4z8xsmWw22ET11vnas4XmiQBDnztRcavh43z0tQPiAbLBx&#10;TBqu5GG1HD1kmBp34TfqT6EUEcI+RQ1VCG0qpc8rsugnriWOXuE6iyHKrpSmw0uE20ZOlZpLizXH&#10;hQpb2lSU/57OVkPyWavtoXT9EX/W30RfqriS0vpxPKxfQQQawn/43t4bDS/JYgZ/b+ITkM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8wGoTGAAAA3QAAAA8AAAAAAAAA&#10;AAAAAAAAoQIAAGRycy9kb3ducmV2LnhtbFBLBQYAAAAABAAEAPkAAACUAwAAAAA=&#10;" strokecolor="windowText" strokeweight=".25pt">
                                                  <v:stroke joinstyle="miter"/>
                                                </v:line>
                                              </v:group>
                                              <v:group id="Group 2232" o:spid="_x0000_s1480"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9xwbxgAAAN0A&#10;AAAPAAAAAAAAAAAAAAAAAKoCAABkcnMvZG93bnJldi54bWxQSwUGAAAAAAQABAD6AAAAnQMAAAAA&#10;">
                                                <v:oval id="Oval 2233" o:spid="_x0000_s1481"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nEMgA&#10;AADdAAAADwAAAGRycy9kb3ducmV2LnhtbESPQWvCQBSE7wX/w/IEL6VuasGE1FWKKNSDiLaF9vbM&#10;PpNg9m3YXU38992C0OMwM98ws0VvGnEl52vLCp7HCQjiwuqaSwWfH+unDIQPyBoby6TgRh4W88HD&#10;DHNtO97T9RBKESHsc1RQhdDmUvqiIoN+bFvi6J2sMxiidKXUDrsIN42cJMlUGqw5LlTY0rKi4ny4&#10;GAVute92ffeYLt12c/zKzj+Xb71RajTs315BBOrDf/jeftcKXtIshb838Qn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46cQyAAAAN0AAAAPAAAAAAAAAAAAAAAAAJgCAABk&#10;cnMvZG93bnJldi54bWxQSwUGAAAAAAQABAD1AAAAjQMAAAAA&#10;" filled="f" strokecolor="windowText" strokeweight=".25pt">
                                                  <v:stroke joinstyle="miter"/>
                                                </v:oval>
                                                <v:oval id="Oval 2234" o:spid="_x0000_s1482"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zYsUA&#10;AADdAAAADwAAAGRycy9kb3ducmV2LnhtbERPy2rCQBTdC/7DcIVupE5qoYboKCIV6kKKj0K7u2au&#10;STBzJ8yMJv17ZyG4PJz3bNGZWtzI+cqygrdRAoI4t7riQsHxsH5NQfiArLG2TAr+ycNi3u/NMNO2&#10;5R3d9qEQMYR9hgrKEJpMSp+XZNCPbEMcubN1BkOErpDaYRvDTS3HSfIhDVYcG0psaFVSftlfjQL3&#10;uWu/u3Y4Wbnt5vSTXv6uv3qj1MugW05BBOrCU/xwf2kF75M0zo1v4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fDNixQAAAN0AAAAPAAAAAAAAAAAAAAAAAJgCAABkcnMv&#10;ZG93bnJldi54bWxQSwUGAAAAAAQABAD1AAAAigMAAAAA&#10;" filled="f" strokecolor="windowText" strokeweight=".25pt">
                                                  <v:stroke joinstyle="miter"/>
                                                </v:oval>
                                                <v:line id="Straight Connector 2235" o:spid="_x0000_s1483"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0QgcUAAADdAAAADwAAAGRycy9kb3ducmV2LnhtbESPQWvCQBSE74L/YXlCb7prhRqjq4hF&#10;KL2Uqge9PbPPJJp9G7LbGP99t1DwOMzMN8xi1dlKtNT40rGG8UiBIM6cKTnXcNhvhwkIH5ANVo5J&#10;w4M8rJb93gJT4+78Te0u5CJC2KeooQihTqX0WUEW/cjVxNG7uMZiiLLJpWnwHuG2kq9KvUmLJceF&#10;AmvaFJTddj9Ww/RYqvfP3LVfeF2fiU7q8iCl9cugW89BBOrCM/zf/jAaJtNkB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0QgcUAAADdAAAADwAAAAAAAAAA&#10;AAAAAAChAgAAZHJzL2Rvd25yZXYueG1sUEsFBgAAAAAEAAQA+QAAAJMDAAAAAA==&#10;" strokecolor="windowText" strokeweight=".25pt">
                                                  <v:stroke joinstyle="miter"/>
                                                </v:line>
                                              </v:group>
                                              <v:group id="Group 2236" o:spid="_x0000_s1484"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i7cpwwAAAN0AAAAP&#10;AAAAAAAAAAAAAAAAAKoCAABkcnMvZG93bnJldi54bWxQSwUGAAAAAAQABAD6AAAAmgMAAAAA&#10;">
                                                <v:oval id="Oval 2237" o:spid="_x0000_s148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8MIsgA&#10;AADdAAAADwAAAGRycy9kb3ducmV2LnhtbESPQWsCMRSE70L/Q3iFXqRmbUHtahQRBT2IaBXq7bl5&#10;7i5uXpYkutt/3xQKPQ4z8w0zmbWmEg9yvrSsoN9LQBBnVpecKzh+rl5HIHxA1lhZJgXf5GE2fepM&#10;MNW24T09DiEXEcI+RQVFCHUqpc8KMuh7tiaO3tU6gyFKl0vtsIlwU8m3JBlIgyXHhQJrWhSU3Q53&#10;o8At982ubbrDhdtuLqfR7Xz/0hulXp7b+RhEoDb8h//aa63gffjRh9838QnI6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nwwiyAAAAN0AAAAPAAAAAAAAAAAAAAAAAJgCAABk&#10;cnMvZG93bnJldi54bWxQSwUGAAAAAAQABAD1AAAAjQMAAAAA&#10;" filled="f" strokecolor="windowText" strokeweight=".25pt">
                                                  <v:stroke joinstyle="miter"/>
                                                </v:oval>
                                                <v:oval id="Oval 2238" o:spid="_x0000_s148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2SVcgA&#10;AADdAAAADwAAAGRycy9kb3ducmV2LnhtbESPW2sCMRSE3wv9D+EU+lI0qwUvq1FEWqgPIt5A346b&#10;4+7i5mRJorv9902h0MdhZr5hpvPWVOJBzpeWFfS6CQjizOqScwWH/WdnBMIHZI2VZVLwTR7ms+en&#10;KabaNrylxy7kIkLYp6igCKFOpfRZQQZ919bE0btaZzBE6XKpHTYRbirZT5KBNFhyXCiwpmVB2W13&#10;Nwrcx7bZtM3bcOnWq8txdDvfT3ql1OtLu5iACNSG//Bf+0sreB+O+/D7Jj4BOfs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TZJVyAAAAN0AAAAPAAAAAAAAAAAAAAAAAJgCAABk&#10;cnMvZG93bnJldi54bWxQSwUGAAAAAAQABAD1AAAAjQMAAAAA&#10;" filled="f" strokecolor="windowText" strokeweight=".25pt">
                                                  <v:stroke joinstyle="miter"/>
                                                </v:oval>
                                                <v:line id="Straight Connector 2239" o:spid="_x0000_s148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yxtsUAAADdAAAADwAAAGRycy9kb3ducmV2LnhtbESPQWvCQBSE7wX/w/IEb82uClWjq4il&#10;UHopVQ96e2afSTT7NmTXGP99t1DwOMzMN8xi1dlKtNT40rGGYaJAEGfOlJxr2O8+XqcgfEA2WDkm&#10;DQ/ysFr2XhaYGnfnH2q3IRcRwj5FDUUIdSqlzwqy6BNXE0fv7BqLIcoml6bBe4TbSo6UepMWS44L&#10;Bda0KSi7bm9Ww+RQqvev3LXfeFmfiI7q/CCl9aDfrecgAnXhGf5vfxoN48lsDH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kyxtsUAAADdAAAADwAAAAAAAAAA&#10;AAAAAAChAgAAZHJzL2Rvd25yZXYueG1sUEsFBgAAAAAEAAQA+QAAAJMDAAAAAA==&#10;" strokecolor="windowText" strokeweight=".25pt">
                                                  <v:stroke joinstyle="miter"/>
                                                </v:line>
                                              </v:group>
                                            </v:group>
                                            <v:group id="Group 2240" o:spid="_x0000_s1488" style="position:absolute;left:15011;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bCxKscAAADdAAAADwAAAGRycy9kb3ducmV2LnhtbESPQWvCQBSE7wX/w/IE&#10;b3UTba1GVxFpxYMIVaH09sg+k2D2bchuk/jvXUHocZiZb5jFqjOlaKh2hWUF8TACQZxaXXCm4Hz6&#10;ep2CcB5ZY2mZFNzIwWrZe1lgom3L39QcfSYChF2CCnLvq0RKl+Zk0A1tRRy8i60N+iDrTOoa2wA3&#10;pRxF0UQaLDgs5FjRJqf0evwzCrYttutx/Nnsr5fN7ff0fvjZx6TUoN+t5yA8df4//GzvtILxx+wN&#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bCxKscAAADd&#10;AAAADwAAAAAAAAAAAAAAAACqAgAAZHJzL2Rvd25yZXYueG1sUEsFBgAAAAAEAAQA+gAAAJ4DAAAA&#10;AA==&#10;">
                                              <v:oval id="Oval 2241" o:spid="_x0000_s148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KIckA&#10;AADdAAAADwAAAGRycy9kb3ducmV2LnhtbESPW2sCMRSE3wv9D+EIfSmabUu9rEYp0kJ9EPEG+nbc&#10;HHcXNydLEt3tv28KBR+HmfmGmcxaU4kbOV9aVvDSS0AQZ1aXnCvYbb+6QxA+IGusLJOCH/Iwmz4+&#10;TDDVtuE13TYhFxHCPkUFRQh1KqXPCjLoe7Ymjt7ZOoMhSpdL7bCJcFPJ1yTpS4Mlx4UCa5oXlF02&#10;V6PAfa6bVds8D+ZuuTjth5fj9aAXSj112o8xiEBtuIf/299awdtg9A5/b+ITkN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qQKIckAAADdAAAADwAAAAAAAAAAAAAAAACYAgAA&#10;ZHJzL2Rvd25yZXYueG1sUEsFBgAAAAAEAAQA9QAAAI4DAAAAAA==&#10;" filled="f" strokecolor="windowText" strokeweight=".25pt">
                                                <v:stroke joinstyle="miter"/>
                                              </v:oval>
                                              <v:oval id="Oval 2242" o:spid="_x0000_s149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aUVsgA&#10;AADdAAAADwAAAGRycy9kb3ducmV2LnhtbESPQWvCQBSE70L/w/IKvUjd1ILa6CpFLNSDiKlCvT2z&#10;zySYfRt2V5P+e7dQ6HGYmW+Y2aIztbiR85VlBS+DBARxbnXFhYL918fzBIQPyBpry6Tghzws5g+9&#10;GabatryjWxYKESHsU1RQhtCkUvq8JIN+YBvi6J2tMxiidIXUDtsIN7UcJslIGqw4LpTY0LKk/JJd&#10;jQK32rXbru2Pl26zPh0ml+P1W6+Venrs3qcgAnXhP/zX/tQKXsdvI/h9E5+An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dpRWyAAAAN0AAAAPAAAAAAAAAAAAAAAAAJgCAABk&#10;cnMvZG93bnJldi54bWxQSwUGAAAAAAQABAD1AAAAjQMAAAAA&#10;" filled="f" strokecolor="windowText" strokeweight=".25pt">
                                                <v:stroke joinstyle="miter"/>
                                              </v:oval>
                                              <v:line id="Straight Connector 2243" o:spid="_x0000_s149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e3tcUAAADdAAAADwAAAGRycy9kb3ducmV2LnhtbESPT2sCMRTE70K/Q3gFb5rUglu3ZkUq&#10;BfEitT3U2+vm7Z9287Js4rp+eyMUPA4z8xtmuRpsI3rqfO1Yw9NUgSDOnam51PD1+T55AeEDssHG&#10;MWm4kIdV9jBaYmrcmT+oP4RSRAj7FDVUIbSplD6vyKKfupY4eoXrLIYou1KaDs8Rbhs5U2ouLdYc&#10;Fyps6a2i/O9wshqS71ptdqXr9/i7/iE6quJCSuvx47B+BRFoCPfwf3trNDwniwRub+ITk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Xe3tcUAAADdAAAADwAAAAAAAAAA&#10;AAAAAAChAgAAZHJzL2Rvd25yZXYueG1sUEsFBgAAAAAEAAQA+QAAAJMDAAAAAA==&#10;" strokecolor="windowText" strokeweight=".25pt">
                                                <v:stroke joinstyle="miter"/>
                                              </v:line>
                                            </v:group>
                                          </v:group>
                                          <v:group id="Group 2244" o:spid="_x0000_s1492" style="position:absolute;left:807;top:7985;width:15192;height:866" coordsize="15191,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o/bsvwwAAAN0AAAAP&#10;AAAAAAAAAAAAAAAAAKoCAABkcnMvZG93bnJldi54bWxQSwUGAAAAAAQABAD6AAAAmgMAAAAA&#10;">
                                            <v:group id="Group 2245" o:spid="_x0000_s1493" style="position:absolute;left:2514;top:182;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7EetMcAAADdAAAADwAAAGRycy9kb3ducmV2LnhtbESPT2vCQBTE7wW/w/KE&#10;3nQTpVWjq4jU0oMI/gHx9sg+k2D2bciuSfz23YLQ4zAzv2EWq86UoqHaFZYVxMMIBHFqdcGZgvNp&#10;O5iCcB5ZY2mZFDzJwWrZe1tgom3LB2qOPhMBwi5BBbn3VSKlS3My6Ia2Ig7ezdYGfZB1JnWNbYCb&#10;Uo6i6FMaLDgs5FjRJqf0fnwYBd8ttutx/NXs7rfN83r62F92MSn13u/WcxCeOv8ffrV/tILxZDaD&#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7EetMcAAADd&#10;AAAADwAAAAAAAAAAAAAAAACqAgAAZHJzL2Rvd25yZXYueG1sUEsFBgAAAAAEAAQA+gAAAJ4DAAAA&#10;AA==&#10;">
                                              <v:group id="Group 2246" o:spid="_x0000_s1494"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INbb4wwAAAN0AAAAP&#10;AAAAAAAAAAAAAAAAAKoCAABkcnMvZG93bnJldi54bWxQSwUGAAAAAAQABAD6AAAAmgMAAAAA&#10;">
                                                <v:oval id="Oval 2247" o:spid="_x0000_s149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EN88cA&#10;AADdAAAADwAAAGRycy9kb3ducmV2LnhtbESPQWvCQBSE70L/w/KEXkQ3VrAhdZUiLehBRFuhvb1m&#10;n0kw+zbsrib+e1cQehxm5htmtuhMLS7kfGVZwXiUgCDOra64UPD99TlMQfiArLG2TAqu5GExf+rN&#10;MNO25R1d9qEQEcI+QwVlCE0mpc9LMuhHtiGO3tE6gyFKV0jtsI1wU8uXJJlKgxXHhRIbWpaUn/Zn&#10;o8B97Npt1w5el26z/jukp9/zj14r9dzv3t9ABOrCf/jRXmkFkzQZw/1Nf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8hDfPHAAAA3QAAAA8AAAAAAAAAAAAAAAAAmAIAAGRy&#10;cy9kb3ducmV2LnhtbFBLBQYAAAAABAAEAPUAAACMAwAAAAA=&#10;" filled="f" strokecolor="windowText" strokeweight=".25pt">
                                                  <v:stroke joinstyle="miter"/>
                                                </v:oval>
                                                <v:oval id="Oval 2248" o:spid="_x0000_s149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hMcA&#10;AADdAAAADwAAAGRycy9kb3ducmV2LnhtbESPQWvCQBSE74L/YXlCL6KbWqghuopIC/VQirZCe3tm&#10;n0kw+zbsrib9964geBxm5htmvuxMLS7kfGVZwfM4AUGcW11xoeDn+32UgvABWWNtmRT8k4flot+b&#10;Y6Zty1u67EIhIoR9hgrKEJpMSp+XZNCPbUMcvaN1BkOUrpDaYRvhppaTJHmVBiuOCyU2tC4pP+3O&#10;RoF727ZfXTucrt3n5rBPT3/nX71R6mnQrWYgAnXhEb63P7SClzSZwO1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k4THAAAA3QAAAA8AAAAAAAAAAAAAAAAAmAIAAGRy&#10;cy9kb3ducmV2LnhtbFBLBQYAAAAABAAEAPUAAACMAwAAAAA=&#10;" filled="f" strokecolor="windowText" strokeweight=".25pt">
                                                  <v:stroke joinstyle="miter"/>
                                                </v:oval>
                                                <v:line id="Straight Connector 2249" o:spid="_x0000_s149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KwZ8UAAADdAAAADwAAAGRycy9kb3ducmV2LnhtbESPQWvCQBSE7wX/w/KE3ppdG7AhdZWg&#10;FKQXqXqwt9fsM0nNvg3ZNcZ/3y0Uehxm5htmsRptKwbqfeNYwyxRIIhLZxquNBwPb08ZCB+QDbaO&#10;ScOdPKyWk4cF5sbd+IOGfahEhLDPUUMdQpdL6cuaLPrEdcTRO7veYoiyr6Tp8RbhtpXPSs2lxYbj&#10;Qo0drWsqL/ur1fByatTmvXLDDr+LL6JPdb6T0vpxOhavIAKN4T/8194aDWmmUvh9E5+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KwZ8UAAADdAAAADwAAAAAAAAAA&#10;AAAAAAChAgAAZHJzL2Rvd25yZXYueG1sUEsFBgAAAAAEAAQA+QAAAJMDAAAAAA==&#10;" strokecolor="windowText" strokeweight=".25pt">
                                                  <v:stroke joinstyle="miter"/>
                                                </v:line>
                                              </v:group>
                                              <v:group id="Group 2250" o:spid="_x0000_s1498"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w6w+8cAAADdAAAADwAAAGRycy9kb3ducmV2LnhtbESPQWvCQBSE7wX/w/KE&#10;3uom2hZJ3YQgtvQgQlWQ3h7ZZxKSfRuy2yT++25B6HGYmW+YTTaZVgzUu9qygngRgSAurK65VHA+&#10;vT+tQTiPrLG1TApu5CBLZw8bTLQd+YuGoy9FgLBLUEHlfZdI6YqKDLqF7YiDd7W9QR9kX0rd4xjg&#10;ppXLKHqVBmsOCxV2tK2oaI4/RsHHiGO+infDvrlub9+nl8NlH5NSj/MpfwPhafL/4Xv7UytYraNn&#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w6w+8cAAADd&#10;AAAADwAAAAAAAAAAAAAAAACqAgAAZHJzL2Rvd25yZXYueG1sUEsFBgAAAAAEAAQA+gAAAJ4DAAAA&#10;AA==&#10;">
                                                <v:oval id="Oval 2251" o:spid="_x0000_s149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oL8MgA&#10;AADdAAAADwAAAGRycy9kb3ducmV2LnhtbESPT2vCQBTE74V+h+UVeim6saUaoquItFAPRfwHentm&#10;n0kw+zbsrib99t1CweMwM79hJrPO1OJGzleWFQz6CQji3OqKCwW77WcvBeEDssbaMin4IQ+z6ePD&#10;BDNtW17TbRMKESHsM1RQhtBkUvq8JIO+bxvi6J2tMxiidIXUDtsIN7V8TZKhNFhxXCixoUVJ+WVz&#10;NQrcx7pdde3LaOG+l6d9ejleD3qp1PNTNx+DCNSFe/i//aUVvKXJO/y9iU9AT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GgvwyAAAAN0AAAAPAAAAAAAAAAAAAAAAAJgCAABk&#10;cnMvZG93bnJldi54bWxQSwUGAAAAAAQABAD1AAAAjQMAAAAA&#10;" filled="f" strokecolor="windowText" strokeweight=".25pt">
                                                  <v:stroke joinstyle="miter"/>
                                                </v:oval>
                                                <v:oval id="Oval 2252" o:spid="_x0000_s150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Vh8cA&#10;AADdAAAADwAAAGRycy9kb3ducmV2LnhtbESPT2vCQBTE70K/w/IKvYhuakFD6ipFKtSDFP+B3l6z&#10;r0kw+zbsrib99l1B8DjMzG+Y6bwztbiS85VlBa/DBARxbnXFhYL9bjlIQfiArLG2TAr+yMN89tSb&#10;YqZtyxu6bkMhIoR9hgrKEJpMSp+XZNAPbUMcvV/rDIYoXSG1wzbCTS1HSTKWBiuOCyU2tCgpP28v&#10;RoH73LTfXdufLNx69XNIz6fLUa+UennuPt5BBOrCI3xvf2kFb2kyhtub+ATk7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IlYfHAAAA3QAAAA8AAAAAAAAAAAAAAAAAmAIAAGRy&#10;cy9kb3ducmV2LnhtbFBLBQYAAAAABAAEAPUAAACMAwAAAAA=&#10;" filled="f" strokecolor="windowText" strokeweight=".25pt">
                                                  <v:stroke joinstyle="miter"/>
                                                </v:oval>
                                                <v:line id="Straight Connector 2253" o:spid="_x0000_s150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m2ZMQAAADdAAAADwAAAGRycy9kb3ducmV2LnhtbESPT4vCMBTE7wt+h/AEb5qosErXKKII&#10;4kX8c3Bvb5tn27V5KU2s9dtvBGGPw8z8hpktWluKhmpfONYwHCgQxKkzBWcazqdNfwrCB2SDpWPS&#10;8CQPi3nnY4aJcQ8+UHMMmYgQ9glqyEOoEil9mpNFP3AVcfSurrYYoqwzaWp8RLgt5UipT2mx4LiQ&#10;Y0WrnNLb8W41TC6FWu8y1+zxd/lD9K2uT1Ja97rt8gtEoDb8h9/trdEwnqoJvN7EJ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ybZkxAAAAN0AAAAPAAAAAAAAAAAA&#10;AAAAAKECAABkcnMvZG93bnJldi54bWxQSwUGAAAAAAQABAD5AAAAkgMAAAAA&#10;" strokecolor="windowText" strokeweight=".25pt">
                                                  <v:stroke joinstyle="miter"/>
                                                </v:line>
                                              </v:group>
                                              <v:group id="Group 2254" o:spid="_x0000_s1502"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2Q7r+wwAAAN0AAAAP&#10;AAAAAAAAAAAAAAAAAKoCAABkcnMvZG93bnJldi54bWxQSwUGAAAAAAQABAD6AAAAmgMAAAAA&#10;">
                                                <v:oval id="Oval 2255" o:spid="_x0000_s1503"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cB9cgA&#10;AADdAAAADwAAAGRycy9kb3ducmV2LnhtbESPQWvCQBSE7wX/w/KEXkrd2EJNo6uItFAPIlqFentm&#10;n0kw+zbsrib9912h4HGYmW+YyawztbiS85VlBcNBAoI4t7riQsHu+/M5BeEDssbaMin4JQ+zae9h&#10;gpm2LW/oug2FiBD2GSooQ2gyKX1ekkE/sA1x9E7WGQxRukJqh22Em1q+JMmbNFhxXCixoUVJ+Xl7&#10;MQrcx6Zdd+3TaOFWy+M+PR8uP3qp1GO/m49BBOrCPfzf/tIKXtPkHW5v4hOQ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VwH1yAAAAN0AAAAPAAAAAAAAAAAAAAAAAJgCAABk&#10;cnMvZG93bnJldi54bWxQSwUGAAAAAAQABAD1AAAAjQMAAAAA&#10;" filled="f" strokecolor="windowText" strokeweight=".25pt">
                                                  <v:stroke joinstyle="miter"/>
                                                </v:oval>
                                                <v:oval id="Oval 2256" o:spid="_x0000_s1504"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Q+tcUA&#10;AADdAAAADwAAAGRycy9kb3ducmV2LnhtbERPy2rCQBTdF/yH4QrdlDqxBRuiYxBpoS6k+Ci0u2vm&#10;moRk7oSZ0cS/7yyELg/nvcgH04orOV9bVjCdJCCIC6trLhUcDx/PKQgfkDW2lknBjTzky9HDAjNt&#10;e97RdR9KEUPYZ6igCqHLpPRFRQb9xHbEkTtbZzBE6EqpHfYx3LTyJUlm0mDNsaHCjtYVFc3+YhS4&#10;913/NfRPb2u33Zy+0+b38qM3Sj2Oh9UcRKAh/Ivv7k+t4DWdxv3x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D61xQAAAN0AAAAPAAAAAAAAAAAAAAAAAJgCAABkcnMv&#10;ZG93bnJldi54bWxQSwUGAAAAAAQABAD1AAAAigMAAAAA&#10;" filled="f" strokecolor="windowText" strokeweight=".25pt">
                                                  <v:stroke joinstyle="miter"/>
                                                </v:oval>
                                                <v:line id="Straight Connector 2257" o:spid="_x0000_s1505"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UdVsQAAADdAAAADwAAAGRycy9kb3ducmV2LnhtbESPQWvCQBSE7wX/w/KE3upuFFqJriKK&#10;IL2Uqge9PbPPJJp9G7JrjP++Kwg9DjPzDTOdd7YSLTW+dKwhGSgQxJkzJeca9rv1xxiED8gGK8ek&#10;4UEe5rPe2xRT4+78S+025CJC2KeooQihTqX0WUEW/cDVxNE7u8ZiiLLJpWnwHuG2kkOlPqXFkuNC&#10;gTUtC8qu25vV8HUo1eo7d+0PXhYnoqM6P0hp/d7vFhMQgbrwH361N0bDaJwk8HwTn4C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R1WxAAAAN0AAAAPAAAAAAAAAAAA&#10;AAAAAKECAABkcnMvZG93bnJldi54bWxQSwUGAAAAAAQABAD5AAAAkgMAAAAA&#10;" strokecolor="windowText" strokeweight=".25pt">
                                                  <v:stroke joinstyle="miter"/>
                                                </v:line>
                                              </v:group>
                                            </v:group>
                                            <v:group id="Group 2258" o:spid="_x0000_s1506" style="position:absolute;left:5044;top:121;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nIbyccAAADdAAAADwAAAGRycy9kb3ducmV2LnhtbESPT2vCQBTE74V+h+UV&#10;vNVNlJYQXUVEi4cg1BSKt0f2mQSzb0N2mz/fvisUehxm5jfMejuaRvTUudqygngegSAurK65VPCV&#10;H18TEM4ja2wsk4KJHGw3z09rTLUd+JP6iy9FgLBLUUHlfZtK6YqKDLq5bYmDd7OdQR9kV0rd4RDg&#10;ppGLKHqXBmsOCxW2tK+ouF9+jIKPAYfdMj702f22n6752/k7i0mp2cu4W4HwNPr/8F/7pBUsk3gB&#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nIbyccAAADd&#10;AAAADwAAAAAAAAAAAAAAAACqAgAAZHJzL2Rvd25yZXYueG1sUEsFBgAAAAAEAAQA+gAAAJ4DAAAA&#10;AA==&#10;">
                                              <v:group id="Group 2259" o:spid="_x0000_s1507"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0+vlLFAAAA3QAA&#10;AA8AAAAAAAAAAAAAAAAAqgIAAGRycy9kb3ducmV2LnhtbFBLBQYAAAAABAAEAPoAAACcAwAAAAA=&#10;">
                                                <v:oval id="Oval 2260" o:spid="_x0000_s150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84tsgA&#10;AADdAAAADwAAAGRycy9kb3ducmV2LnhtbESPT2vCQBTE7wW/w/KEXopubIuG1FVEWqgHKf4Dvb1m&#10;n0kw+zbsrib99l2h0OMwM79hpvPO1OJGzleWFYyGCQji3OqKCwX73ccgBeEDssbaMin4IQ/zWe9h&#10;ipm2LW/otg2FiBD2GSooQ2gyKX1ekkE/tA1x9M7WGQxRukJqh22Em1o+J8lYGqw4LpTY0LKk/LK9&#10;GgXufdN+de3TZOnWq+9Dejldj3ql1GO/W7yBCNSF//Bf+1MreElHr3B/E5+An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jzi2yAAAAN0AAAAPAAAAAAAAAAAAAAAAAJgCAABk&#10;cnMvZG93bnJldi54bWxQSwUGAAAAAAQABAD1AAAAjQMAAAAA&#10;" filled="f" strokecolor="windowText" strokeweight=".25pt">
                                                  <v:stroke joinstyle="miter"/>
                                                </v:oval>
                                                <v:oval id="Oval 2261" o:spid="_x0000_s150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OdLcgA&#10;AADdAAAADwAAAGRycy9kb3ducmV2LnhtbESPT2vCQBTE7wW/w/KEXopubKmG1FVEWqgHKf4Dvb1m&#10;n0kw+zbsrib99l2h0OMwM79hpvPO1OJGzleWFYyGCQji3OqKCwX73ccgBeEDssbaMin4IQ/zWe9h&#10;ipm2LW/otg2FiBD2GSooQ2gyKX1ekkE/tA1x9M7WGQxRukJqh22Em1o+J8lYGqw4LpTY0LKk/LK9&#10;GgXufdN+de3TZOnWq+9Dejldj3ql1GO/W7yBCNSF//Bf+1MreElHr3B/E5+An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w50tyAAAAN0AAAAPAAAAAAAAAAAAAAAAAJgCAABk&#10;cnMvZG93bnJldi54bWxQSwUGAAAAAAQABAD1AAAAjQMAAAAA&#10;" filled="f" strokecolor="windowText" strokeweight=".25pt">
                                                  <v:stroke joinstyle="miter"/>
                                                </v:oval>
                                                <v:line id="Straight Connector 2262" o:spid="_x0000_s151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FIsUAAADdAAAADwAAAGRycy9kb3ducmV2LnhtbESPQWvCQBSE74L/YXlCb2bXFmKIriIt&#10;hdJLMe2hvT2zzySafRuy2xj/vVsoeBxm5htmvR1tKwbqfeNYwyJRIIhLZxquNHx9vs4zED4gG2wd&#10;k4YredhuppM15sZdeE9DESoRIexz1FCH0OVS+rImiz5xHXH0jq63GKLsK2l6vES4beWjUqm02HBc&#10;qLGj55rKc/FrNSy/G/XyXrnhA0+7A9GPOl5Jaf0wG3crEIHGcA//t9+MhqdskcLfm/gE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yFIsUAAADdAAAADwAAAAAAAAAA&#10;AAAAAAChAgAAZHJzL2Rvd25yZXYueG1sUEsFBgAAAAAEAAQA+QAAAJMDAAAAAA==&#10;" strokecolor="windowText" strokeweight=".25pt">
                                                  <v:stroke joinstyle="miter"/>
                                                </v:line>
                                              </v:group>
                                              <v:group id="Group 2263" o:spid="_x0000_s1511"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gW4UccAAADdAAAADwAAAGRycy9kb3ducmV2LnhtbESPQWvCQBSE7wX/w/KE&#10;3uomSltJ3YQgtvQgQlWQ3h7ZZxKSfRuy2yT++25B6HGYmW+YTTaZVgzUu9qygngRgSAurK65VHA+&#10;vT+tQTiPrLG1TApu5CBLZw8bTLQd+YuGoy9FgLBLUEHlfZdI6YqKDLqF7YiDd7W9QR9kX0rd4xjg&#10;ppXLKHqRBmsOCxV2tK2oaI4/RsHHiGO+infDvrlub9+n58NlH5NSj/MpfwPhafL/4Xv7UytYreNX&#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gW4UccAAADd&#10;AAAADwAAAAAAAAAAAAAAAACqAgAAZHJzL2Rvd25yZXYueG1sUEsFBgAAAAAEAAQA+gAAAJ4DAAAA&#10;AA==&#10;">
                                                <v:oval id="Oval 2264" o:spid="_x0000_s151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Iys8UA&#10;AADdAAAADwAAAGRycy9kb3ducmV2LnhtbERPy2rCQBTdF/yH4QrdlDqxBRuiYxBpoS6k+Ci0u2vm&#10;moRk7oSZ0cS/7yyELg/nvcgH04orOV9bVjCdJCCIC6trLhUcDx/PKQgfkDW2lknBjTzky9HDAjNt&#10;e97RdR9KEUPYZ6igCqHLpPRFRQb9xHbEkTtbZzBE6EqpHfYx3LTyJUlm0mDNsaHCjtYVFc3+YhS4&#10;913/NfRPb2u33Zy+0+b38qM3Sj2Oh9UcRKAh/Ivv7k+t4DWdxrnx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wjKzxQAAAN0AAAAPAAAAAAAAAAAAAAAAAJgCAABkcnMv&#10;ZG93bnJldi54bWxQSwUGAAAAAAQABAD1AAAAigMAAAAA&#10;" filled="f" strokecolor="windowText" strokeweight=".25pt">
                                                  <v:stroke joinstyle="miter"/>
                                                </v:oval>
                                                <v:oval id="Oval 2265" o:spid="_x0000_s151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6XKMgA&#10;AADdAAAADwAAAGRycy9kb3ducmV2LnhtbESPQWvCQBSE70L/w/IKXkQ3ttDG6CpFKtRDKVoFvT2z&#10;r0kw+zbsrib+e7dQ6HGYmW+Y2aIztbiS85VlBeNRAoI4t7riQsHuezVMQfiArLG2TApu5GExf+jN&#10;MNO25Q1dt6EQEcI+QwVlCE0mpc9LMuhHtiGO3o91BkOUrpDaYRvhppZPSfIiDVYcF0psaFlSft5e&#10;jAL3vmm/unbwunSf69M+PR8vB71Wqv/YvU1BBOrCf/iv/aEVPKfjCfy+i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jpcoyAAAAN0AAAAPAAAAAAAAAAAAAAAAAJgCAABk&#10;cnMvZG93bnJldi54bWxQSwUGAAAAAAQABAD1AAAAjQMAAAAA&#10;" filled="f" strokecolor="windowText" strokeweight=".25pt">
                                                  <v:stroke joinstyle="miter"/>
                                                </v:oval>
                                                <v:line id="Straight Connector 2266" o:spid="_x0000_s151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VycMEAAADdAAAADwAAAGRycy9kb3ducmV2LnhtbERPy4rCMBTdD/gP4QruxkSFGalGEUUQ&#10;N+Jjobtrc22rzU1pYq1/P1kIszyc93Te2lI0VPvCsYZBX4EgTp0pONNwOq6/xyB8QDZYOiYNb/Iw&#10;n3W+ppgY9+I9NYeQiRjCPkENeQhVIqVPc7Lo+64ijtzN1RZDhHUmTY2vGG5LOVTqR1osODbkWNEy&#10;p/RxeFoNv+dCrbaZa3Z4X1yJLur2JqV1r9suJiACteFf/HFvjIbReBj3xzfxCcjZ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lXJwwQAAAN0AAAAPAAAAAAAAAAAAAAAA&#10;AKECAABkcnMvZG93bnJldi54bWxQSwUGAAAAAAQABAD5AAAAjwMAAAAA&#10;" strokecolor="windowText" strokeweight=".25pt">
                                                  <v:stroke joinstyle="miter"/>
                                                </v:line>
                                              </v:group>
                                              <v:group id="Group 2267" o:spid="_x0000_s1515"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MxPA8cAAADdAAAADwAAAGRycy9kb3ducmV2LnhtbESPT2vCQBTE74V+h+UV&#10;vNVNlJYQXUVEi4cg1BSKt0f2mQSzb0N2mz/fvisUehxm5jfMejuaRvTUudqygngegSAurK65VPCV&#10;H18TEM4ja2wsk4KJHGw3z09rTLUd+JP6iy9FgLBLUUHlfZtK6YqKDLq5bYmDd7OdQR9kV0rd4RDg&#10;ppGLKHqXBmsOCxW2tK+ouF9+jIKPAYfdMj702f22n6752/k7i0mp2cu4W4HwNPr/8F/7pBUsk0UM&#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MxPA8cAAADd&#10;AAAADwAAAAAAAAAAAAAAAACqAgAAZHJzL2Rvd25yZXYueG1sUEsFBgAAAAAEAAQA+gAAAJ4DAAAA&#10;AA==&#10;">
                                                <v:oval id="Oval 2268" o:spid="_x0000_s151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P5MgA&#10;AADdAAAADwAAAGRycy9kb3ducmV2LnhtbESPQWvCQBSE70L/w/IKXqRuTMGG6CpFFOqhiLaF9vbM&#10;vibB7Nuwu5r037uC0OMwM98w82VvGnEh52vLCibjBARxYXXNpYLPj81TBsIHZI2NZVLwRx6Wi4fB&#10;HHNtO97T5RBKESHsc1RQhdDmUvqiIoN+bFvi6P1aZzBE6UqpHXYRbhqZJslUGqw5LlTY0qqi4nQ4&#10;GwVuve92fTd6Wbn37fErO/2cv/VWqeFj/zoDEagP/+F7+00reM7SFG5v4hOQi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Rs/kyAAAAN0AAAAPAAAAAAAAAAAAAAAAAJgCAABk&#10;cnMvZG93bnJldi54bWxQSwUGAAAAAAQABAD1AAAAjQMAAAAA&#10;" filled="f" strokecolor="windowText" strokeweight=".25pt">
                                                  <v:stroke joinstyle="miter"/>
                                                </v:oval>
                                                <v:oval id="Oval 2269" o:spid="_x0000_s151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pqf8gA&#10;AADdAAAADwAAAGRycy9kb3ducmV2LnhtbESPT2vCQBTE74LfYXlCL6KbKtQQXaVIC/VQiv9Ab6/Z&#10;1ySYfRt2V5N++25B8DjMzG+YxaoztbiR85VlBc/jBARxbnXFhYLD/n2UgvABWWNtmRT8kofVst9b&#10;YKZty1u67UIhIoR9hgrKEJpMSp+XZNCPbUMcvR/rDIYoXSG1wzbCTS0nSfIiDVYcF0psaF1Sftld&#10;jQL3tm2/unY4W7vPzfcxvZyvJ71R6mnQvc5BBOrCI3xvf2gF03Qyhf838Qn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Cmp/yAAAAN0AAAAPAAAAAAAAAAAAAAAAAJgCAABk&#10;cnMvZG93bnJldi54bWxQSwUGAAAAAAQABAD1AAAAjQMAAAAA&#10;" filled="f" strokecolor="windowText" strokeweight=".25pt">
                                                  <v:stroke joinstyle="miter"/>
                                                </v:oval>
                                                <v:line id="Straight Connector 2270" o:spid="_x0000_s151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50c8YAAADdAAAADwAAAGRycy9kb3ducmV2LnhtbESPT2sCMRTE7wW/Q3hCb91EK62sZkUU&#10;oXgp1R709ty8/dNuXpZNuq7fvikUPA4z8xtmuRpsI3rqfO1YwyRRIIhzZ2ouNXwed09zED4gG2wc&#10;k4YbeVhlo4clpsZd+YP6QyhFhLBPUUMVQptK6fOKLPrEtcTRK1xnMUTZldJ0eI1w28ipUi/SYs1x&#10;ocKWNhXl34cfq+H1VKvtvnT9O36tL0RnVdxIaf04HtYLEIGGcA//t9+Mhuf5dAZ/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udHPGAAAA3QAAAA8AAAAAAAAA&#10;AAAAAAAAoQIAAGRycy9kb3ducmV2LnhtbFBLBQYAAAAABAAEAPkAAACUAwAAAAA=&#10;" strokecolor="windowText" strokeweight=".25pt">
                                                  <v:stroke joinstyle="miter"/>
                                                </v:line>
                                              </v:group>
                                            </v:group>
                                            <v:group id="Group 2271" o:spid="_x0000_s1519" style="position:absolute;left:7482;top:106;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dJAMUAAADdAAAADwAAAGRycy9kb3ducmV2LnhtbESPQYvCMBSE7wv+h/AE&#10;b2taxUWqUURc8SDCqiDeHs2zLTYvpcm29d8bQfA4zMw3zHzZmVI0VLvCsoJ4GIEgTq0uOFNwPv1+&#10;T0E4j6yxtEwKHuRgueh9zTHRtuU/ao4+EwHCLkEFufdVIqVLczLohrYiDt7N1gZ9kHUmdY1tgJtS&#10;jqLoRxosOCzkWNE6p/R+/DcKti22q3G8afb32/pxPU0Ol31MSg363WoGwlPnP+F3e6cVjKejC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P3SQDFAAAA3QAA&#10;AA8AAAAAAAAAAAAAAAAAqgIAAGRycy9kb3ducmV2LnhtbFBLBQYAAAAABAAEAPoAAACcAwAAAAA=&#10;">
                                              <v:group id="Group 2272" o:spid="_x0000_s1520"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Ml13fFAAAA3QAA&#10;AA8AAAAAAAAAAAAAAAAAqgIAAGRycy9kb3ducmV2LnhtbFBLBQYAAAAABAAEAPoAAACcAwAAAAA=&#10;">
                                                <v:oval id="Oval 2273" o:spid="_x0000_s1521"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FsfMgA&#10;AADdAAAADwAAAGRycy9kb3ducmV2LnhtbESPT2vCQBTE74LfYXkFL6KbWqghuopIhXooxX/Q3p7Z&#10;1ySYfRt2V5N+e1co9DjMzG+Y+bIztbiR85VlBc/jBARxbnXFhYLjYTNKQfiArLG2TAp+ycNy0e/N&#10;MdO25R3d9qEQEcI+QwVlCE0mpc9LMujHtiGO3o91BkOUrpDaYRvhppaTJHmVBiuOCyU2tC4pv+yv&#10;RoF727WfXTucrt3H9nxKL9/XL71VavDUrWYgAnXhP/zXftcKXtLJFB5v4hOQi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MWx8yAAAAN0AAAAPAAAAAAAAAAAAAAAAAJgCAABk&#10;cnMvZG93bnJldi54bWxQSwUGAAAAAAQABAD1AAAAjQMAAAAA&#10;" filled="f" strokecolor="windowText" strokeweight=".25pt">
                                                  <v:stroke joinstyle="miter"/>
                                                </v:oval>
                                                <v:oval id="Oval 2274" o:spid="_x0000_s1522"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74DsUA&#10;AADdAAAADwAAAGRycy9kb3ducmV2LnhtbERPy2rCQBTdF/yH4QrdlDqpBRuiYxBpoS6k+Ci0u2vm&#10;moRk7oSZ0cS/7yyELg/nvcgH04orOV9bVvAySUAQF1bXXCo4Hj6eUxA+IGtsLZOCG3nIl6OHBWba&#10;9ryj6z6UIoawz1BBFUKXSemLigz6ie2II3e2zmCI0JVSO+xjuGnlNElm0mDNsaHCjtYVFc3+YhS4&#10;913/NfRPb2u33Zy+0+b38qM3Sj2Oh9UcRKAh/Ivv7k+t4DWdxrnx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vgOxQAAAN0AAAAPAAAAAAAAAAAAAAAAAJgCAABkcnMv&#10;ZG93bnJldi54bWxQSwUGAAAAAAQABAD1AAAAigMAAAAA&#10;" filled="f" strokecolor="windowText" strokeweight=".25pt">
                                                  <v:stroke joinstyle="miter"/>
                                                </v:oval>
                                                <v:line id="Straight Connector 2275" o:spid="_x0000_s1523"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b7cQAAADdAAAADwAAAGRycy9kb3ducmV2LnhtbESPQWsCMRSE74L/ITzBmyYqVLsaRSwF&#10;6UW0PbS35+a5u7p5WTZxXf+9EYQeh5n5hlmsWluKhmpfONYwGioQxKkzBWcafr4/BzMQPiAbLB2T&#10;hjt5WC27nQUmxt14T80hZCJC2CeoIQ+hSqT0aU4W/dBVxNE7udpiiLLOpKnxFuG2lGOl3qTFguNC&#10;jhVtckovh6vVMP0t1MdX5podntdHoj91upPSut9r13MQgdrwH361t0bDZDZ+h+eb+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9vtxAAAAN0AAAAPAAAAAAAAAAAA&#10;AAAAAKECAABkcnMvZG93bnJldi54bWxQSwUGAAAAAAQABAD5AAAAkgMAAAAA&#10;" strokecolor="windowText" strokeweight=".25pt">
                                                  <v:stroke joinstyle="miter"/>
                                                </v:line>
                                              </v:group>
                                              <v:group id="Group 2276" o:spid="_x0000_s1524"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ll8RcQAAADdAAAA&#10;DwAAAAAAAAAAAAAAAACqAgAAZHJzL2Rvd25yZXYueG1sUEsFBgAAAAAEAAQA+gAAAJsDAAAAAA==&#10;">
                                                <v:oval id="Oval 2277" o:spid="_x0000_s152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3HTsgA&#10;AADdAAAADwAAAGRycy9kb3ducmV2LnhtbESPT2vCQBTE74LfYXlCL6IbK9QQXaVIC/VQiv9Ab6/Z&#10;1ySYfRt2V5N++25B8DjMzG+YxaoztbiR85VlBZNxAoI4t7riQsFh/z5KQfiArLG2TAp+ycNq2e8t&#10;MNO25S3ddqEQEcI+QwVlCE0mpc9LMujHtiGO3o91BkOUrpDaYRvhppbPSfIiDVYcF0psaF1Sftld&#10;jQL3tm2/unY4W7vPzfcxvZyvJ71R6mnQvc5BBOrCI3xvf2gF03Q6gf838Qn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TcdOyAAAAN0AAAAPAAAAAAAAAAAAAAAAAJgCAABk&#10;cnMvZG93bnJldi54bWxQSwUGAAAAAAQABAD1AAAAjQMAAAAA&#10;" filled="f" strokecolor="windowText" strokeweight=".25pt">
                                                  <v:stroke joinstyle="miter"/>
                                                </v:oval>
                                                <v:oval id="Oval 2278" o:spid="_x0000_s152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9ZOcgA&#10;AADdAAAADwAAAGRycy9kb3ducmV2LnhtbESPT2vCQBTE74LfYXlCL6KbKtQQXaVIC/VQiv9Ab6/Z&#10;1ySYfRt2V5N++25B8DjMzG+YxaoztbiR85VlBc/jBARxbnXFhYLD/n2UgvABWWNtmRT8kofVst9b&#10;YKZty1u67UIhIoR9hgrKEJpMSp+XZNCPbUMcvR/rDIYoXSG1wzbCTS0nSfIiDVYcF0psaF1Sftld&#10;jQL3tm2/unY4W7vPzfcxvZyvJ71R6mnQvc5BBOrCI3xvf2gF03Q6gf838Qn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n1k5yAAAAN0AAAAPAAAAAAAAAAAAAAAAAJgCAABk&#10;cnMvZG93bnJldi54bWxQSwUGAAAAAAQABAD1AAAAjQMAAAAA&#10;" filled="f" strokecolor="windowText" strokeweight=".25pt">
                                                  <v:stroke joinstyle="miter"/>
                                                </v:oval>
                                                <v:line id="Straight Connector 2279" o:spid="_x0000_s152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562sUAAADdAAAADwAAAGRycy9kb3ducmV2LnhtbESPT2sCMRTE74V+h/AK3mpSF6ysZkVa&#10;BPEiVQ/29rp5+8duXpZNXNdv3whCj8PM/IZZLAfbiJ46XzvW8DZWIIhzZ2ouNRwP69cZCB+QDTaO&#10;ScONPCyz56cFpsZd+Yv6fShFhLBPUUMVQptK6fOKLPqxa4mjV7jOYoiyK6Xp8BrhtpETpabSYs1x&#10;ocKWPirKf/cXq+H9VKvPben6HZ5XP0TfqriR0nr0MqzmIAIN4T/8aG+MhmSWJHB/E5+Az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562sUAAADdAAAADwAAAAAAAAAA&#10;AAAAAAChAgAAZHJzL2Rvd25yZXYueG1sUEsFBgAAAAAEAAQA+QAAAJMDAAAAAA==&#10;" strokecolor="windowText" strokeweight=".25pt">
                                                  <v:stroke joinstyle="miter"/>
                                                </v:line>
                                              </v:group>
                                              <v:group id="Group 2280" o:spid="_x0000_s1528"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J6RsYAAADdAAAADwAAAGRycy9kb3ducmV2LnhtbESPQWvCQBSE70L/w/IK&#10;vekmpopEVxHR0oMUjIXi7ZF9JsHs25Bdk/jvu4WCx2FmvmFWm8HUoqPWVZYVxJMIBHFudcWFgu/z&#10;YbwA4TyyxtoyKXiQg836ZbTCVNueT9RlvhABwi5FBaX3TSqly0sy6Ca2IQ7e1bYGfZBtIXWLfYCb&#10;Wk6jaC4NVhwWSmxoV1J+y+5GwUeP/TaJ993xdt09LufZ188xJqXeXoftEoSnwT/D/+1PrSBZJO/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YnpGxgAAAN0A&#10;AAAPAAAAAAAAAAAAAAAAAKoCAABkcnMvZG93bnJldi54bWxQSwUGAAAAAAQABAD6AAAAnQMAAAAA&#10;">
                                                <v:oval id="Oval 2281" o:spid="_x0000_s152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BTcgA&#10;AADdAAAADwAAAGRycy9kb3ducmV2LnhtbESPQWvCQBSE7wX/w/KEXopuWmkNqauItFAPRbQKenvN&#10;PpNg9m3YXU38926h4HGYmW+YyawztbiQ85VlBc/DBARxbnXFhYLtz+cgBeEDssbaMim4kofZtPcw&#10;wUzbltd02YRCRAj7DBWUITSZlD4vyaAf2oY4ekfrDIYoXSG1wzbCTS1fkuRNGqw4LpTY0KKk/LQ5&#10;GwXuY92uuvZpvHDfy99dejqc93qp1GO/m7+DCNSFe/i//aUVjNLRK/y9iU9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sFNyAAAAN0AAAAPAAAAAAAAAAAAAAAAAJgCAABk&#10;cnMvZG93bnJldi54bWxQSwUGAAAAAAQABAD1AAAAjQMAAAAA&#10;" filled="f" strokecolor="windowText" strokeweight=".25pt">
                                                  <v:stroke joinstyle="miter"/>
                                                </v:oval>
                                                <v:oval id="Oval 2282" o:spid="_x0000_s153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RfOsgA&#10;AADdAAAADwAAAGRycy9kb3ducmV2LnhtbESPT2vCQBTE74LfYXlCL6KbVtAQXaWIQj2U4j/Q22v2&#10;NQlm34bd1aTfvlso9DjMzG+YxaoztXiQ85VlBc/jBARxbnXFhYLTcTtKQfiArLG2TAq+ycNq2e8t&#10;MNO25T09DqEQEcI+QwVlCE0mpc9LMujHtiGO3pd1BkOUrpDaYRvhppYvSTKVBiuOCyU2tC4pvx3u&#10;RoHb7NuPrh3O1u5993lOb9f7Re+Uehp0r3MQgbrwH/5rv2kFk3Qyhd838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pF86yAAAAN0AAAAPAAAAAAAAAAAAAAAAAJgCAABk&#10;cnMvZG93bnJldi54bWxQSwUGAAAAAAQABAD1AAAAjQMAAAAA&#10;" filled="f" strokecolor="windowText" strokeweight=".25pt">
                                                  <v:stroke joinstyle="miter"/>
                                                </v:oval>
                                                <v:line id="Straight Connector 2283" o:spid="_x0000_s153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V82cUAAADdAAAADwAAAGRycy9kb3ducmV2LnhtbESPQWvCQBSE74X+h+UJ3ppdFUyIriKV&#10;gvRSmvbQ3p7ZZxLNvg3ZbYz/3i0Uehxm5htmvR1tKwbqfeNYwyxRIIhLZxquNHx+vDxlIHxANtg6&#10;Jg038rDdPD6sMTfuyu80FKESEcI+Rw11CF0upS9rsugT1xFH7+R6iyHKvpKmx2uE21bOlVpKiw3H&#10;hRo7eq6pvBQ/VkP61aj9a+WGNzzvjkTf6nQjpfV0Mu5WIAKN4T/81z4YDYtskcLvm/gE5OY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aV82cUAAADdAAAADwAAAAAAAAAA&#10;AAAAAAChAgAAZHJzL2Rvd25yZXYueG1sUEsFBgAAAAAEAAQA+QAAAJMDAAAAAA==&#10;" strokecolor="windowText" strokeweight=".25pt">
                                                  <v:stroke joinstyle="miter"/>
                                                </v:line>
                                              </v:group>
                                            </v:group>
                                            <v:group id="Group 2284" o:spid="_x0000_s1532" style="position:absolute;left:9921;top:45;width:1810;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9wQ8QAAADdAAAA&#10;DwAAAAAAAAAAAAAAAACqAgAAZHJzL2Rvd25yZXYueG1sUEsFBgAAAAAEAAQA+gAAAJsDAAAAAA==&#10;">
                                              <v:group id="Group 2285" o:spid="_x0000_s1533"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2PV2MYAAADdAAAADwAAAGRycy9kb3ducmV2LnhtbESPQWvCQBSE7wX/w/IE&#10;b3UTQ4tGVxGp4kEKVUG8PbLPJJh9G7LbJP77riD0OMzMN8xi1ZtKtNS40rKCeByBIM6sLjlXcD5t&#10;36cgnEfWWFkmBQ9ysFoO3haYatvxD7VHn4sAYZeigsL7OpXSZQUZdGNbEwfvZhuDPsgml7rBLsBN&#10;JSdR9CkNlhwWCqxpU1B2P/4aBbsOu3USf7WH+23zuJ4+vi+HmJQaDfv1HISn3v+HX+29VpBMkx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Y9XYxgAAAN0A&#10;AAAPAAAAAAAAAAAAAAAAAKoCAABkcnMvZG93bnJldi54bWxQSwUGAAAAAAQABAD6AAAAnQMAAAAA&#10;">
                                                <v:oval id="Oval 2286" o:spid="_x0000_s1534"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cRqMUA&#10;AADdAAAADwAAAGRycy9kb3ducmV2LnhtbERPz2vCMBS+C/4P4QleZKZzw5VqFJEJehhD3UBvz+bZ&#10;FpuXkkTb/ffLYbDjx/d7vuxMLR7kfGVZwfM4AUGcW11xoeDruHlKQfiArLG2TAp+yMNy0e/NMdO2&#10;5T09DqEQMYR9hgrKEJpMSp+XZNCPbUMcuat1BkOErpDaYRvDTS0nSTKVBiuODSU2tC4pvx3uRoF7&#10;37efXTt6W7uP3eU7vZ3vJ71TajjoVjMQgbrwL/5zb7WCl/Q17o9v4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BxGoxQAAAN0AAAAPAAAAAAAAAAAAAAAAAJgCAABkcnMv&#10;ZG93bnJldi54bWxQSwUGAAAAAAQABAD1AAAAigMAAAAA&#10;" filled="f" strokecolor="windowText" strokeweight=".25pt">
                                                  <v:stroke joinstyle="miter"/>
                                                </v:oval>
                                                <v:oval id="Oval 2287" o:spid="_x0000_s1535"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u0M8gA&#10;AADdAAAADwAAAGRycy9kb3ducmV2LnhtbESPT2vCQBTE7wW/w/KEXopubIuG1FVEWqgHKf4Dvb1m&#10;n0kw+zbsrib99l2h0OMwM79hpvPO1OJGzleWFYyGCQji3OqKCwX73ccgBeEDssbaMin4IQ/zWe9h&#10;ipm2LW/otg2FiBD2GSooQ2gyKX1ekkE/tA1x9M7WGQxRukJqh22Em1o+J8lYGqw4LpTY0LKk/LK9&#10;GgXufdN+de3TZOnWq+9Dejldj3ql1GO/W7yBCNSF//Bf+1MreElfR3B/E5+An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S7QzyAAAAN0AAAAPAAAAAAAAAAAAAAAAAJgCAABk&#10;cnMvZG93bnJldi54bWxQSwUGAAAAAAQABAD1AAAAjQMAAAAA&#10;" filled="f" strokecolor="windowText" strokeweight=".25pt">
                                                  <v:stroke joinstyle="miter"/>
                                                </v:oval>
                                                <v:line id="Straight Connector 2288" o:spid="_x0000_s1536"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SsPMYAAADdAAAADwAAAGRycy9kb3ducmV2LnhtbESPT2sCMRTE7wW/Q3hCb91EK62sZkUU&#10;oXgp1R709ty8/dNuXpZNuq7fvikUPA4z8xtmuRpsI3rqfO1YwyRRIIhzZ2ouNXwed09zED4gG2wc&#10;k4YbeVhlo4clpsZd+YP6QyhFhLBPUUMVQptK6fOKLPrEtcTRK1xnMUTZldJ0eI1w28ipUi/SYs1x&#10;ocKWNhXl34cfq+H1VKvtvnT9O36tL0RnVdxIaf04HtYLEIGGcA//t9+Mhuf5bAp/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3UrDzGAAAA3QAAAA8AAAAAAAAA&#10;AAAAAAAAoQIAAGRycy9kb3ducmV2LnhtbFBLBQYAAAAABAAEAPkAAACUAwAAAAA=&#10;" strokecolor="windowText" strokeweight=".25pt">
                                                  <v:stroke joinstyle="miter"/>
                                                </v:line>
                                              </v:group>
                                              <v:group id="Group 2289" o:spid="_x0000_s1537"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2RT8YAAADdAAAADwAAAGRycy9kb3ducmV2LnhtbESPQWvCQBSE70L/w/IK&#10;vekmpopEVxHR0oMUjIXi7ZF9JsHs25Bdk/jvu4WCx2FmvmFWm8HUoqPWVZYVxJMIBHFudcWFgu/z&#10;YbwA4TyyxtoyKXiQg836ZbTCVNueT9RlvhABwi5FBaX3TSqly0sy6Ca2IQ7e1bYGfZBtIXWLfYCb&#10;Wk6jaC4NVhwWSmxoV1J+y+5GwUeP/TaJ993xdt09LufZ188xJqXeXoftEoSnwT/D/+1PrSBZvCf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jZFPxgAAAN0A&#10;AAAPAAAAAAAAAAAAAAAAAKoCAABkcnMvZG93bnJldi54bWxQSwUGAAAAAAQABAD6AAAAnQMAAAAA&#10;">
                                                <v:oval id="Oval 2290" o:spid="_x0000_s153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Xq8gA&#10;AADdAAAADwAAAGRycy9kb3ducmV2LnhtbESPQWvCQBSE74L/YXmFXkQ3baWG1FVEKuhBilZBb6/Z&#10;1ySYfRt2V5P++25B6HGYmW+Y6bwztbiR85VlBU+jBARxbnXFhYLD52qYgvABWWNtmRT8kIf5rN+b&#10;YqZtyzu67UMhIoR9hgrKEJpMSp+XZNCPbEMcvW/rDIYoXSG1wzbCTS2fk+RVGqw4LpTY0LKk/LK/&#10;GgXufdd+dO1gsnTbzdcxvZyvJ71R6vGhW7yBCNSF//C9vdYKXtLxGP7exCcgZ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PBeryAAAAN0AAAAPAAAAAAAAAAAAAAAAAJgCAABk&#10;cnMvZG93bnJldi54bWxQSwUGAAAAAAQABAD1AAAAjQMAAAAA&#10;" filled="f" strokecolor="windowText" strokeweight=".25pt">
                                                  <v:stroke joinstyle="miter"/>
                                                </v:oval>
                                                <v:oval id="Oval 2291" o:spid="_x0000_s153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yMMkA&#10;AADdAAAADwAAAGRycy9kb3ducmV2LnhtbESPT2vCQBTE7wW/w/KEXopurFVD6ipFWtBDKf6D9vaa&#10;fSbB7Nuwu5r023cLBY/DzPyGmS87U4srOV9ZVjAaJiCIc6srLhQc9m+DFIQPyBpry6TghzwsF727&#10;OWbatryl6y4UIkLYZ6igDKHJpPR5SQb90DbE0TtZZzBE6QqpHbYRbmr5mCRTabDiuFBiQ6uS8vPu&#10;YhS412370bUPs5V733wf0/PX5VNvlLrvdy/PIAJ14Rb+b6+1gnH6NIG/N/EJyM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nCyMMkAAADdAAAADwAAAAAAAAAAAAAAAACYAgAA&#10;ZHJzL2Rvd25yZXYueG1sUEsFBgAAAAAEAAQA9QAAAI4DAAAAAA==&#10;" filled="f" strokecolor="windowText" strokeweight=".25pt">
                                                  <v:stroke joinstyle="miter"/>
                                                </v:oval>
                                                <v:line id="Straight Connector 2292" o:spid="_x0000_s154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qP8UAAADdAAAADwAAAGRycy9kb3ducmV2LnhtbESPQWvCQBSE74L/YXlCb2bXWlSiq4hF&#10;KL2Uqge9PbPPJJp9G7LbGP99t1DwOMzMN8xi1dlKtNT40rGGUaJAEGfOlJxrOOy3wxkIH5ANVo5J&#10;w4M8rJb93gJT4+78Te0u5CJC2KeooQihTqX0WUEWfeJq4uhdXGMxRNnk0jR4j3BbyVelJtJiyXGh&#10;wJo2BWW33Y/VMD2W6v0zd+0XXtdnopO6PEhp/TLo1nMQgbrwDP+3P4yG8extA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u+qP8UAAADdAAAADwAAAAAAAAAA&#10;AAAAAAChAgAAZHJzL2Rvd25yZXYueG1sUEsFBgAAAAAEAAQA+QAAAJMDAAAAAA==&#10;" strokecolor="windowText" strokeweight=".25pt">
                                                  <v:stroke joinstyle="miter"/>
                                                </v:line>
                                              </v:group>
                                              <v:group id="Group 2293" o:spid="_x0000_s1541"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baXTMcAAADdAAAADwAAAGRycy9kb3ducmV2LnhtbESPT2vCQBTE7wW/w/KE&#10;3nQTbVWiq4jU0oMI/gHx9sg+k2D2bciuSfz23YLQ4zAzv2EWq86UoqHaFZYVxMMIBHFqdcGZgvNp&#10;O5iBcB5ZY2mZFDzJwWrZe1tgom3LB2qOPhMBwi5BBbn3VSKlS3My6Ia2Ig7ezdYGfZB1JnWNbYCb&#10;Uo6iaCINFhwWcqxok1N6Pz6Mgu8W2/U4/mp299vmeT197i+7mJR673frOQhPnf8Pv9o/WsF49jGF&#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baXTMcAAADd&#10;AAAADwAAAAAAAAAAAAAAAACqAgAAZHJzL2Rvd25yZXYueG1sUEsFBgAAAAAEAAQA+gAAAJ4DAAAA&#10;AA==&#10;">
                                                <v:oval id="Oval 2294" o:spid="_x0000_s154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EdrsUA&#10;AADdAAAADwAAAGRycy9kb3ducmV2LnhtbERPz2vCMBS+C/4P4QleZKZzw5VqFJEJehhD3UBvz+bZ&#10;FpuXkkTb/ffLYbDjx/d7vuxMLR7kfGVZwfM4AUGcW11xoeDruHlKQfiArLG2TAp+yMNy0e/NMdO2&#10;5T09DqEQMYR9hgrKEJpMSp+XZNCPbUMcuat1BkOErpDaYRvDTS0nSTKVBiuODSU2tC4pvx3uRoF7&#10;37efXTt6W7uP3eU7vZ3vJ71TajjoVjMQgbrwL/5zb7WCl/Q1zo1v4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cR2uxQAAAN0AAAAPAAAAAAAAAAAAAAAAAJgCAABkcnMv&#10;ZG93bnJldi54bWxQSwUGAAAAAAQABAD1AAAAigMAAAAA&#10;" filled="f" strokecolor="windowText" strokeweight=".25pt">
                                                  <v:stroke joinstyle="miter"/>
                                                </v:oval>
                                                <v:oval id="Oval 2295" o:spid="_x0000_s154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24NckA&#10;AADdAAAADwAAAGRycy9kb3ducmV2LnhtbESPT2vCQBTE7wW/w/KEXkrdWIuN0VWKtKCHUvxTqLdn&#10;9pkEs2/D7mrSb98tFDwOM/MbZrboTC2u5HxlWcFwkIAgzq2uuFCw370/piB8QNZYWyYFP+RhMe/d&#10;zTDTtuUNXbehEBHCPkMFZQhNJqXPSzLoB7Yhjt7JOoMhSldI7bCNcFPLpyQZS4MVx4USG1qWlJ+3&#10;F6PAvW3az659eFm6j/XxKz0fLt96rdR9v3udggjUhVv4v73SCkbp8wT+3sQnIO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z24NckAAADdAAAADwAAAAAAAAAAAAAAAACYAgAA&#10;ZHJzL2Rvd25yZXYueG1sUEsFBgAAAAAEAAQA9QAAAI4DAAAAAA==&#10;" filled="f" strokecolor="windowText" strokeweight=".25pt">
                                                  <v:stroke joinstyle="miter"/>
                                                </v:oval>
                                                <v:line id="Straight Connector 2296" o:spid="_x0000_s154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MBDcEAAADdAAAADwAAAGRycy9kb3ducmV2LnhtbERPTYvCMBC9L/gfwgh7WxNXXKUaRVwE&#10;8SKrHvQ2NmNbbSalydb6781B8Ph439N5a0vRUO0Lxxr6PQWCOHWm4EzDYb/6GoPwAdlg6Zg0PMjD&#10;fNb5mGJi3J3/qNmFTMQQ9glqyEOoEil9mpNF33MVceQurrYYIqwzaWq8x3Bbym+lfqTFgmNDjhUt&#10;c0pvu3+rYXQs1O8mc80Wr4sz0UldHqS0/uy2iwmIQG14i1/utdEwGA/j/vgmPgE5e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kwENwQAAAN0AAAAPAAAAAAAAAAAAAAAA&#10;AKECAABkcnMvZG93bnJldi54bWxQSwUGAAAAAAQABAD5AAAAjwMAAAAA&#10;" strokecolor="windowText" strokeweight=".25pt">
                                                  <v:stroke joinstyle="miter"/>
                                                </v:line>
                                              </v:group>
                                            </v:group>
                                            <v:group id="Group 2297" o:spid="_x0000_s1545" style="position:absolute;left:12435;width:1811;height:621"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Mo8fsUAAADdAAAADwAAAGRycy9kb3ducmV2LnhtbESPQYvCMBSE74L/ITzB&#10;m6ZVXKQaRURlD7KwdWHx9miebbF5KU1s67/fLAgeh5n5hllve1OJlhpXWlYQTyMQxJnVJecKfi7H&#10;yRKE88gaK8uk4EkOtpvhYI2Jth1/U5v6XAQIuwQVFN7XiZQuK8igm9qaOHg32xj0QTa51A12AW4q&#10;OYuiD2mw5LBQYE37grJ7+jAKTh12u3l8aM/32/55vSy+fs8xKTUe9bsVCE+9f4df7U+tYL5cxP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TKPH7FAAAA3QAA&#10;AA8AAAAAAAAAAAAAAAAAqgIAAGRycy9kb3ducmV2LnhtbFBLBQYAAAAABAAEAPoAAACcAwAAAAA=&#10;">
                                              <v:group id="Group 2298" o:spid="_x0000_s1546"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iiCcUAAADdAAAADwAAAGRycy9kb3ducmV2LnhtbESPQYvCMBSE7wv+h/AE&#10;b2taxUWqUURc8SDCqiDeHs2zLTYvpcm29d8bQfA4zMw3zHzZmVI0VLvCsoJ4GIEgTq0uOFNwPv1+&#10;T0E4j6yxtEwKHuRgueh9zTHRtuU/ao4+EwHCLkEFufdVIqVLczLohrYiDt7N1gZ9kHUmdY1tgJtS&#10;jqLoRxosOCzkWNE6p/R+/DcKti22q3G8afb32/pxPU0Ol31MSg363WoGwlPnP+F3e6cVjKeTE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QYognFAAAA3QAA&#10;AA8AAAAAAAAAAAAAAAAAqgIAAGRycy9kb3ducmV2LnhtbFBLBQYAAAAABAAEAPoAAACcAwAAAAA=&#10;">
                                                <v:oval id="Oval 2299" o:spid="_x0000_s1547"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ZAsgA&#10;AADdAAAADwAAAGRycy9kb3ducmV2LnhtbESPQWvCQBSE7wX/w/KEXopuWmkNqauItFAPRbQKenvN&#10;PpNg9m3YXU38926h4HGYmW+YyawztbiQ85VlBc/DBARxbnXFhYLtz+cgBeEDssbaMim4kofZtPcw&#10;wUzbltd02YRCRAj7DBWUITSZlD4vyaAf2oY4ekfrDIYoXSG1wzbCTS1fkuRNGqw4LpTY0KKk/LQ5&#10;GwXuY92uuvZpvHDfy99dejqc93qp1GO/m7+DCNSFe/i//aUVjNLXEfy9iU9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DBkCyAAAAN0AAAAPAAAAAAAAAAAAAAAAAJgCAABk&#10;cnMvZG93bnJldi54bWxQSwUGAAAAAAQABAD1AAAAjQMAAAAA&#10;" filled="f" strokecolor="windowText" strokeweight=".25pt">
                                                  <v:stroke joinstyle="miter"/>
                                                </v:oval>
                                                <v:oval id="Oval 2300" o:spid="_x0000_s1548"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WBdskA&#10;AADdAAAADwAAAGRycy9kb3ducmV2LnhtbESPT2vCQBTE7wW/w/KEXopurFVD6ipFWtBDKf6D9vaa&#10;fSbB7Nuwu5r023cLBY/DzPyGmS87U4srOV9ZVjAaJiCIc6srLhQc9m+DFIQPyBpry6TghzwsF727&#10;OWbatryl6y4UIkLYZ6igDKHJpPR5SQb90DbE0TtZZzBE6QqpHbYRbmr5mCRTabDiuFBiQ6uS8vPu&#10;YhS412370bUPs5V733wf0/PX5VNvlLrvdy/PIAJ14Rb+b6+1gnE6eYK/N/EJyM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OWBdskAAADdAAAADwAAAAAAAAAAAAAAAACYAgAA&#10;ZHJzL2Rvd25yZXYueG1sUEsFBgAAAAAEAAQA9QAAAI4DAAAAAA==&#10;" filled="f" strokecolor="windowText" strokeweight=".25pt">
                                                  <v:stroke joinstyle="miter"/>
                                                </v:oval>
                                                <v:line id="Straight Connector 2301" o:spid="_x0000_s1549"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ilcYAAADdAAAADwAAAGRycy9kb3ducmV2LnhtbESPT2sCMRTE74LfITyhNzfRYiurWRGl&#10;UHop1R709ty8/dNuXpZNuq7fvikUPA4z8xtmvRlsI3rqfO1YwyxRIIhzZ2ouNXweX6ZLED4gG2wc&#10;k4Ybedhk49EaU+Ou/EH9IZQiQtinqKEKoU2l9HlFFn3iWuLoFa6zGKLsSmk6vEa4beRcqSdpsea4&#10;UGFLu4ry78OP1fB8qtX+rXT9O35tL0RnVdxIaf0wGbYrEIGGcA//t1+NhsflYgF/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kopXGAAAA3QAAAA8AAAAAAAAA&#10;AAAAAAAAoQIAAGRycy9kb3ducmV2LnhtbFBLBQYAAAAABAAEAPkAAACUAwAAAAA=&#10;" strokecolor="windowText" strokeweight=".25pt">
                                                  <v:stroke joinstyle="miter"/>
                                                </v:line>
                                              </v:group>
                                              <v:group id="Group 2302" o:spid="_x0000_s1550"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sjpArFAAAA3QAA&#10;AA8AAAAAAAAAAAAAAAAAqgIAAGRycy9kb3ducmV2LnhtbFBLBQYAAAAABAAEAPoAAACcAwAAAAA=&#10;">
                                                <v:oval id="Oval 2303" o:spid="_x0000_s1551"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fAcgA&#10;AADdAAAADwAAAGRycy9kb3ducmV2LnhtbESPT2vCQBTE74V+h+UVeim6qVIN0VWKWNBDKf4DvT2z&#10;zySYfRt2V5N++26h0OMwM79hpvPO1OJOzleWFbz2ExDEudUVFwr2u49eCsIHZI21ZVLwTR7ms8eH&#10;KWbatryh+zYUIkLYZ6igDKHJpPR5SQZ93zbE0btYZzBE6QqpHbYRbmo5SJKRNFhxXCixoUVJ+XV7&#10;MwrcctN+de3LeOE+1+dDej3djnqt1PNT9z4BEagL/+G/9korGKZvY/h9E5+A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Nx8ByAAAAN0AAAAPAAAAAAAAAAAAAAAAAJgCAABk&#10;cnMvZG93bnJldi54bWxQSwUGAAAAAAQABAD1AAAAjQMAAAAA&#10;" filled="f" strokecolor="windowText" strokeweight=".25pt">
                                                  <v:stroke joinstyle="miter"/>
                                                </v:oval>
                                                <v:oval id="Oval 2304" o:spid="_x0000_s1552"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iLc8UA&#10;AADdAAAADwAAAGRycy9kb3ducmV2LnhtbERPz2vCMBS+C/4P4QleZKZzzJVqFJEJehhD3UBvz+bZ&#10;FpuXkkTb/ffLYbDjx/d7vuxMLR7kfGVZwfM4AUGcW11xoeDruHlKQfiArLG2TAp+yMNy0e/NMdO2&#10;5T09DqEQMYR9hgrKEJpMSp+XZNCPbUMcuat1BkOErpDaYRvDTS0nSTKVBiuODSU2tC4pvx3uRoF7&#10;37efXTt6W7uP3eU7vZ3vJ71TajjoVjMQgbrwL/5zb7WCl/Q1zo1v4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ItzxQAAAN0AAAAPAAAAAAAAAAAAAAAAAJgCAABkcnMv&#10;ZG93bnJldi54bWxQSwUGAAAAAAQABAD1AAAAigMAAAAA&#10;" filled="f" strokecolor="windowText" strokeweight=".25pt">
                                                  <v:stroke joinstyle="miter"/>
                                                </v:oval>
                                                <v:line id="Straight Connector 2305" o:spid="_x0000_s1553"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mokMYAAADdAAAADwAAAGRycy9kb3ducmV2LnhtbESPT2sCMRTE7wW/Q3hCbzVpi1bXjSKK&#10;IL2UWg96e27e/mk3L8smruu3bwpCj8PM/IZJl72tRUetrxxreB4pEMSZMxUXGg5f26cpCB+QDdaO&#10;ScONPCwXg4cUE+Ou/EndPhQiQtgnqKEMoUmk9FlJFv3INcTRy11rMUTZFtK0eI1wW8sXpSbSYsVx&#10;ocSG1iVlP/uL1fB2rNTmvXDdB36vzkQnld9Iaf047FdzEIH68B++t3dGw+t0PIO/N/EJ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pqJDGAAAA3QAAAA8AAAAAAAAA&#10;AAAAAAAAoQIAAGRycy9kb3ducmV2LnhtbFBLBQYAAAAABAAEAPkAAACUAwAAAAA=&#10;" strokecolor="windowText" strokeweight=".25pt">
                                                  <v:stroke joinstyle="miter"/>
                                                </v:line>
                                              </v:group>
                                              <v:group id="Group 2306" o:spid="_x0000_s1554"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V6lNYwwAAAN0AAAAP&#10;AAAAAAAAAAAAAAAAAKoCAABkcnMvZG93bnJldi54bWxQSwUGAAAAAAQABAD6AAAAmgMAAAAA&#10;">
                                                <v:oval id="Oval 2307" o:spid="_x0000_s155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7oU8gA&#10;AADdAAAADwAAAGRycy9kb3ducmV2LnhtbESPT2vCQBTE70K/w/IKvYhutKAhukqRCvVQxH+gt9fs&#10;axLMvg27q0m/vVso9DjMzG+Y+bIztbiT85VlBaNhAoI4t7riQsHxsB6kIHxA1lhbJgU/5GG5eOrN&#10;MdO25R3d96EQEcI+QwVlCE0mpc9LMuiHtiGO3rd1BkOUrpDaYRvhppbjJJlIgxXHhRIbWpWUX/c3&#10;o8C979pt1/anK/e5+Tql18vtrDdKvTx3bzMQgbrwH/5rf2gFr+lkBL9v4hOQi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uhTyAAAAN0AAAAPAAAAAAAAAAAAAAAAAJgCAABk&#10;cnMvZG93bnJldi54bWxQSwUGAAAAAAQABAD1AAAAjQMAAAAA&#10;" filled="f" strokecolor="windowText" strokeweight=".25pt">
                                                  <v:stroke joinstyle="miter"/>
                                                </v:oval>
                                                <v:oval id="Oval 2308" o:spid="_x0000_s155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2JMgA&#10;AADdAAAADwAAAGRycy9kb3ducmV2LnhtbESPT2vCQBTE70K/w/IKXkQ3taAhukqRFvRQxH+gt9fs&#10;axLMvg27q0m/vVso9DjMzG+Y+bIztbiT85VlBS+jBARxbnXFhYLj4WOYgvABWWNtmRT8kIfl4qk3&#10;x0zblnd034dCRAj7DBWUITSZlD4vyaAf2YY4et/WGQxRukJqh22Em1qOk2QiDVYcF0psaFVSft3f&#10;jAL3vmu3XTuYrtzn5uuUXi+3s94o1X/u3mYgAnXhP/zXXmsFr+lkDL9v4hOQi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LHYkyAAAAN0AAAAPAAAAAAAAAAAAAAAAAJgCAABk&#10;cnMvZG93bnJldi54bWxQSwUGAAAAAAQABAD1AAAAjQMAAAAA&#10;" filled="f" strokecolor="windowText" strokeweight=".25pt">
                                                  <v:stroke joinstyle="miter"/>
                                                </v:oval>
                                                <v:line id="Straight Connector 2309" o:spid="_x0000_s155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1Vx8UAAADdAAAADwAAAGRycy9kb3ducmV2LnhtbESPQWvCQBSE74X+h+UJ3ppdDdiQukqo&#10;COJFqh7a22v2maTNvg3ZNcZ/3y0Uehxm5htmuR5tKwbqfeNYwyxRIIhLZxquNJxP26cMhA/IBlvH&#10;pOFOHtarx4cl5sbd+I2GY6hEhLDPUUMdQpdL6cuaLPrEdcTRu7jeYoiyr6Tp8RbhtpVzpRbSYsNx&#10;ocaOXmsqv49Xq+H5vVGbfeWGA34Vn0Qf6nInpfV0MhYvIAKN4T/8194ZDWm2SOH3TXwC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1Vx8UAAADdAAAADwAAAAAAAAAA&#10;AAAAAAChAgAAZHJzL2Rvd25yZXYueG1sUEsFBgAAAAAEAAQA+QAAAJMDAAAAAA==&#10;" strokecolor="windowText" strokeweight=".25pt">
                                                  <v:stroke joinstyle="miter"/>
                                                </v:line>
                                              </v:group>
                                            </v:group>
                                            <v:group id="Group 2310" o:spid="_x0000_s1558" style="position:absolute;top:243;width:1810;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FVW8YAAADdAAAADwAAAGRycy9kb3ducmV2LnhtbESPT4vCMBTE7wt+h/AE&#10;b2ta3RWpRhFZxYMs+AfE26N5tsXmpTTZtn77jSB4HGbmN8x82ZlSNFS7wrKCeBiBIE6tLjhTcD5t&#10;PqcgnEfWWFomBQ9ysFz0PuaYaNvygZqjz0SAsEtQQe59lUjp0pwMuqGtiIN3s7VBH2SdSV1jG+Cm&#10;lKMomkiDBYeFHCta55Tej39GwbbFdjWOf5r9/bZ+XE/fv5d9TEoN+t1qBsJT59/hV3unFYynky9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0VVbxgAAAN0A&#10;AAAPAAAAAAAAAAAAAAAAAKoCAABkcnMvZG93bnJldi54bWxQSwUGAAAAAAQABAD6AAAAnQMAAAAA&#10;">
                                              <v:group id="Group 2311" o:spid="_x0000_s1559" style="position:absolute;left:79248;top:1524;width:17780;height:59055"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Wd8MDFAAAA3QAA&#10;AA8AAAAAAAAAAAAAAAAAqgIAAGRycy9kb3ducmV2LnhtbFBLBQYAAAAABAAEAPoAAACcAwAAAAA=&#10;">
                                                <v:oval id="Oval 2312" o:spid="_x0000_s1560"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dwJ8gA&#10;AADdAAAADwAAAGRycy9kb3ducmV2LnhtbESPQWvCQBSE70L/w/IKvUjdaCGG6CpFFOqhiLaF9vbM&#10;vibB7Nuwu5r037sFweMwM98w82VvGnEh52vLCsajBARxYXXNpYLPj81zBsIHZI2NZVLwRx6Wi4fB&#10;HHNtO97T5RBKESHsc1RQhdDmUvqiIoN+ZFvi6P1aZzBE6UqpHXYRbho5SZJUGqw5LlTY0qqi4nQ4&#10;GwVuve92fTecrtz79viVnX7O33qr1NNj/zoDEagP9/Ct/aYVvGRpCv9v4hOQi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F3AnyAAAAN0AAAAPAAAAAAAAAAAAAAAAAJgCAABk&#10;cnMvZG93bnJldi54bWxQSwUGAAAAAAQABAD1AAAAjQMAAAAA&#10;" filled="f" strokecolor="windowText" strokeweight=".25pt">
                                                  <v:stroke joinstyle="miter"/>
                                                </v:oval>
                                                <v:oval id="Oval 2313" o:spid="_x0000_s1561"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vVvMcA&#10;AADdAAAADwAAAGRycy9kb3ducmV2LnhtbESPQWvCQBSE74X+h+UJXopubEFDdJUiFvRQRFtBb8/s&#10;Mwlm34bd1aT/3i0Uehxm5htmtuhMLe7kfGVZwWiYgCDOra64UPD99TFIQfiArLG2TAp+yMNi/vw0&#10;w0zblnd034dCRAj7DBWUITSZlD4vyaAf2oY4ehfrDIYoXSG1wzbCTS1fk2QsDVYcF0psaFlSft3f&#10;jAK32rXbrn2ZLN3n5nxIr6fbUW+U6ve69ymIQF34D/+111rBWzqewO+b+ATk/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b1bzHAAAA3QAAAA8AAAAAAAAAAAAAAAAAmAIAAGRy&#10;cy9kb3ducmV2LnhtbFBLBQYAAAAABAAEAPUAAACMAwAAAAA=&#10;" filled="f" strokecolor="windowText" strokeweight=".25pt">
                                                  <v:stroke joinstyle="miter"/>
                                                </v:oval>
                                                <v:line id="Straight Connector 2314" o:spid="_x0000_s1562"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nHtsMAAADdAAAADwAAAGRycy9kb3ducmV2LnhtbERPy2rCQBTdC/7DcIXuzIwWrMSMISiF&#10;0k3xsWh318w1SZu5EzLTGP++sxC6PJx3lo+2FQP1vnGsYZEoEMSlMw1XGs6n1/kahA/IBlvHpOFO&#10;HvLtdJJhatyNDzQcQyViCPsUNdQhdKmUvqzJok9cRxy5q+sthgj7SpoebzHctnKp1EpabDg21NjR&#10;rqby5/hrNbx8Nmr/XrnhA7+LC9GXut5Jaf00G4sNiEBj+Bc/3G9Gw/N6FefGN/EJy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Jx7bDAAAA3QAAAA8AAAAAAAAAAAAA&#10;AAAAoQIAAGRycy9kb3ducmV2LnhtbFBLBQYAAAAABAAEAPkAAACRAwAAAAA=&#10;" strokecolor="windowText" strokeweight=".25pt">
                                                  <v:stroke joinstyle="miter"/>
                                                </v:line>
                                              </v:group>
                                              <v:group id="Group 2315" o:spid="_x0000_s1563"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D6xcYAAADdAAAADwAAAGRycy9kb3ducmV2LnhtbESPT4vCMBTE7wt+h/CE&#10;va1pVxStRhFZFw+y4B8Qb4/m2Rabl9LEtn57Iyx4HGbmN8x82ZlSNFS7wrKCeBCBIE6tLjhTcDpu&#10;viYgnEfWWFomBQ9ysFz0PuaYaNvynpqDz0SAsEtQQe59lUjp0pwMuoGtiIN3tbVBH2SdSV1jG+Cm&#10;lN9RNJYGCw4LOVa0zim9He5GwW+L7WoY/zS723X9uBxHf+ddTEp99rvVDISnzr/D/+2tVjCcjKf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0PrFxgAAAN0A&#10;AAAPAAAAAAAAAAAAAAAAAKoCAABkcnMvZG93bnJldi54bWxQSwUGAAAAAAQABAD6AAAAnQMAAAAA&#10;">
                                                <v:oval id="Oval 2316" o:spid="_x0000_s1564"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vbFcUA&#10;AADdAAAADwAAAGRycy9kb3ducmV2LnhtbERPy2rCQBTdC/7DcIVupE5qoYboKCIV6kKKj0K7u2au&#10;STBzJ8yMJv17ZyG4PJz3bNGZWtzI+cqygrdRAoI4t7riQsHxsH5NQfiArLG2TAr+ycNi3u/NMNO2&#10;5R3d9qEQMYR9hgrKEJpMSp+XZNCPbEMcubN1BkOErpDaYRvDTS3HSfIhDVYcG0psaFVSftlfjQL3&#10;uWu/u3Y4Wbnt5vSTXv6uv3qj1MugW05BBOrCU/xwf2kF7+kk7o9v4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a9sVxQAAAN0AAAAPAAAAAAAAAAAAAAAAAJgCAABkcnMv&#10;ZG93bnJldi54bWxQSwUGAAAAAAQABAD1AAAAigMAAAAA&#10;" filled="f" strokecolor="windowText" strokeweight=".25pt">
                                                  <v:stroke joinstyle="miter"/>
                                                </v:oval>
                                                <v:oval id="Oval 2317" o:spid="_x0000_s1565"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jscA&#10;AADdAAAADwAAAGRycy9kb3ducmV2LnhtbESPQWvCQBSE70L/w/KEXkQ3tlBDdJUiLdRDKdoKentm&#10;n0kw+zbsrib9964geBxm5htmtuhMLS7kfGVZwXiUgCDOra64UPD3+zlMQfiArLG2TAr+ycNi/tSb&#10;YaZty2u6bEIhIoR9hgrKEJpMSp+XZNCPbEMcvaN1BkOUrpDaYRvhppYvSfImDVYcF0psaFlSftqc&#10;jQL3sW5/unYwWbrv1WGbnvbnnV4p9dzv3qcgAnXhEb63v7SC13Qyhtub+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nfo7HAAAA3QAAAA8AAAAAAAAAAAAAAAAAmAIAAGRy&#10;cy9kb3ducmV2LnhtbFBLBQYAAAAABAAEAPUAAACMAwAAAAA=&#10;" filled="f" strokecolor="windowText" strokeweight=".25pt">
                                                  <v:stroke joinstyle="miter"/>
                                                </v:oval>
                                                <v:line id="Straight Connector 2318" o:spid="_x0000_s1566"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hmgcUAAADdAAAADwAAAGRycy9kb3ducmV2LnhtbESPT2vCQBTE70K/w/KE3nTXFKqkrhJa&#10;CuJFtD20t9fsM0mbfRuya/58+64geBxm5jfMejvYWnTU+sqxhsVcgSDOnam40PD58T5bgfAB2WDt&#10;mDSM5GG7eZisMTWu5yN1p1CICGGfooYyhCaV0uclWfRz1xBH7+xaiyHKtpCmxT7CbS0TpZ6lxYrj&#10;QokNvZaU/50uVsPyq1Jv+8J1B/zNfoi+1XkkpfXjdMheQAQawj18a++MhqfVMoHrm/gE5O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hmgcUAAADdAAAADwAAAAAAAAAA&#10;AAAAAAChAgAAZHJzL2Rvd25yZXYueG1sUEsFBgAAAAAEAAQA+QAAAJMDAAAAAA==&#10;" strokecolor="windowText" strokeweight=".25pt">
                                                  <v:stroke joinstyle="miter"/>
                                                </v:line>
                                              </v:group>
                                              <v:group id="Group 2319" o:spid="_x0000_s1567" style="position:absolute;left:16306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Fb8sYAAADdAAAADwAAAGRycy9kb3ducmV2LnhtbESPQWvCQBSE70L/w/IK&#10;vekmhqpEVxHR0oMUjIXi7ZF9JsHs25Bdk/jvu4WCx2FmvmFWm8HUoqPWVZYVxJMIBHFudcWFgu/z&#10;YbwA4TyyxtoyKXiQg836ZbTCVNueT9RlvhABwi5FBaX3TSqly0sy6Ca2IQ7e1bYGfZBtIXWLfYCb&#10;Wk6jaCYNVhwWSmxoV1J+y+5GwUeP/TaJ993xdt09Luf3r59jTEq9vQ7bJQhPg3+G/9ufWkGymCf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4VvyxgAAAN0A&#10;AAAPAAAAAAAAAAAAAAAAAKoCAABkcnMvZG93bnJldi54bWxQSwUGAAAAAAQABAD6AAAAnQMAAAAA&#10;">
                                                <v:oval id="Oval 2320" o:spid="_x0000_s156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DdFsgA&#10;AADdAAAADwAAAGRycy9kb3ducmV2LnhtbESPT2vCQBTE74V+h+UVeim6qRYN0VWKWNBDKf4DvT2z&#10;zySYfRt2V5N++26h0OMwM79hpvPO1OJOzleWFbz2ExDEudUVFwr2u49eCsIHZI21ZVLwTR7ms8eH&#10;KWbatryh+zYUIkLYZ6igDKHJpPR5SQZ93zbE0btYZzBE6QqpHbYRbmo5SJKRNFhxXCixoUVJ+XV7&#10;MwrcctN+de3LeOE+1+dDej3djnqt1PNT9z4BEagL/+G/9korGKbjN/h9E5+A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UN0WyAAAAN0AAAAPAAAAAAAAAAAAAAAAAJgCAABk&#10;cnMvZG93bnJldi54bWxQSwUGAAAAAAQABAD1AAAAjQMAAAAA&#10;" filled="f" strokecolor="windowText" strokeweight=".25pt">
                                                  <v:stroke joinstyle="miter"/>
                                                </v:oval>
                                                <v:oval id="Oval 2321" o:spid="_x0000_s156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x4jcgA&#10;AADdAAAADwAAAGRycy9kb3ducmV2LnhtbESPT2vCQBTE74V+h+UVeim6qVIN0VWKWNBDKf4DvT2z&#10;zySYfRt2V5N++26h0OMwM79hpvPO1OJOzleWFbz2ExDEudUVFwr2u49eCsIHZI21ZVLwTR7ms8eH&#10;KWbatryh+zYUIkLYZ6igDKHJpPR5SQZ93zbE0btYZzBE6QqpHbYRbmo5SJKRNFhxXCixoUVJ+XV7&#10;MwrcctN+de3LeOE+1+dDej3djnqt1PNT9z4BEagL/+G/9korGKbjN/h9E5+A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HHiNyAAAAN0AAAAPAAAAAAAAAAAAAAAAAJgCAABk&#10;cnMvZG93bnJldi54bWxQSwUGAAAAAAQABAD1AAAAjQMAAAAA&#10;" filled="f" strokecolor="windowText" strokeweight=".25pt">
                                                  <v:stroke joinstyle="miter"/>
                                                </v:oval>
                                                <v:line id="Straight Connector 2322" o:spid="_x0000_s157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NggsUAAADdAAAADwAAAGRycy9kb3ducmV2LnhtbESPQWvCQBSE70L/w/IEb82uCjGkriIV&#10;QbyU2h7a22v2maTNvg3ZNSb/vlsoeBxm5htmvR1sI3rqfO1YwzxRIIgLZ2ouNby/HR4zED4gG2wc&#10;k4aRPGw3D5M15sbd+JX6cyhFhLDPUUMVQptL6YuKLPrEtcTRu7jOYoiyK6Xp8BbhtpELpVJpsea4&#10;UGFLzxUVP+er1bD6qNX+VLr+Bb93X0Sf6jKS0no2HXZPIAIN4R7+bx+NhmW2SuHvTXw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INggsUAAADdAAAADwAAAAAAAAAA&#10;AAAAAAChAgAAZHJzL2Rvd25yZXYueG1sUEsFBgAAAAAEAAQA+QAAAJMDAAAAAA==&#10;" strokecolor="windowText" strokeweight=".25pt">
                                                  <v:stroke joinstyle="miter"/>
                                                </v:line>
                                              </v:group>
                                            </v:group>
                                            <v:group id="Group 2323" o:spid="_x0000_s1571" style="position:absolute;left:15011;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9pd8cYAAADdAAAADwAAAGRycy9kb3ducmV2LnhtbESPT4vCMBTE7wt+h/AE&#10;b2taZVepRhFZxYMs+AfE26N5tsXmpTTZtn77jSB4HGbmN8x82ZlSNFS7wrKCeBiBIE6tLjhTcD5t&#10;PqcgnEfWWFomBQ9ysFz0PuaYaNvygZqjz0SAsEtQQe59lUjp0pwMuqGtiIN3s7VBH2SdSV1jG+Cm&#10;lKMo+pYGCw4LOVa0zim9H/+Mgm2L7Woc/zT7+239uJ6+fi/7mJQa9LvVDISnzr/Dr/ZOKxhPJx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2l3xxgAAAN0A&#10;AAAPAAAAAAAAAAAAAAAAAKoCAABkcnMvZG93bnJldi54bWxQSwUGAAAAAAQABAD6AAAAnQMAAAAA&#10;">
                                              <v:oval id="Oval 2324" o:spid="_x0000_s157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3XE8UA&#10;AADdAAAADwAAAGRycy9kb3ducmV2LnhtbERPy2rCQBTdC/7DcIVupE5qoYboKCIV6kKKj0K7u2au&#10;STBzJ8yMJv17ZyG4PJz3bNGZWtzI+cqygrdRAoI4t7riQsHxsH5NQfiArLG2TAr+ycNi3u/NMNO2&#10;5R3d9qEQMYR9hgrKEJpMSp+XZNCPbEMcubN1BkOErpDaYRvDTS3HSfIhDVYcG0psaFVSftlfjQL3&#10;uWu/u3Y4Wbnt5vSTXv6uv3qj1MugW05BBOrCU/xwf2kF7+kkzo1v4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HdcTxQAAAN0AAAAPAAAAAAAAAAAAAAAAAJgCAABkcnMv&#10;ZG93bnJldi54bWxQSwUGAAAAAAQABAD1AAAAigMAAAAA&#10;" filled="f" strokecolor="windowText" strokeweight=".25pt">
                                                <v:stroke joinstyle="miter"/>
                                              </v:oval>
                                              <v:oval id="Oval 2325" o:spid="_x0000_s157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yiMgA&#10;AADdAAAADwAAAGRycy9kb3ducmV2LnhtbESPT2vCQBTE74V+h+UVeim6sYUao6sUsVAPpfgP9PbM&#10;vibB7Nuwu5r027tCweMwM79hJrPO1OJCzleWFQz6CQji3OqKCwXbzWcvBeEDssbaMin4Iw+z6ePD&#10;BDNtW17RZR0KESHsM1RQhtBkUvq8JIO+bxvi6P1aZzBE6QqpHbYRbmr5miTv0mDFcaHEhuYl5af1&#10;2Shwi1X707Uvw7n7Xh536elw3uulUs9P3ccYRKAu3MP/7S+t4C0djuD2Jj4BOb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UXKIyAAAAN0AAAAPAAAAAAAAAAAAAAAAAJgCAABk&#10;cnMvZG93bnJldi54bWxQSwUGAAAAAAQABAD1AAAAjQMAAAAA&#10;" filled="f" strokecolor="windowText" strokeweight=".25pt">
                                                <v:stroke joinstyle="miter"/>
                                              </v:oval>
                                              <v:line id="Straight Connector 2326" o:spid="_x0000_s157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tSsIAAADdAAAADwAAAGRycy9kb3ducmV2LnhtbERPy2rCQBTdF/yH4QrdNTNtQUPMKNJS&#10;KN2UqgvdXTPXJDZzJ2Smefy9syi4PJx3vhltI3rqfO1Yw3OiQBAXztRcajjsP55SED4gG2wck4aJ&#10;PGzWs4ccM+MG/qF+F0oRQ9hnqKEKoc2k9EVFFn3iWuLIXVxnMUTYldJ0OMRw28gXpRbSYs2xocKW&#10;3ioqfnd/VsPyWKv3r9L133jdnolO6jKR0vpxPm5XIAKN4S7+d38aDa9pGvfHN/EJyP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tSsIAAADdAAAADwAAAAAAAAAAAAAA&#10;AAChAgAAZHJzL2Rvd25yZXYueG1sUEsFBgAAAAAEAAQA+QAAAJADAAAAAA==&#10;" strokecolor="windowText" strokeweight=".25pt">
                                                <v:stroke joinstyle="miter"/>
                                              </v:line>
                                            </v:group>
                                          </v:group>
                                          <v:group id="Group 2477" o:spid="_x0000_s1575" style="position:absolute;left:16276;top:2011;width:2387;height:5603" coordsize="2387,5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qqEDnFAAAA3QAA&#10;AA8AAAAAAAAAAAAAAAAAqgIAAGRycy9kb3ducmV2LnhtbFBLBQYAAAAABAAEAPoAAACcAwAAAAA=&#10;">
                                            <v:group id="Group 2478" o:spid="_x0000_s1576" style="position:absolute;left:1905;width:482;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4jk7FAAAA3QAA&#10;AA8AAAAAAAAAAAAAAAAAqgIAAGRycy9kb3ducmV2LnhtbFBLBQYAAAAABAAEAPoAAACcAwAAAAA=&#10;">
                                              <v:group id="Group 2479" o:spid="_x0000_s1577"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NCvVxgAAAN0A&#10;AAAPAAAAAAAAAAAAAAAAAKoCAABkcnMvZG93bnJldi54bWxQSwUGAAAAAAQABAD6AAAAnQMAAAAA&#10;">
                                                <v:oval id="Oval 2480" o:spid="_x0000_s1578"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WtMcgA&#10;AADdAAAADwAAAGRycy9kb3ducmV2LnhtbESPT2vCQBTE74V+h+UVeim6sS0aoquItFAPRfwHentm&#10;n0kw+zbsrib99t1CweMwM79hJrPO1OJGzleWFQz6CQji3OqKCwW77WcvBeEDssbaMin4IQ+z6ePD&#10;BDNtW17TbRMKESHsM1RQhtBkUvq8JIO+bxvi6J2tMxiidIXUDtsIN7V8TZKhNFhxXCixoUVJ+WVz&#10;NQrcx7pdde3LaOG+l6d9ejleD3qp1PNTNx+DCNSFe/i//aUVvKXpO/y9iU9AT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ha0xyAAAAN0AAAAPAAAAAAAAAAAAAAAAAJgCAABk&#10;cnMvZG93bnJldi54bWxQSwUGAAAAAAQABAD1AAAAjQMAAAAA&#10;" filled="f" strokecolor="windowText" strokeweight=".25pt">
                                                  <v:stroke joinstyle="miter"/>
                                                </v:oval>
                                                <v:oval id="Oval 2481" o:spid="_x0000_s1579"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kIqsgA&#10;AADdAAAADwAAAGRycy9kb3ducmV2LnhtbESPT2vCQBTE74V+h+UVeim6saUaoquItFAPRfwHentm&#10;n0kw+zbsrib99t1CweMwM79hJrPO1OJGzleWFQz6CQji3OqKCwW77WcvBeEDssbaMin4IQ+z6ePD&#10;BDNtW17TbRMKESHsM1RQhtBkUvq8JIO+bxvi6J2tMxiidIXUDtsIN7V8TZKhNFhxXCixoUVJ+WVz&#10;NQrcx7pdde3LaOG+l6d9ejleD3qp1PNTNx+DCNSFe/i//aUVvKXpO/y9iU9AT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yQiqyAAAAN0AAAAPAAAAAAAAAAAAAAAAAJgCAABk&#10;cnMvZG93bnJldi54bWxQSwUGAAAAAAQABAD1AAAAjQMAAAAA&#10;" filled="f" strokecolor="windowText" strokeweight=".25pt">
                                                  <v:stroke joinstyle="miter"/>
                                                </v:oval>
                                                <v:line id="Straight Connector 2482" o:spid="_x0000_s1580"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YQpcQAAADdAAAADwAAAGRycy9kb3ducmV2LnhtbESPQWvCQBSE7wX/w/IEb7pbBQ3RVaRF&#10;EC9S9WBvr9lnEpt9G7JrjP++Kwg9DjPzDbNYdbYSLTW+dKzhfaRAEGfOlJxrOB03wwSED8gGK8ek&#10;4UEeVsve2wJT4+78Re0h5CJC2KeooQihTqX0WUEW/cjVxNG7uMZiiLLJpWnwHuG2kmOlptJiyXGh&#10;wJo+Csp+DzerYXYu1ecud+0er+sfom91eZDSetDv1nMQgbrwH361t0bDJEmm8HwTn4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VhClxAAAAN0AAAAPAAAAAAAAAAAA&#10;AAAAAKECAABkcnMvZG93bnJldi54bWxQSwUGAAAAAAQABAD5AAAAkgMAAAAA&#10;" strokecolor="windowText" strokeweight=".25pt">
                                                  <v:stroke joinstyle="miter"/>
                                                </v:line>
                                              </v:group>
                                              <v:oval id="Oval 2483" o:spid="_x0000_s1581"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czRscA&#10;AADdAAAADwAAAGRycy9kb3ducmV2LnhtbESPQWvCQBSE74L/YXlCL6IbW6ghuopIC/UgRaugt9fs&#10;axLMvg27q4n/vlsQehxm5htmvuxMLW7kfGVZwWScgCDOra64UHD4eh+lIHxA1lhbJgV38rBc9Htz&#10;zLRteUe3fShEhLDPUEEZQpNJ6fOSDPqxbYij92OdwRClK6R22Ea4qeVzkrxKgxXHhRIbWpeUX/ZX&#10;o8C97drPrh1O1267+T6ml/P1pDdKPQ261QxEoC78hx/tD63gJU2n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XM0bHAAAA3QAAAA8AAAAAAAAAAAAAAAAAmAIAAGRy&#10;cy9kb3ducmV2LnhtbFBLBQYAAAAABAAEAPUAAACMAwAAAAA=&#10;" filled="f" strokecolor="windowText" strokeweight=".25pt">
                                                <v:stroke joinstyle="miter"/>
                                              </v:oval>
                                              <v:oval id="Oval 2484" o:spid="_x0000_s1582"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inNMQA&#10;AADdAAAADwAAAGRycy9kb3ducmV2LnhtbERPz2vCMBS+D/wfwhN2GZpuA1eqUYZsMA8iOgW9PZtn&#10;W2xeShJt/e/NQfD48f2ezDpTiys5X1lW8D5MQBDnVldcKNj+/w5SED4ga6wtk4IbeZhNey8TzLRt&#10;eU3XTShEDGGfoYIyhCaT0uclGfRD2xBH7mSdwRChK6R22MZwU8uPJBlJgxXHhhIbmpeUnzcXo8D9&#10;rNtV1759zd1ycdyl58NlrxdKvfa77zGIQF14ih/uP63gM03j3PgmPg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IpzTEAAAA3QAAAA8AAAAAAAAAAAAAAAAAmAIAAGRycy9k&#10;b3ducmV2LnhtbFBLBQYAAAAABAAEAPUAAACJAwAAAAA=&#10;" filled="f" strokecolor="windowText" strokeweight=".25pt">
                                                <v:stroke joinstyle="miter"/>
                                              </v:oval>
                                              <v:line id="Straight Connector 2485" o:spid="_x0000_s1583"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mE18UAAADdAAAADwAAAGRycy9kb3ducmV2LnhtbESPQWvCQBSE74L/YXlCb7qrBU1TVxFL&#10;oXiRqod6e2afSWr2bchuY/z3bkHwOMzMN8x82dlKtNT40rGG8UiBIM6cKTnXcNh/DhMQPiAbrByT&#10;hht5WC76vTmmxl35m9pdyEWEsE9RQxFCnUrps4Is+pGriaN3do3FEGWTS9PgNcJtJSdKTaXFkuNC&#10;gTWtC8ouuz+rYfZTqo9N7tot/q5OREd1vpHS+mXQrd5BBOrCM/xofxkNr0nyBv9v4hO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mE18UAAADdAAAADwAAAAAAAAAA&#10;AAAAAAChAgAAZHJzL2Rvd25yZXYueG1sUEsFBgAAAAAEAAQA+QAAAJMDAAAAAA==&#10;" strokecolor="windowText" strokeweight=".25pt">
                                                <v:stroke joinstyle="miter"/>
                                              </v:line>
                                            </v:group>
                                            <v:group id="Group 2486" o:spid="_x0000_s1584" style="position:absolute;left:944;top:2255;width:483;height:1229"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8jf8MAAADdAAAADwAAAGRycy9kb3ducmV2LnhtbERPTYvCMBC9C/sfwgh7&#10;07QrSrcaRcRd9iCCuiDehmZsi82kNLGt/94cBI+P971Y9aYSLTWutKwgHkcgiDOrS84V/J9+RgkI&#10;55E1VpZJwYMcrJYfgwWm2nZ8oPbocxFC2KWooPC+TqV0WUEG3djWxIG72sagD7DJpW6wC+Gmkl9R&#10;NJMGSw4NBda0KSi7He9GwW+H3XoSb9vd7bp5XE7T/XkXk1Kfw349B+Gp92/xy/2nFUyS77A/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PyN/wwAAAN0AAAAP&#10;AAAAAAAAAAAAAAAAAKoCAABkcnMvZG93bnJldi54bWxQSwUGAAAAAAQABAD6AAAAmgMAAAAA&#10;">
                                              <v:group id="Group 2487" o:spid="_x0000_s1585"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3OG5McAAADdAAAADwAAAGRycy9kb3ducmV2LnhtbESPQWvCQBSE7wX/w/IK&#10;3ppNlJaYZhWRKh5CoSqU3h7ZZxLMvg3ZbRL/fbdQ6HGYmW+YfDOZVgzUu8aygiSKQRCXVjdcKbic&#10;908pCOeRNbaWScGdHGzWs4ccM21H/qDh5CsRIOwyVFB732VSurImgy6yHXHwrrY36IPsK6l7HAPc&#10;tHIRxy/SYMNhocaOdjWVt9O3UXAYcdwuk7ehuF1396/z8/tnkZBS88dp+wrC0+T/w3/to1awTFc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3OG5McAAADd&#10;AAAADwAAAAAAAAAAAAAAAACqAgAAZHJzL2Rvd25yZXYueG1sUEsFBgAAAAAEAAQA+gAAAJ4DAAAA&#10;AA==&#10;">
                                                <v:oval id="Oval 2488" o:spid="_x0000_s1586"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A8gA&#10;AADdAAAADwAAAGRycy9kb3ducmV2LnhtbESPQWvCQBSE70L/w/IKXkQ3tdDG6CpFKtRDKVoFvT2z&#10;r0kw+zbsrib+e7dQ6HGYmW+Y2aIztbiS85VlBU+jBARxbnXFhYLd92qYgvABWWNtmRTcyMNi/tCb&#10;YaZtyxu6bkMhIoR9hgrKEJpMSp+XZNCPbEMcvR/rDIYoXSG1wzbCTS3HSfIiDVYcF0psaFlSft5e&#10;jAL3vmm/unbwunSf69M+PR8vB71Wqv/YvU1BBOrCf/iv/aEVPKeTMfy+i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QYDyAAAAN0AAAAPAAAAAAAAAAAAAAAAAJgCAABk&#10;cnMvZG93bnJldi54bWxQSwUGAAAAAAQABAD1AAAAjQMAAAAA&#10;" filled="f" strokecolor="windowText" strokeweight=".25pt">
                                                  <v:stroke joinstyle="miter"/>
                                                </v:oval>
                                                <v:oval id="Oval 2489" o:spid="_x0000_s1587"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jmMgA&#10;AADdAAAADwAAAGRycy9kb3ducmV2LnhtbESPT2vCQBTE74V+h+UVeim6aYUao6sUaaEeivgP9PbM&#10;vibB7Nuwu5r47d1CweMwM79hJrPO1OJCzleWFbz2ExDEudUVFwq2m69eCsIHZI21ZVJwJQ+z6ePD&#10;BDNtW17RZR0KESHsM1RQhtBkUvq8JIO+bxvi6P1aZzBE6QqpHbYRbmr5liTv0mDFcaHEhuYl5af1&#10;2Shwn6t22bUvw7n7WRx36elw3uuFUs9P3ccYRKAu3MP/7W+tYJCOBvD3Jj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4taOYyAAAAN0AAAAPAAAAAAAAAAAAAAAAAJgCAABk&#10;cnMvZG93bnJldi54bWxQSwUGAAAAAAQABAD1AAAAjQMAAAAA&#10;" filled="f" strokecolor="windowText" strokeweight=".25pt">
                                                  <v:stroke joinstyle="miter"/>
                                                </v:oval>
                                                <v:line id="Straight Connector 2490" o:spid="_x0000_s1588"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G9lMYAAADdAAAADwAAAGRycy9kb3ducmV2LnhtbESPT2sCMRTE7wW/Q3hCbzVpK1bXjSKK&#10;IL2UWg96e27e/mk3L8smruu3bwpCj8PM/IZJl72tRUetrxxreB4pEMSZMxUXGg5f26cpCB+QDdaO&#10;ScONPCwXg4cUE+Ou/EndPhQiQtgnqKEMoUmk9FlJFv3INcTRy11rMUTZFtK0eI1wW8sXpSbSYsVx&#10;ocSG1iVlP/uL1fB2rNTmvXDdB36vzkQnld9Iaf047FdzEIH68B++t3dGw+t0Noa/N/EJ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RvZTGAAAA3QAAAA8AAAAAAAAA&#10;AAAAAAAAoQIAAGRycy9kb3ducmV2LnhtbFBLBQYAAAAABAAEAPkAAACUAwAAAAA=&#10;" strokecolor="windowText" strokeweight=".25pt">
                                                  <v:stroke joinstyle="miter"/>
                                                </v:line>
                                              </v:group>
                                              <v:oval id="Oval 2491" o:spid="_x0000_s1589"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Ced8kA&#10;AADdAAAADwAAAGRycy9kb3ducmV2LnhtbESPT2vCQBTE7wW/w/KEXkrdWKmN0VWKtKCHUvxTqLdn&#10;9pkEs2/D7mrSb98tFDwOM/MbZrboTC2u5HxlWcFwkIAgzq2uuFCw370/piB8QNZYWyYFP+RhMe/d&#10;zTDTtuUNXbehEBHCPkMFZQhNJqXPSzLoB7Yhjt7JOoMhSldI7bCNcFPLpyQZS4MVx4USG1qWlJ+3&#10;F6PAvW3az659eFm6j/XxKz0fLt96rdR9v3udggjUhVv4v73SCkbp5Bn+3sQnIO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BCed8kAAADdAAAADwAAAAAAAAAAAAAAAACYAgAA&#10;ZHJzL2Rvd25yZXYueG1sUEsFBgAAAAAEAAQA9QAAAI4DAAAAAA==&#10;" filled="f" strokecolor="windowText" strokeweight=".25pt">
                                                <v:stroke joinstyle="miter"/>
                                              </v:oval>
                                              <v:oval id="Oval 2492" o:spid="_x0000_s1590"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AAMgA&#10;AADdAAAADwAAAGRycy9kb3ducmV2LnhtbESPT2vCQBTE70K/w/IKvYhu2oLG6CpFKuihFP+B3p7Z&#10;1ySYfRt2V5N++26h0OMwM79hZovO1OJOzleWFTwPExDEudUVFwoO+9UgBeEDssbaMin4Jg+L+UNv&#10;hpm2LW/pvguFiBD2GSooQ2gyKX1ekkE/tA1x9L6sMxiidIXUDtsIN7V8SZKRNFhxXCixoWVJ+XV3&#10;Mwrc+7b97Nr+eOk+Npdjej3fTnqj1NNj9zYFEagL/+G/9loreE0nI/h9E5+An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wgAAyAAAAN0AAAAPAAAAAAAAAAAAAAAAAJgCAABk&#10;cnMvZG93bnJldi54bWxQSwUGAAAAAAQABAD1AAAAjQMAAAAA&#10;" filled="f" strokecolor="windowText" strokeweight=".25pt">
                                                <v:stroke joinstyle="miter"/>
                                              </v:oval>
                                              <v:line id="Straight Connector 2493" o:spid="_x0000_s1591"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Mj48UAAADdAAAADwAAAGRycy9kb3ducmV2LnhtbESPQWvCQBSE74L/YXlCb7prhRqjq4hF&#10;KL2Uqge9PbPPJJp9G7LbGP99t1DwOMzMN8xi1dlKtNT40rGG8UiBIM6cKTnXcNhvhwkIH5ANVo5J&#10;w4M8rJb93gJT4+78Te0u5CJC2KeooQihTqX0WUEW/cjVxNG7uMZiiLLJpWnwHuG2kq9KvUmLJceF&#10;AmvaFJTddj9Ww/RYqvfP3LVfeF2fiU7q8iCl9cugW89BBOrCM/zf/jAaJslsCn9v4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Mj48UAAADdAAAADwAAAAAAAAAA&#10;AAAAAAChAgAAZHJzL2Rvd25yZXYueG1sUEsFBgAAAAAEAAQA+QAAAJMDAAAAAA==&#10;" strokecolor="windowText" strokeweight=".25pt">
                                                <v:stroke joinstyle="miter"/>
                                              </v:line>
                                            </v:group>
                                            <v:group id="Group 2494" o:spid="_x0000_s1592" style="position:absolute;top:4373;width:482;height:1230" coordsize="48260,122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SS95wwAAAN0AAAAP&#10;AAAAAAAAAAAAAAAAAKoCAABkcnMvZG93bnJldi54bWxQSwUGAAAAAAQABAD6AAAAmgMAAAAA&#10;">
                                              <v:group id="Group 2495" o:spid="_x0000_s1593" style="position:absolute;left:30480;width:17780;height:59055" coordsize="17997,59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QWK4sYAAADdAAAADwAAAGRycy9kb3ducmV2LnhtbESPT4vCMBTE7wt+h/AE&#10;b2taZRetRhFZxYMs+AfE26N5tsXmpTTZtn77jSB4HGbmN8x82ZlSNFS7wrKCeBiBIE6tLjhTcD5t&#10;PicgnEfWWFomBQ9ysFz0PuaYaNvygZqjz0SAsEtQQe59lUjp0pwMuqGtiIN3s7VBH2SdSV1jG+Cm&#10;lKMo+pYGCw4LOVa0zim9H/+Mgm2L7Woc/zT7+239uJ6+fi/7mJQa9LvVDISnzr/Dr/ZOKxhPpl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BYrixgAAAN0A&#10;AAAPAAAAAAAAAAAAAAAAAKoCAABkcnMvZG93bnJldi54bWxQSwUGAAAAAAQABAD6AAAAnQMAAAAA&#10;">
                                                <v:oval id="Oval 2496" o:spid="_x0000_s1594" style="position:absolute;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yn9cQA&#10;AADdAAAADwAAAGRycy9kb3ducmV2LnhtbERPz2vCMBS+C/sfwht4EU2nsGk1ypAJehDRKWy3Z/PW&#10;FpuXkkRb/3tzGHj8+H7PFq2pxI2cLy0reBskIIgzq0vOFRy/V/0xCB+QNVaWScGdPCzmL50Zpto2&#10;vKfbIeQihrBPUUERQp1K6bOCDPqBrYkj92edwRChy6V22MRwU8lhkrxLgyXHhgJrWhaUXQ5Xo8B9&#10;7Ztd2/Q+lm67OZ/Gl9/rj94o1X1tP6cgArXhKf53r7WC0SSJ++Ob+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p/XEAAAA3QAAAA8AAAAAAAAAAAAAAAAAmAIAAGRycy9k&#10;b3ducmV2LnhtbFBLBQYAAAAABAAEAPUAAACJAwAAAAA=&#10;" filled="f" strokecolor="windowText" strokeweight=".25pt">
                                                  <v:stroke joinstyle="miter"/>
                                                </v:oval>
                                                <v:oval id="Oval 2497" o:spid="_x0000_s1595" style="position:absolute;top:41148;width:17997;height:17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ACbscA&#10;AADdAAAADwAAAGRycy9kb3ducmV2LnhtbESPQWsCMRSE74L/ITzBi9SsFVq7GkWkgh6kaFtob8/N&#10;c3dx87Ik0V3/vREKPQ4z8w0zW7SmEldyvrSsYDRMQBBnVpecK/j6XD9NQPiArLGyTApu5GEx73Zm&#10;mGrb8J6uh5CLCGGfooIihDqV0mcFGfRDWxNH72SdwRCly6V22ES4qeRzkrxIgyXHhQJrWhWUnQ8X&#10;o8C975uPthm8rtxue/yenH8vP3qrVL/XLqcgArXhP/zX3mgF47dkBI838QnI+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AAm7HAAAA3QAAAA8AAAAAAAAAAAAAAAAAmAIAAGRy&#10;cy9kb3ducmV2LnhtbFBLBQYAAAAABAAEAPUAAACMAwAAAAA=&#10;" filled="f" strokecolor="windowText" strokeweight=".25pt">
                                                  <v:stroke joinstyle="miter"/>
                                                </v:oval>
                                                <v:line id="Straight Connector 2498" o:spid="_x0000_s1596" style="position:absolute;visibility:visible;mso-wrap-style:square" from="9144,18288" to="9144,43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8aYcUAAADdAAAADwAAAGRycy9kb3ducmV2LnhtbESPT2vCQBTE7wW/w/KE3ppdLbQaXUUU&#10;ofRS/HPQ2zP7TKLZtyG7jfHbd4WCx2FmfsNM552tREuNLx1rGCQKBHHmTMm5hv1u/TYC4QOywcox&#10;abiTh/ms9zLF1Lgbb6jdhlxECPsUNRQh1KmUPivIok9cTRy9s2sshiibXJoGbxFuKzlU6kNaLDku&#10;FFjTsqDsuv21Gj4PpVp95679wcviRHRU5zsprV/73WICIlAXnuH/9pfR8D5WQ3i8iU9Az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8aYcUAAADdAAAADwAAAAAAAAAA&#10;AAAAAAChAgAAZHJzL2Rvd25yZXYueG1sUEsFBgAAAAAEAAQA+QAAAJMDAAAAAA==&#10;" strokecolor="windowText" strokeweight=".25pt">
                                                  <v:stroke joinstyle="miter"/>
                                                </v:line>
                                              </v:group>
                                              <v:oval id="Oval 2499" o:spid="_x0000_s1597"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45gsgA&#10;AADdAAAADwAAAGRycy9kb3ducmV2LnhtbESPT2sCMRTE70K/Q3iFXkSzrVB1NUqRCnoQ8R+0t+fm&#10;dXdx87Ik0d1++0YoeBxm5jfMdN6aStzI+dKygtd+AoI4s7rkXMHxsOyNQPiArLGyTAp+ycN89tSZ&#10;Yqptwzu67UMuIoR9igqKEOpUSp8VZND3bU0cvR/rDIYoXS61wybCTSXfkuRdGiw5LhRY06Kg7LK/&#10;GgXuc9ds26Y7XLjN+nwaXb6vX3qt1Mtz+zEBEagNj/B/e6UVDMbJAO5v4hOQ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XjmCyAAAAN0AAAAPAAAAAAAAAAAAAAAAAJgCAABk&#10;cnMvZG93bnJldi54bWxQSwUGAAAAAAQABAD1AAAAjQMAAAAA&#10;" filled="f" strokecolor="windowText" strokeweight=".25pt">
                                                <v:stroke joinstyle="miter"/>
                                              </v:oval>
                                              <v:oval id="Oval 2500" o:spid="_x0000_s1598"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h9sgA&#10;AADdAAAADwAAAGRycy9kb3ducmV2LnhtbESPT2sCMRTE7wW/Q3iCl1Kz/qG1W6OIKOihFG0L7e11&#10;89xd3LwsSXTXb28EocdhZn7DTOetqcSZnC8tKxj0ExDEmdUl5wq+PtdPExA+IGusLJOCC3mYzzoP&#10;U0y1bXhH533IRYSwT1FBEUKdSumzggz6vq2Jo3ewzmCI0uVSO2wi3FRymCTP0mDJcaHAmpYFZcf9&#10;yShwq13z0TaPL0v3vv37nhx/Tz96q1Sv2y7eQARqw3/43t5oBaPXZAy3N/EJyN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t6H2yAAAAN0AAAAPAAAAAAAAAAAAAAAAAJgCAABk&#10;cnMvZG93bnJldi54bWxQSwUGAAAAAAQABAD1AAAAjQMAAAAA&#10;" filled="f" strokecolor="windowText" strokeweight=".25pt">
                                                <v:stroke joinstyle="miter"/>
                                              </v:oval>
                                              <v:line id="Straight Connector 2501" o:spid="_x0000_s1599"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aCFcYAAADdAAAADwAAAGRycy9kb3ducmV2LnhtbESPT2vCQBTE7wW/w/KE3uqullaN2Yi0&#10;FEovxT8HvT2zzySafRuy2xi/fbdQ8DjMzG+YdNnbWnTU+sqxhvFIgSDOnam40LDbfjzNQPiAbLB2&#10;TBpu5GGZDR5STIy78pq6TShEhLBPUEMZQpNI6fOSLPqRa4ijd3KtxRBlW0jT4jXCbS0nSr1KixXH&#10;hRIbeispv2x+rIbpvlLvX4XrvvG8OhId1OlGSuvHYb9agAjUh3v4v/1pNDzP1Qv8vYlPQG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2ghXGAAAA3QAAAA8AAAAAAAAA&#10;AAAAAAAAoQIAAGRycy9kb3ducmV2LnhtbFBLBQYAAAAABAAEAPkAAACUAwAAAAA=&#10;" strokecolor="windowText" strokeweight=".25pt">
                                                <v:stroke joinstyle="miter"/>
                                              </v:line>
                                            </v:group>
                                          </v:group>
                                        </v:group>
                                      </v:group>
                                    </v:group>
                                  </v:group>
                                </v:group>
                              </v:group>
                            </v:group>
                            <v:shape id="Straight Arrow Connector 2508" o:spid="_x0000_s1600" type="#_x0000_t32" style="position:absolute;left:6263;top:6797;width:0;height:8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MAX8YAAADdAAAADwAAAGRycy9kb3ducmV2LnhtbESPT2vCQBTE70K/w/IKvUjd+BeNriK2&#10;BaGnxorXZ/aZBLNvQ3abxG/fFQSPw8z8hlltOlOKhmpXWFYwHEQgiFOrC84U/B6+3ucgnEfWWFom&#10;BTdysFm/9FYYa9vyDzWJz0SAsItRQe59FUvp0pwMuoGtiIN3sbVBH2SdSV1jG+CmlKMomkmDBYeF&#10;HCva5ZRekz+jQJ+/5x9OXk7T5vzZDKv+JDm2E6XeXrvtEoSnzj/Dj/ZeKxgvohnc34QnI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DAF/GAAAA3QAAAA8AAAAAAAAA&#10;AAAAAAAAoQIAAGRycy9kb3ducmV2LnhtbFBLBQYAAAAABAAEAPkAAACUAwAAAAA=&#10;" strokecolor="windowText" strokeweight=".5pt">
                              <v:stroke endarrow="block" endarrowwidth="narrow" endarrowlength="short" joinstyle="miter"/>
                            </v:shape>
                            <v:shape id="Straight Arrow Connector 2510" o:spid="_x0000_s1601" type="#_x0000_t32" style="position:absolute;left:6720;top:5699;width:0;height:8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lxMYAAADdAAAADwAAAGRycy9kb3ducmV2LnhtbESPQWvCQBSE70L/w/IKXopurFZt6ipF&#10;LQieGpVen9lnEpp9G7JrEv+9Wyh4HGbmG2ax6kwpGqpdYVnBaBiBIE6tLjhTcDx8DeYgnEfWWFom&#10;BTdysFo+9RYYa9vyNzWJz0SAsItRQe59FUvp0pwMuqGtiIN3sbVBH2SdSV1jG+CmlK9RNJUGCw4L&#10;OVa0zin9Ta5GgT7v5xsnLz9vzXnbjKqXSXJqJ0r1n7vPDxCeOv8I/7d3WsH4PZrB35vwBO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PpcTGAAAA3QAAAA8AAAAAAAAA&#10;AAAAAAAAoQIAAGRycy9kb3ducmV2LnhtbFBLBQYAAAAABAAEAPkAAACUAwAAAAA=&#10;" strokecolor="windowText" strokeweight=".5pt">
                              <v:stroke endarrow="block" endarrowwidth="narrow" endarrowlength="short" joinstyle="miter"/>
                            </v:shape>
                            <v:line id="Straight Connector 2512" o:spid="_x0000_s1602" style="position:absolute;flip:y;visibility:visible;mso-wrap-style:square" from="6035,5166" to="6937,7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vv/8IAAADdAAAADwAAAGRycy9kb3ducmV2LnhtbERPTYvCMBC9C/6HMII3TXcF0WqUpYvi&#10;RURdWL0Nzdh2t5mUJtX235uD4PHxvpfr1pTiTrUrLCv4GEcgiFOrC84U/Jw3oxkI55E1lpZJQUcO&#10;1qt+b4mxtg8+0v3kMxFC2MWoIPe+iqV0aU4G3dhWxIG72dqgD7DOpK7xEcJNKT+jaCoNFhwacqwo&#10;ySn9PzVGwZ8+7pPvw6Vo6LfUh+21sy5NlBoO2q8FCE+tf4tf7p1WMJlHYW54E56AX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Cvv/8IAAADdAAAADwAAAAAAAAAAAAAA&#10;AAChAgAAZHJzL2Rvd25yZXYueG1sUEsFBgAAAAAEAAQA+QAAAJADAAAAAA==&#10;" strokecolor="windowText" strokeweight=".5pt">
                              <v:stroke joinstyle="miter"/>
                            </v:line>
                          </v:group>
                        </v:group>
                        <v:shape id="Straight Arrow Connector 2516" o:spid="_x0000_s1603" type="#_x0000_t32" style="position:absolute;left:13594;top:6675;width:0;height:8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yULcYAAADdAAAADwAAAGRycy9kb3ducmV2LnhtbESPT2vCQBTE74LfYXlCL1I3/iuauorY&#10;FoSeGpVen9lnEsy+DdltEr99VxA8DjPzG2a16UwpGqpdYVnBeBSBIE6tLjhTcDx8vS5AOI+ssbRM&#10;Cm7kYLPu91YYa9vyDzWJz0SAsItRQe59FUvp0pwMupGtiIN3sbVBH2SdSV1jG+CmlJMoepMGCw4L&#10;OVa0yym9Jn9GgT5/Lz6cvPzOm/NnM66Gs+TUzpR6GXTbdxCeOv8MP9p7rWC6jJZwfxOegF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clC3GAAAA3QAAAA8AAAAAAAAA&#10;AAAAAAAAoQIAAGRycy9kb3ducmV2LnhtbFBLBQYAAAAABAAEAPkAAACUAwAAAAA=&#10;" strokecolor="windowText" strokeweight=".5pt">
                          <v:stroke endarrow="block" endarrowwidth="narrow" endarrowlength="short" joinstyle="miter"/>
                        </v:shape>
                        <v:shape id="Straight Arrow Connector 2517" o:spid="_x0000_s1604" type="#_x0000_t32" style="position:absolute;left:14051;top:5593;width:0;height:85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rbcQAAADdAAAADwAAAGRycy9kb3ducmV2LnhtbERPy2rCQBTdC/7DcAU3UiexWmx0lNIH&#10;FLpqVLq9ydw8MHMnZKZJ+vedheDycN7742ga0VPnassK4mUEgji3uuZSwfn08bAF4TyyxsYyKfgj&#10;B8fDdLLHRNuBv6lPfSlCCLsEFVTet4mULq/IoFvaljhwhe0M+gC7UuoOhxBuGrmKoidpsObQUGFL&#10;rxXl1/TXKNDZ1/bNyeJn02fvfdwu1ullWCs1n40vOxCeRn8X39yfWsHjcxz2hzfhCcjD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v6ttxAAAAN0AAAAPAAAAAAAAAAAA&#10;AAAAAKECAABkcnMvZG93bnJldi54bWxQSwUGAAAAAAQABAD5AAAAkgMAAAAA&#10;" strokecolor="windowText" strokeweight=".5pt">
                          <v:stroke endarrow="block" endarrowwidth="narrow" endarrowlength="short" joinstyle="miter"/>
                        </v:shape>
                        <v:line id="Straight Connector 2518" o:spid="_x0000_s1605" style="position:absolute;flip:y;visibility:visible;mso-wrap-style:square" from="13365,5059" to="14267,7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jQv8UAAADdAAAADwAAAGRycy9kb3ducmV2LnhtbESPT4vCMBTE7wt+h/CEva1pVxCtRpHK&#10;yl5E/APq7dE822rzUpqo9dtvFgSPw8z8hpnMWlOJOzWutKwg7kUgiDOrS84V7Hc/X0MQziNrrCyT&#10;gic5mE07HxNMtH3whu5bn4sAYZeggsL7OpHSZQUZdD1bEwfvbBuDPsgml7rBR4CbSn5H0UAaLDks&#10;FFhTWlB23d6MgoverNLF+lje6FDp9fL0tC5LlfrstvMxCE+tf4df7V+toD+KY/h/E56A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jQv8UAAADdAAAADwAAAAAAAAAA&#10;AAAAAAChAgAAZHJzL2Rvd25yZXYueG1sUEsFBgAAAAAEAAQA+QAAAJMDAAAAAA==&#10;" strokecolor="windowText" strokeweight=".5pt">
                          <v:stroke joinstyle="miter"/>
                        </v:line>
                      </v:group>
                      <v:shape id="Straight Arrow Connector 2522" o:spid="_x0000_s1606" type="#_x0000_t32" style="position:absolute;left:13807;top:6111;width:0;height:8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GQgccAAADdAAAADwAAAGRycy9kb3ducmV2LnhtbESPQWvCQBSE70L/w/IKXqRuorakqauI&#10;bUHwZNrS6zP7TEKzb0N2TeK/7wqCx2FmvmGW68HUoqPWVZYVxNMIBHFudcWFgu+vz6cEhPPIGmvL&#10;pOBCDtarh9ESU217PlCX+UIECLsUFZTeN6mULi/JoJvahjh4J9sa9EG2hdQt9gFuajmLohdpsOKw&#10;UGJD25Lyv+xsFOjjPnl38vT73B0/uriZLLKffqHU+HHYvIHwNPh7+NbeaQXz13gG1zfhCc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IZCBxwAAAN0AAAAPAAAAAAAA&#10;AAAAAAAAAKECAABkcnMvZG93bnJldi54bWxQSwUGAAAAAAQABAD5AAAAlQMAAAAA&#10;" strokecolor="windowText" strokeweight=".5pt">
                        <v:stroke endarrow="block" endarrowwidth="narrow" endarrowlength="short" joinstyle="miter"/>
                      </v:shape>
                      <w10:anchorlock/>
                    </v:group>
                  </w:pict>
                </mc:Fallback>
              </mc:AlternateContent>
            </w:r>
          </w:p>
        </w:tc>
        <w:tc>
          <w:tcPr>
            <w:tcW w:w="2976"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mc:AlternateContent>
                <mc:Choice Requires="wpg">
                  <w:drawing>
                    <wp:inline distT="0" distB="0" distL="0" distR="0" wp14:anchorId="1A8895AB" wp14:editId="04E29233">
                      <wp:extent cx="1810385" cy="885190"/>
                      <wp:effectExtent l="33655" t="10795" r="32385" b="8890"/>
                      <wp:docPr id="2881" name="Group 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0385" cy="885190"/>
                                <a:chOff x="80772" y="0"/>
                                <a:chExt cx="1810224" cy="885156"/>
                              </a:xfrm>
                            </wpg:grpSpPr>
                            <wps:wsp>
                              <wps:cNvPr id="2882" name="Text Box 824"/>
                              <wps:cNvSpPr txBox="1">
                                <a:spLocks noChangeArrowheads="1"/>
                              </wps:cNvSpPr>
                              <wps:spPr bwMode="auto">
                                <a:xfrm>
                                  <a:off x="1608520" y="402526"/>
                                  <a:ext cx="141993" cy="19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type="none" w="sm" len="sm"/>
                                    </a14:hiddenLine>
                                  </a:ext>
                                </a:extLst>
                              </wps:spPr>
                              <wps:txbx>
                                <w:txbxContent>
                                  <w:p w:rsidR="002D3BA6" w:rsidRPr="006A3DAD" w:rsidRDefault="002D3BA6" w:rsidP="002D3BA6">
                                    <w:pPr>
                                      <w:rPr>
                                        <w:i/>
                                        <w:color w:val="000000"/>
                                        <w:sz w:val="20"/>
                                        <w:szCs w:val="20"/>
                                      </w:rPr>
                                    </w:pPr>
                                    <w:proofErr w:type="gramStart"/>
                                    <w:r w:rsidRPr="006A3DAD">
                                      <w:rPr>
                                        <w:i/>
                                        <w:color w:val="000000"/>
                                        <w:sz w:val="20"/>
                                        <w:szCs w:val="20"/>
                                      </w:rPr>
                                      <w:t>h</w:t>
                                    </w:r>
                                    <w:proofErr w:type="gramEnd"/>
                                  </w:p>
                                </w:txbxContent>
                              </wps:txbx>
                              <wps:bodyPr rot="0" vert="horz" wrap="square" lIns="0" tIns="0" rIns="0" bIns="0" anchor="t" anchorCtr="0" upright="1">
                                <a:noAutofit/>
                              </wps:bodyPr>
                            </wps:wsp>
                            <wpg:grpSp>
                              <wpg:cNvPr id="2883" name="Group 825"/>
                              <wpg:cNvGrpSpPr>
                                <a:grpSpLocks/>
                              </wpg:cNvGrpSpPr>
                              <wpg:grpSpPr bwMode="auto">
                                <a:xfrm>
                                  <a:off x="80772" y="0"/>
                                  <a:ext cx="1810224" cy="885156"/>
                                  <a:chOff x="80772" y="0"/>
                                  <a:chExt cx="1810224" cy="885156"/>
                                </a:xfrm>
                              </wpg:grpSpPr>
                              <wpg:grpSp>
                                <wpg:cNvPr id="2884" name="Group 826"/>
                                <wpg:cNvGrpSpPr>
                                  <a:grpSpLocks/>
                                </wpg:cNvGrpSpPr>
                                <wpg:grpSpPr bwMode="auto">
                                  <a:xfrm>
                                    <a:off x="80772" y="0"/>
                                    <a:ext cx="1810224" cy="885156"/>
                                    <a:chOff x="80772" y="0"/>
                                    <a:chExt cx="1810224" cy="885156"/>
                                  </a:xfrm>
                                </wpg:grpSpPr>
                                <wpg:grpSp>
                                  <wpg:cNvPr id="2885" name="Group 827"/>
                                  <wpg:cNvGrpSpPr>
                                    <a:grpSpLocks/>
                                  </wpg:cNvGrpSpPr>
                                  <wpg:grpSpPr bwMode="auto">
                                    <a:xfrm>
                                      <a:off x="80772" y="0"/>
                                      <a:ext cx="1810224" cy="885156"/>
                                      <a:chOff x="80772" y="0"/>
                                      <a:chExt cx="1810224" cy="885156"/>
                                    </a:xfrm>
                                  </wpg:grpSpPr>
                                  <wps:wsp>
                                    <wps:cNvPr id="2886" name="Straight Arrow Connector 828"/>
                                    <wps:cNvCnPr>
                                      <a:cxnSpLocks noChangeShapeType="1"/>
                                    </wps:cNvCnPr>
                                    <wps:spPr bwMode="auto">
                                      <a:xfrm>
                                        <a:off x="595520" y="658368"/>
                                        <a:ext cx="0" cy="15347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g:cNvPr id="2887" name="Group 829"/>
                                    <wpg:cNvGrpSpPr>
                                      <a:grpSpLocks/>
                                    </wpg:cNvGrpSpPr>
                                    <wpg:grpSpPr bwMode="auto">
                                      <a:xfrm>
                                        <a:off x="80772" y="0"/>
                                        <a:ext cx="1810224" cy="885156"/>
                                        <a:chOff x="80772" y="0"/>
                                        <a:chExt cx="1810224" cy="885156"/>
                                      </a:xfrm>
                                    </wpg:grpSpPr>
                                    <wpg:grpSp>
                                      <wpg:cNvPr id="2888" name="Group 830"/>
                                      <wpg:cNvGrpSpPr>
                                        <a:grpSpLocks/>
                                      </wpg:cNvGrpSpPr>
                                      <wpg:grpSpPr bwMode="auto">
                                        <a:xfrm>
                                          <a:off x="80772" y="0"/>
                                          <a:ext cx="1810224" cy="885156"/>
                                          <a:chOff x="80772" y="0"/>
                                          <a:chExt cx="1810224" cy="885156"/>
                                        </a:xfrm>
                                      </wpg:grpSpPr>
                                      <wpg:grpSp>
                                        <wpg:cNvPr id="2889" name="Group 831"/>
                                        <wpg:cNvGrpSpPr>
                                          <a:grpSpLocks/>
                                        </wpg:cNvGrpSpPr>
                                        <wpg:grpSpPr bwMode="auto">
                                          <a:xfrm>
                                            <a:off x="80772" y="0"/>
                                            <a:ext cx="1810224" cy="885156"/>
                                            <a:chOff x="80772" y="0"/>
                                            <a:chExt cx="1810224" cy="885156"/>
                                          </a:xfrm>
                                        </wpg:grpSpPr>
                                        <wpg:grpSp>
                                          <wpg:cNvPr id="2890" name="Group 832"/>
                                          <wpg:cNvGrpSpPr>
                                            <a:grpSpLocks/>
                                          </wpg:cNvGrpSpPr>
                                          <wpg:grpSpPr bwMode="auto">
                                            <a:xfrm>
                                              <a:off x="135636" y="493776"/>
                                              <a:ext cx="115315" cy="275516"/>
                                              <a:chOff x="0" y="0"/>
                                              <a:chExt cx="115315" cy="275516"/>
                                            </a:xfrm>
                                          </wpg:grpSpPr>
                                          <wpg:grpSp>
                                            <wpg:cNvPr id="2891" name="Group 833"/>
                                            <wpg:cNvGrpSpPr>
                                              <a:grpSpLocks/>
                                            </wpg:cNvGrpSpPr>
                                            <wpg:grpSpPr bwMode="auto">
                                              <a:xfrm>
                                                <a:off x="97536" y="0"/>
                                                <a:ext cx="17779" cy="59108"/>
                                                <a:chOff x="0" y="0"/>
                                                <a:chExt cx="17779" cy="59108"/>
                                              </a:xfrm>
                                            </wpg:grpSpPr>
                                            <wps:wsp>
                                              <wps:cNvPr id="2892" name="Oval 834"/>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93" name="Oval 835"/>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94" name="Straight Connector 836"/>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895" name="Group 837"/>
                                            <wpg:cNvGrpSpPr>
                                              <a:grpSpLocks/>
                                            </wpg:cNvGrpSpPr>
                                            <wpg:grpSpPr bwMode="auto">
                                              <a:xfrm>
                                                <a:off x="0" y="216408"/>
                                                <a:ext cx="17779" cy="59108"/>
                                                <a:chOff x="0" y="0"/>
                                                <a:chExt cx="17779" cy="59108"/>
                                              </a:xfrm>
                                            </wpg:grpSpPr>
                                            <wps:wsp>
                                              <wps:cNvPr id="2896" name="Oval 848"/>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97" name="Oval 859"/>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98" name="Straight Connector 870"/>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2899" name="Group 874"/>
                                          <wpg:cNvGrpSpPr>
                                            <a:grpSpLocks/>
                                          </wpg:cNvGrpSpPr>
                                          <wpg:grpSpPr bwMode="auto">
                                            <a:xfrm>
                                              <a:off x="80772" y="0"/>
                                              <a:ext cx="1810224" cy="885156"/>
                                              <a:chOff x="80772" y="0"/>
                                              <a:chExt cx="1810224" cy="885156"/>
                                            </a:xfrm>
                                          </wpg:grpSpPr>
                                          <wpg:grpSp>
                                            <wpg:cNvPr id="2900" name="Group 894"/>
                                            <wpg:cNvGrpSpPr>
                                              <a:grpSpLocks/>
                                            </wpg:cNvGrpSpPr>
                                            <wpg:grpSpPr bwMode="auto">
                                              <a:xfrm>
                                                <a:off x="493776" y="156972"/>
                                                <a:ext cx="1258315" cy="81968"/>
                                                <a:chOff x="0" y="0"/>
                                                <a:chExt cx="1258315" cy="81968"/>
                                              </a:xfrm>
                                            </wpg:grpSpPr>
                                            <wpg:grpSp>
                                              <wpg:cNvPr id="2901" name="Group 895"/>
                                              <wpg:cNvGrpSpPr>
                                                <a:grpSpLocks/>
                                              </wpg:cNvGrpSpPr>
                                              <wpg:grpSpPr bwMode="auto">
                                                <a:xfrm>
                                                  <a:off x="743712" y="7620"/>
                                                  <a:ext cx="17779" cy="59108"/>
                                                  <a:chOff x="0" y="0"/>
                                                  <a:chExt cx="17779" cy="59108"/>
                                                </a:xfrm>
                                              </wpg:grpSpPr>
                                              <wps:wsp>
                                                <wps:cNvPr id="2902" name="Oval 896"/>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03" name="Oval 897"/>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04" name="Straight Connector 898"/>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05" name="Group 899"/>
                                              <wpg:cNvGrpSpPr>
                                                <a:grpSpLocks/>
                                              </wpg:cNvGrpSpPr>
                                              <wpg:grpSpPr bwMode="auto">
                                                <a:xfrm>
                                                  <a:off x="992124" y="3048"/>
                                                  <a:ext cx="17779" cy="59108"/>
                                                  <a:chOff x="0" y="0"/>
                                                  <a:chExt cx="17779" cy="59108"/>
                                                </a:xfrm>
                                              </wpg:grpSpPr>
                                              <wps:wsp>
                                                <wps:cNvPr id="2906" name="Oval 900"/>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07" name="Oval 901"/>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08" name="Straight Connector 902"/>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09" name="Group 903"/>
                                              <wpg:cNvGrpSpPr>
                                                <a:grpSpLocks/>
                                              </wpg:cNvGrpSpPr>
                                              <wpg:grpSpPr bwMode="auto">
                                                <a:xfrm>
                                                  <a:off x="1240536" y="0"/>
                                                  <a:ext cx="17779" cy="59108"/>
                                                  <a:chOff x="0" y="0"/>
                                                  <a:chExt cx="17779" cy="59108"/>
                                                </a:xfrm>
                                              </wpg:grpSpPr>
                                              <wps:wsp>
                                                <wps:cNvPr id="2910" name="Oval 910"/>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11" name="Oval 914"/>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12" name="Straight Connector 915"/>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13" name="Group 916"/>
                                              <wpg:cNvGrpSpPr>
                                                <a:grpSpLocks/>
                                              </wpg:cNvGrpSpPr>
                                              <wpg:grpSpPr bwMode="auto">
                                                <a:xfrm>
                                                  <a:off x="504444" y="13716"/>
                                                  <a:ext cx="17779" cy="59108"/>
                                                  <a:chOff x="0" y="0"/>
                                                  <a:chExt cx="17779" cy="59108"/>
                                                </a:xfrm>
                                              </wpg:grpSpPr>
                                              <wps:wsp>
                                                <wps:cNvPr id="2914" name="Oval 917"/>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15" name="Oval 918"/>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16" name="Straight Connector 921"/>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17" name="Group 1091"/>
                                              <wpg:cNvGrpSpPr>
                                                <a:grpSpLocks/>
                                              </wpg:cNvGrpSpPr>
                                              <wpg:grpSpPr bwMode="auto">
                                                <a:xfrm>
                                                  <a:off x="251460" y="19812"/>
                                                  <a:ext cx="17779" cy="59108"/>
                                                  <a:chOff x="0" y="0"/>
                                                  <a:chExt cx="17779" cy="59108"/>
                                                </a:xfrm>
                                              </wpg:grpSpPr>
                                              <wps:wsp>
                                                <wps:cNvPr id="2918" name="Oval 1100"/>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19" name="Oval 1110"/>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20" name="Straight Connector 1111"/>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21" name="Group 1114"/>
                                              <wpg:cNvGrpSpPr>
                                                <a:grpSpLocks/>
                                              </wpg:cNvGrpSpPr>
                                              <wpg:grpSpPr bwMode="auto">
                                                <a:xfrm>
                                                  <a:off x="0" y="22860"/>
                                                  <a:ext cx="17779" cy="59108"/>
                                                  <a:chOff x="0" y="0"/>
                                                  <a:chExt cx="17779" cy="59108"/>
                                                </a:xfrm>
                                              </wpg:grpSpPr>
                                              <wps:wsp>
                                                <wps:cNvPr id="2922" name="Oval 1132"/>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23" name="Oval 1150"/>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24" name="Straight Connector 1203"/>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2925" name="Group 1204"/>
                                            <wpg:cNvGrpSpPr>
                                              <a:grpSpLocks/>
                                            </wpg:cNvGrpSpPr>
                                            <wpg:grpSpPr bwMode="auto">
                                              <a:xfrm>
                                                <a:off x="402336" y="361188"/>
                                                <a:ext cx="1258315" cy="81968"/>
                                                <a:chOff x="0" y="0"/>
                                                <a:chExt cx="1258315" cy="81968"/>
                                              </a:xfrm>
                                            </wpg:grpSpPr>
                                            <wpg:grpSp>
                                              <wpg:cNvPr id="2926" name="Group 1205"/>
                                              <wpg:cNvGrpSpPr>
                                                <a:grpSpLocks/>
                                              </wpg:cNvGrpSpPr>
                                              <wpg:grpSpPr bwMode="auto">
                                                <a:xfrm>
                                                  <a:off x="743712" y="7620"/>
                                                  <a:ext cx="17779" cy="59108"/>
                                                  <a:chOff x="0" y="0"/>
                                                  <a:chExt cx="17779" cy="59108"/>
                                                </a:xfrm>
                                              </wpg:grpSpPr>
                                              <wps:wsp>
                                                <wps:cNvPr id="2927" name="Oval 1206"/>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28" name="Oval 1207"/>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29" name="Straight Connector 1208"/>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30" name="Group 1209"/>
                                              <wpg:cNvGrpSpPr>
                                                <a:grpSpLocks/>
                                              </wpg:cNvGrpSpPr>
                                              <wpg:grpSpPr bwMode="auto">
                                                <a:xfrm>
                                                  <a:off x="992124" y="3048"/>
                                                  <a:ext cx="17779" cy="59108"/>
                                                  <a:chOff x="0" y="0"/>
                                                  <a:chExt cx="17779" cy="59108"/>
                                                </a:xfrm>
                                              </wpg:grpSpPr>
                                              <wps:wsp>
                                                <wps:cNvPr id="2931" name="Oval 1210"/>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32" name="Oval 1211"/>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33" name="Straight Connector 1212"/>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34" name="Group 1213"/>
                                              <wpg:cNvGrpSpPr>
                                                <a:grpSpLocks/>
                                              </wpg:cNvGrpSpPr>
                                              <wpg:grpSpPr bwMode="auto">
                                                <a:xfrm>
                                                  <a:off x="1240536" y="0"/>
                                                  <a:ext cx="17779" cy="59108"/>
                                                  <a:chOff x="0" y="0"/>
                                                  <a:chExt cx="17779" cy="59108"/>
                                                </a:xfrm>
                                              </wpg:grpSpPr>
                                              <wps:wsp>
                                                <wps:cNvPr id="2935" name="Oval 1214"/>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36" name="Oval 1215"/>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37" name="Straight Connector 1222"/>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38" name="Group 1225"/>
                                              <wpg:cNvGrpSpPr>
                                                <a:grpSpLocks/>
                                              </wpg:cNvGrpSpPr>
                                              <wpg:grpSpPr bwMode="auto">
                                                <a:xfrm>
                                                  <a:off x="504444" y="13716"/>
                                                  <a:ext cx="17779" cy="59108"/>
                                                  <a:chOff x="0" y="0"/>
                                                  <a:chExt cx="17779" cy="59108"/>
                                                </a:xfrm>
                                              </wpg:grpSpPr>
                                              <wps:wsp>
                                                <wps:cNvPr id="2939" name="Oval 1226"/>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40" name="Oval 1227"/>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41" name="Straight Connector 1228"/>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42" name="Group 1229"/>
                                              <wpg:cNvGrpSpPr>
                                                <a:grpSpLocks/>
                                              </wpg:cNvGrpSpPr>
                                              <wpg:grpSpPr bwMode="auto">
                                                <a:xfrm>
                                                  <a:off x="251460" y="19812"/>
                                                  <a:ext cx="17779" cy="59108"/>
                                                  <a:chOff x="0" y="0"/>
                                                  <a:chExt cx="17779" cy="59108"/>
                                                </a:xfrm>
                                              </wpg:grpSpPr>
                                              <wps:wsp>
                                                <wps:cNvPr id="2943" name="Oval 1230"/>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44" name="Oval 1231"/>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45" name="Straight Connector 1233"/>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46" name="Group 1234"/>
                                              <wpg:cNvGrpSpPr>
                                                <a:grpSpLocks/>
                                              </wpg:cNvGrpSpPr>
                                              <wpg:grpSpPr bwMode="auto">
                                                <a:xfrm>
                                                  <a:off x="0" y="22860"/>
                                                  <a:ext cx="17779" cy="59108"/>
                                                  <a:chOff x="0" y="0"/>
                                                  <a:chExt cx="17779" cy="59108"/>
                                                </a:xfrm>
                                              </wpg:grpSpPr>
                                              <wps:wsp>
                                                <wps:cNvPr id="2947" name="Oval 1235"/>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48" name="Oval 1236"/>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49" name="Straight Connector 1237"/>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2950" name="Group 1238"/>
                                            <wpg:cNvGrpSpPr>
                                              <a:grpSpLocks/>
                                            </wpg:cNvGrpSpPr>
                                            <wpg:grpSpPr bwMode="auto">
                                              <a:xfrm>
                                                <a:off x="304800" y="586740"/>
                                                <a:ext cx="1258315" cy="81968"/>
                                                <a:chOff x="0" y="0"/>
                                                <a:chExt cx="1258315" cy="81968"/>
                                              </a:xfrm>
                                            </wpg:grpSpPr>
                                            <wpg:grpSp>
                                              <wpg:cNvPr id="2951" name="Group 1239"/>
                                              <wpg:cNvGrpSpPr>
                                                <a:grpSpLocks/>
                                              </wpg:cNvGrpSpPr>
                                              <wpg:grpSpPr bwMode="auto">
                                                <a:xfrm>
                                                  <a:off x="743712" y="7620"/>
                                                  <a:ext cx="17779" cy="59108"/>
                                                  <a:chOff x="0" y="0"/>
                                                  <a:chExt cx="17779" cy="59108"/>
                                                </a:xfrm>
                                              </wpg:grpSpPr>
                                              <wps:wsp>
                                                <wps:cNvPr id="2952" name="Oval 1240"/>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53" name="Oval 1241"/>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54" name="Straight Connector 1242"/>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55" name="Group 1243"/>
                                              <wpg:cNvGrpSpPr>
                                                <a:grpSpLocks/>
                                              </wpg:cNvGrpSpPr>
                                              <wpg:grpSpPr bwMode="auto">
                                                <a:xfrm>
                                                  <a:off x="992124" y="3048"/>
                                                  <a:ext cx="17779" cy="59108"/>
                                                  <a:chOff x="0" y="0"/>
                                                  <a:chExt cx="17779" cy="59108"/>
                                                </a:xfrm>
                                              </wpg:grpSpPr>
                                              <wps:wsp>
                                                <wps:cNvPr id="2956" name="Oval 1244"/>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57" name="Oval 1245"/>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58" name="Straight Connector 1246"/>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59" name="Group 1247"/>
                                              <wpg:cNvGrpSpPr>
                                                <a:grpSpLocks/>
                                              </wpg:cNvGrpSpPr>
                                              <wpg:grpSpPr bwMode="auto">
                                                <a:xfrm>
                                                  <a:off x="1240536" y="0"/>
                                                  <a:ext cx="17779" cy="59108"/>
                                                  <a:chOff x="0" y="0"/>
                                                  <a:chExt cx="17779" cy="59108"/>
                                                </a:xfrm>
                                              </wpg:grpSpPr>
                                              <wps:wsp>
                                                <wps:cNvPr id="2960" name="Oval 1248"/>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61" name="Oval 1249"/>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62" name="Straight Connector 1250"/>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63" name="Group 1251"/>
                                              <wpg:cNvGrpSpPr>
                                                <a:grpSpLocks/>
                                              </wpg:cNvGrpSpPr>
                                              <wpg:grpSpPr bwMode="auto">
                                                <a:xfrm>
                                                  <a:off x="504444" y="13716"/>
                                                  <a:ext cx="17779" cy="59108"/>
                                                  <a:chOff x="0" y="0"/>
                                                  <a:chExt cx="17779" cy="59108"/>
                                                </a:xfrm>
                                              </wpg:grpSpPr>
                                              <wps:wsp>
                                                <wps:cNvPr id="2964" name="Oval 1252"/>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65" name="Oval 1253"/>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66" name="Straight Connector 1254"/>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67" name="Group 1255"/>
                                              <wpg:cNvGrpSpPr>
                                                <a:grpSpLocks/>
                                              </wpg:cNvGrpSpPr>
                                              <wpg:grpSpPr bwMode="auto">
                                                <a:xfrm>
                                                  <a:off x="251460" y="19812"/>
                                                  <a:ext cx="17779" cy="59108"/>
                                                  <a:chOff x="0" y="0"/>
                                                  <a:chExt cx="17779" cy="59108"/>
                                                </a:xfrm>
                                              </wpg:grpSpPr>
                                              <wps:wsp>
                                                <wps:cNvPr id="2968" name="Oval 1256"/>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69" name="Oval 1257"/>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70" name="Straight Connector 1258"/>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71" name="Group 1259"/>
                                              <wpg:cNvGrpSpPr>
                                                <a:grpSpLocks/>
                                              </wpg:cNvGrpSpPr>
                                              <wpg:grpSpPr bwMode="auto">
                                                <a:xfrm>
                                                  <a:off x="0" y="22860"/>
                                                  <a:ext cx="17779" cy="59108"/>
                                                  <a:chOff x="0" y="0"/>
                                                  <a:chExt cx="17779" cy="59108"/>
                                                </a:xfrm>
                                              </wpg:grpSpPr>
                                              <wps:wsp>
                                                <wps:cNvPr id="2972" name="Oval 1260"/>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73" name="Oval 1328"/>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74" name="Straight Connector 1329"/>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2975" name="Group 1330"/>
                                            <wpg:cNvGrpSpPr>
                                              <a:grpSpLocks/>
                                            </wpg:cNvGrpSpPr>
                                            <wpg:grpSpPr bwMode="auto">
                                              <a:xfrm>
                                                <a:off x="210312" y="789432"/>
                                                <a:ext cx="1258315" cy="81968"/>
                                                <a:chOff x="0" y="0"/>
                                                <a:chExt cx="1258315" cy="81968"/>
                                              </a:xfrm>
                                            </wpg:grpSpPr>
                                            <wpg:grpSp>
                                              <wpg:cNvPr id="2976" name="Group 1331"/>
                                              <wpg:cNvGrpSpPr>
                                                <a:grpSpLocks/>
                                              </wpg:cNvGrpSpPr>
                                              <wpg:grpSpPr bwMode="auto">
                                                <a:xfrm>
                                                  <a:off x="743712" y="7620"/>
                                                  <a:ext cx="17779" cy="59108"/>
                                                  <a:chOff x="0" y="0"/>
                                                  <a:chExt cx="17779" cy="59108"/>
                                                </a:xfrm>
                                              </wpg:grpSpPr>
                                              <wps:wsp>
                                                <wps:cNvPr id="2977" name="Oval 1332"/>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78" name="Oval 1333"/>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79" name="Straight Connector 1334"/>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80" name="Group 1335"/>
                                              <wpg:cNvGrpSpPr>
                                                <a:grpSpLocks/>
                                              </wpg:cNvGrpSpPr>
                                              <wpg:grpSpPr bwMode="auto">
                                                <a:xfrm>
                                                  <a:off x="992124" y="3048"/>
                                                  <a:ext cx="17779" cy="59108"/>
                                                  <a:chOff x="0" y="0"/>
                                                  <a:chExt cx="17779" cy="59108"/>
                                                </a:xfrm>
                                              </wpg:grpSpPr>
                                              <wps:wsp>
                                                <wps:cNvPr id="2981" name="Oval 1336"/>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82" name="Oval 1338"/>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83" name="Straight Connector 1339"/>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84" name="Group 1340"/>
                                              <wpg:cNvGrpSpPr>
                                                <a:grpSpLocks/>
                                              </wpg:cNvGrpSpPr>
                                              <wpg:grpSpPr bwMode="auto">
                                                <a:xfrm>
                                                  <a:off x="1240536" y="0"/>
                                                  <a:ext cx="17779" cy="59108"/>
                                                  <a:chOff x="0" y="0"/>
                                                  <a:chExt cx="17779" cy="59108"/>
                                                </a:xfrm>
                                              </wpg:grpSpPr>
                                              <wps:wsp>
                                                <wps:cNvPr id="2985" name="Oval 1341"/>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86" name="Oval 1344"/>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87" name="Straight Connector 1345"/>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88" name="Group 1346"/>
                                              <wpg:cNvGrpSpPr>
                                                <a:grpSpLocks/>
                                              </wpg:cNvGrpSpPr>
                                              <wpg:grpSpPr bwMode="auto">
                                                <a:xfrm>
                                                  <a:off x="504444" y="13716"/>
                                                  <a:ext cx="17779" cy="59108"/>
                                                  <a:chOff x="0" y="0"/>
                                                  <a:chExt cx="17779" cy="59108"/>
                                                </a:xfrm>
                                              </wpg:grpSpPr>
                                              <wps:wsp>
                                                <wps:cNvPr id="2989" name="Oval 1371"/>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90" name="Oval 1375"/>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91" name="Straight Connector 1385"/>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92" name="Group 1392"/>
                                              <wpg:cNvGrpSpPr>
                                                <a:grpSpLocks/>
                                              </wpg:cNvGrpSpPr>
                                              <wpg:grpSpPr bwMode="auto">
                                                <a:xfrm>
                                                  <a:off x="251460" y="19812"/>
                                                  <a:ext cx="17779" cy="59108"/>
                                                  <a:chOff x="0" y="0"/>
                                                  <a:chExt cx="17779" cy="59108"/>
                                                </a:xfrm>
                                              </wpg:grpSpPr>
                                              <wps:wsp>
                                                <wps:cNvPr id="2993" name="Oval 1394"/>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94" name="Oval 1395"/>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95" name="Straight Connector 1396"/>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2996" name="Group 1397"/>
                                              <wpg:cNvGrpSpPr>
                                                <a:grpSpLocks/>
                                              </wpg:cNvGrpSpPr>
                                              <wpg:grpSpPr bwMode="auto">
                                                <a:xfrm>
                                                  <a:off x="0" y="22860"/>
                                                  <a:ext cx="17779" cy="59108"/>
                                                  <a:chOff x="0" y="0"/>
                                                  <a:chExt cx="17779" cy="59108"/>
                                                </a:xfrm>
                                              </wpg:grpSpPr>
                                              <wps:wsp>
                                                <wps:cNvPr id="2997" name="Oval 1398"/>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98" name="Oval 1399"/>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99" name="Straight Connector 1400"/>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3000" name="Group 1416"/>
                                            <wpg:cNvGrpSpPr>
                                              <a:grpSpLocks/>
                                            </wpg:cNvGrpSpPr>
                                            <wpg:grpSpPr bwMode="auto">
                                              <a:xfrm>
                                                <a:off x="80772" y="0"/>
                                                <a:ext cx="1810224" cy="885156"/>
                                                <a:chOff x="80772" y="0"/>
                                                <a:chExt cx="1810224" cy="885156"/>
                                              </a:xfrm>
                                            </wpg:grpSpPr>
                                            <wpg:grpSp>
                                              <wpg:cNvPr id="3001" name="Group 1417"/>
                                              <wpg:cNvGrpSpPr>
                                                <a:grpSpLocks/>
                                              </wpg:cNvGrpSpPr>
                                              <wpg:grpSpPr bwMode="auto">
                                                <a:xfrm>
                                                  <a:off x="80772" y="0"/>
                                                  <a:ext cx="1810224" cy="885156"/>
                                                  <a:chOff x="80772" y="0"/>
                                                  <a:chExt cx="1810224" cy="885156"/>
                                                </a:xfrm>
                                              </wpg:grpSpPr>
                                              <wpg:grpSp>
                                                <wpg:cNvPr id="3002" name="Group 1418"/>
                                                <wpg:cNvGrpSpPr>
                                                  <a:grpSpLocks/>
                                                </wpg:cNvGrpSpPr>
                                                <wpg:grpSpPr bwMode="auto">
                                                  <a:xfrm>
                                                    <a:off x="342909" y="426619"/>
                                                    <a:ext cx="349283" cy="379883"/>
                                                    <a:chOff x="-248403" y="7519"/>
                                                    <a:chExt cx="349283" cy="379883"/>
                                                  </a:xfrm>
                                                </wpg:grpSpPr>
                                                <wpg:grpSp>
                                                  <wpg:cNvPr id="3003" name="Group 1419"/>
                                                  <wpg:cNvGrpSpPr>
                                                    <a:grpSpLocks/>
                                                  </wpg:cNvGrpSpPr>
                                                  <wpg:grpSpPr bwMode="auto">
                                                    <a:xfrm>
                                                      <a:off x="-248403" y="7519"/>
                                                      <a:ext cx="349283" cy="379581"/>
                                                      <a:chOff x="-248403" y="7519"/>
                                                      <a:chExt cx="349283" cy="379581"/>
                                                    </a:xfrm>
                                                  </wpg:grpSpPr>
                                                  <wpg:grpSp>
                                                    <wpg:cNvPr id="3004" name="Group 1420"/>
                                                    <wpg:cNvGrpSpPr>
                                                      <a:grpSpLocks/>
                                                    </wpg:cNvGrpSpPr>
                                                    <wpg:grpSpPr bwMode="auto">
                                                      <a:xfrm>
                                                        <a:off x="-248403" y="7519"/>
                                                        <a:ext cx="103596" cy="379581"/>
                                                        <a:chOff x="-248403" y="1423"/>
                                                        <a:chExt cx="103596" cy="379581"/>
                                                      </a:xfrm>
                                                    </wpg:grpSpPr>
                                                    <wpg:grpSp>
                                                      <wpg:cNvPr id="3005" name="Group 1421"/>
                                                      <wpg:cNvGrpSpPr>
                                                        <a:grpSpLocks/>
                                                      </wpg:cNvGrpSpPr>
                                                      <wpg:grpSpPr bwMode="auto">
                                                        <a:xfrm>
                                                          <a:off x="-242229" y="1423"/>
                                                          <a:ext cx="97422" cy="379581"/>
                                                          <a:chOff x="-245277" y="1423"/>
                                                          <a:chExt cx="97422" cy="379581"/>
                                                        </a:xfrm>
                                                      </wpg:grpSpPr>
                                                      <wps:wsp>
                                                        <wps:cNvPr id="3006" name="Parallelogram 2614"/>
                                                        <wps:cNvSpPr>
                                                          <a:spLocks/>
                                                        </wps:cNvSpPr>
                                                        <wps:spPr bwMode="auto">
                                                          <a:xfrm>
                                                            <a:off x="-199635" y="1423"/>
                                                            <a:ext cx="51780" cy="278992"/>
                                                          </a:xfrm>
                                                          <a:custGeom>
                                                            <a:avLst/>
                                                            <a:gdLst>
                                                              <a:gd name="T0" fmla="*/ 6138 w 51734"/>
                                                              <a:gd name="T1" fmla="*/ 278992 h 278674"/>
                                                              <a:gd name="T2" fmla="*/ 0 w 51734"/>
                                                              <a:gd name="T3" fmla="*/ 114052 h 278674"/>
                                                              <a:gd name="T4" fmla="*/ 49398 w 51734"/>
                                                              <a:gd name="T5" fmla="*/ 0 h 278674"/>
                                                              <a:gd name="T6" fmla="*/ 51780 w 51734"/>
                                                              <a:gd name="T7" fmla="*/ 175342 h 278674"/>
                                                              <a:gd name="T8" fmla="*/ 6138 w 51734"/>
                                                              <a:gd name="T9" fmla="*/ 278992 h 2786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734" h="278674">
                                                                <a:moveTo>
                                                                  <a:pt x="6133" y="278674"/>
                                                                </a:moveTo>
                                                                <a:cubicBezTo>
                                                                  <a:pt x="5452" y="218291"/>
                                                                  <a:pt x="681" y="174305"/>
                                                                  <a:pt x="0" y="113922"/>
                                                                </a:cubicBezTo>
                                                                <a:lnTo>
                                                                  <a:pt x="49354" y="0"/>
                                                                </a:lnTo>
                                                                <a:cubicBezTo>
                                                                  <a:pt x="50147" y="58381"/>
                                                                  <a:pt x="50941" y="116761"/>
                                                                  <a:pt x="51734" y="175142"/>
                                                                </a:cubicBezTo>
                                                                <a:lnTo>
                                                                  <a:pt x="6133" y="278674"/>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07" name="Parallelogram 2614"/>
                                                        <wps:cNvSpPr>
                                                          <a:spLocks/>
                                                        </wps:cNvSpPr>
                                                        <wps:spPr bwMode="auto">
                                                          <a:xfrm>
                                                            <a:off x="-245277" y="102012"/>
                                                            <a:ext cx="51780" cy="278992"/>
                                                          </a:xfrm>
                                                          <a:custGeom>
                                                            <a:avLst/>
                                                            <a:gdLst>
                                                              <a:gd name="T0" fmla="*/ 6138 w 51734"/>
                                                              <a:gd name="T1" fmla="*/ 278992 h 278674"/>
                                                              <a:gd name="T2" fmla="*/ 0 w 51734"/>
                                                              <a:gd name="T3" fmla="*/ 114052 h 278674"/>
                                                              <a:gd name="T4" fmla="*/ 49398 w 51734"/>
                                                              <a:gd name="T5" fmla="*/ 0 h 278674"/>
                                                              <a:gd name="T6" fmla="*/ 51780 w 51734"/>
                                                              <a:gd name="T7" fmla="*/ 175342 h 278674"/>
                                                              <a:gd name="T8" fmla="*/ 6138 w 51734"/>
                                                              <a:gd name="T9" fmla="*/ 278992 h 2786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734" h="278674">
                                                                <a:moveTo>
                                                                  <a:pt x="6133" y="278674"/>
                                                                </a:moveTo>
                                                                <a:cubicBezTo>
                                                                  <a:pt x="5452" y="218291"/>
                                                                  <a:pt x="681" y="174305"/>
                                                                  <a:pt x="0" y="113922"/>
                                                                </a:cubicBezTo>
                                                                <a:lnTo>
                                                                  <a:pt x="49354" y="0"/>
                                                                </a:lnTo>
                                                                <a:cubicBezTo>
                                                                  <a:pt x="50147" y="58381"/>
                                                                  <a:pt x="50941" y="116761"/>
                                                                  <a:pt x="51734" y="175142"/>
                                                                </a:cubicBezTo>
                                                                <a:lnTo>
                                                                  <a:pt x="6133" y="278674"/>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3008" name="Straight Connector 1431"/>
                                                      <wps:cNvCnPr>
                                                        <a:cxnSpLocks noChangeShapeType="1"/>
                                                      </wps:cNvCnPr>
                                                      <wps:spPr bwMode="auto">
                                                        <a:xfrm>
                                                          <a:off x="-248403" y="217831"/>
                                                          <a:ext cx="54780" cy="61872"/>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3009" name="Straight Connector 1432"/>
                                                    <wps:cNvCnPr>
                                                      <a:cxnSpLocks noChangeShapeType="1"/>
                                                    </wps:cNvCnPr>
                                                    <wps:spPr bwMode="auto">
                                                      <a:xfrm>
                                                        <a:off x="51816" y="115824"/>
                                                        <a:ext cx="49064" cy="63679"/>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3010" name="Straight Connector 1433"/>
                                                  <wps:cNvCnPr>
                                                    <a:cxnSpLocks noChangeShapeType="1"/>
                                                  </wps:cNvCnPr>
                                                  <wps:spPr bwMode="auto">
                                                    <a:xfrm flipH="1">
                                                      <a:off x="-233085" y="112680"/>
                                                      <a:ext cx="42540" cy="274722"/>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011" name="Group 1434"/>
                                                <wpg:cNvGrpSpPr>
                                                  <a:grpSpLocks/>
                                                </wpg:cNvGrpSpPr>
                                                <wpg:grpSpPr bwMode="auto">
                                                  <a:xfrm>
                                                    <a:off x="80772" y="0"/>
                                                    <a:ext cx="1810224" cy="885156"/>
                                                    <a:chOff x="80772" y="0"/>
                                                    <a:chExt cx="1810224" cy="885156"/>
                                                  </a:xfrm>
                                                </wpg:grpSpPr>
                                                <wpg:grpSp>
                                                  <wpg:cNvPr id="3012" name="Group 1435"/>
                                                  <wpg:cNvGrpSpPr>
                                                    <a:grpSpLocks/>
                                                  </wpg:cNvGrpSpPr>
                                                  <wpg:grpSpPr bwMode="auto">
                                                    <a:xfrm>
                                                      <a:off x="80772" y="0"/>
                                                      <a:ext cx="1810224" cy="885156"/>
                                                      <a:chOff x="80772" y="0"/>
                                                      <a:chExt cx="1810224" cy="885156"/>
                                                    </a:xfrm>
                                                  </wpg:grpSpPr>
                                                  <wpg:grpSp>
                                                    <wpg:cNvPr id="3013" name="Group 1437"/>
                                                    <wpg:cNvGrpSpPr>
                                                      <a:grpSpLocks/>
                                                    </wpg:cNvGrpSpPr>
                                                    <wpg:grpSpPr bwMode="auto">
                                                      <a:xfrm>
                                                        <a:off x="80772" y="0"/>
                                                        <a:ext cx="1810224" cy="885156"/>
                                                        <a:chOff x="80772" y="0"/>
                                                        <a:chExt cx="1810224" cy="885156"/>
                                                      </a:xfrm>
                                                    </wpg:grpSpPr>
                                                    <wpg:grpSp>
                                                      <wpg:cNvPr id="3014" name="Group 1438"/>
                                                      <wpg:cNvGrpSpPr>
                                                        <a:grpSpLocks/>
                                                      </wpg:cNvGrpSpPr>
                                                      <wpg:grpSpPr bwMode="auto">
                                                        <a:xfrm>
                                                          <a:off x="80772" y="0"/>
                                                          <a:ext cx="1810224" cy="885156"/>
                                                          <a:chOff x="80772" y="0"/>
                                                          <a:chExt cx="1810224" cy="885156"/>
                                                        </a:xfrm>
                                                      </wpg:grpSpPr>
                                                      <wpg:grpSp>
                                                        <wpg:cNvPr id="3015" name="Group 1439"/>
                                                        <wpg:cNvGrpSpPr>
                                                          <a:grpSpLocks/>
                                                        </wpg:cNvGrpSpPr>
                                                        <wpg:grpSpPr bwMode="auto">
                                                          <a:xfrm>
                                                            <a:off x="80772" y="0"/>
                                                            <a:ext cx="1810224" cy="885156"/>
                                                            <a:chOff x="80772" y="0"/>
                                                            <a:chExt cx="1810224" cy="885156"/>
                                                          </a:xfrm>
                                                        </wpg:grpSpPr>
                                                        <wpg:grpSp>
                                                          <wpg:cNvPr id="3016" name="Group 1440"/>
                                                          <wpg:cNvGrpSpPr>
                                                            <a:grpSpLocks/>
                                                          </wpg:cNvGrpSpPr>
                                                          <wpg:grpSpPr bwMode="auto">
                                                            <a:xfrm>
                                                              <a:off x="80772" y="0"/>
                                                              <a:ext cx="1810224" cy="885156"/>
                                                              <a:chOff x="80772" y="0"/>
                                                              <a:chExt cx="1810224" cy="885156"/>
                                                            </a:xfrm>
                                                          </wpg:grpSpPr>
                                                          <wps:wsp>
                                                            <wps:cNvPr id="3017" name="Oval 1441"/>
                                                            <wps:cNvSpPr>
                                                              <a:spLocks noChangeArrowheads="1"/>
                                                            </wps:cNvSpPr>
                                                            <wps:spPr bwMode="auto">
                                                              <a:xfrm>
                                                                <a:off x="331090" y="281979"/>
                                                                <a:ext cx="17780" cy="1778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3018" name="Group 1442"/>
                                                            <wpg:cNvGrpSpPr>
                                                              <a:grpSpLocks/>
                                                            </wpg:cNvGrpSpPr>
                                                            <wpg:grpSpPr bwMode="auto">
                                                              <a:xfrm>
                                                                <a:off x="80772" y="0"/>
                                                                <a:ext cx="1810224" cy="885156"/>
                                                                <a:chOff x="80772" y="0"/>
                                                                <a:chExt cx="1810224" cy="885156"/>
                                                              </a:xfrm>
                                                            </wpg:grpSpPr>
                                                            <wpg:grpSp>
                                                              <wpg:cNvPr id="3019" name="Group 1443"/>
                                                              <wpg:cNvGrpSpPr>
                                                                <a:grpSpLocks/>
                                                              </wpg:cNvGrpSpPr>
                                                              <wpg:grpSpPr bwMode="auto">
                                                                <a:xfrm>
                                                                  <a:off x="83408" y="0"/>
                                                                  <a:ext cx="1798588" cy="828643"/>
                                                                  <a:chOff x="83411" y="-69065"/>
                                                                  <a:chExt cx="1798643" cy="828663"/>
                                                                </a:xfrm>
                                                              </wpg:grpSpPr>
                                                              <wpg:grpSp>
                                                                <wpg:cNvPr id="3020" name="Group 1444"/>
                                                                <wpg:cNvGrpSpPr>
                                                                  <a:grpSpLocks/>
                                                                </wpg:cNvGrpSpPr>
                                                                <wpg:grpSpPr bwMode="auto">
                                                                  <a:xfrm>
                                                                    <a:off x="83411" y="89435"/>
                                                                    <a:ext cx="1798643" cy="670163"/>
                                                                    <a:chOff x="64137" y="51499"/>
                                                                    <a:chExt cx="1383036" cy="385900"/>
                                                                  </a:xfrm>
                                                                </wpg:grpSpPr>
                                                                <wps:wsp>
                                                                  <wps:cNvPr id="3021" name="Straight Connector 1445"/>
                                                                  <wps:cNvCnPr>
                                                                    <a:cxnSpLocks noChangeShapeType="1"/>
                                                                    <a:stCxn id="3075" idx="0"/>
                                                                    <a:endCxn id="3166" idx="0"/>
                                                                  </wps:cNvCnPr>
                                                                  <wps:spPr bwMode="auto">
                                                                    <a:xfrm flipH="1">
                                                                      <a:off x="69031" y="67296"/>
                                                                      <a:ext cx="223831" cy="368586"/>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s:wsp>
                                                                  <wps:cNvPr id="3022" name="Straight Connector 1446"/>
                                                                  <wps:cNvCnPr>
                                                                    <a:cxnSpLocks noChangeShapeType="1"/>
                                                                    <a:stCxn id="3166" idx="1"/>
                                                                    <a:endCxn id="3170" idx="0"/>
                                                                  </wps:cNvCnPr>
                                                                  <wps:spPr bwMode="auto">
                                                                    <a:xfrm flipV="1">
                                                                      <a:off x="64137" y="420085"/>
                                                                      <a:ext cx="1159205" cy="17314"/>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s:wsp>
                                                                  <wps:cNvPr id="3023" name="Straight Connector 1447"/>
                                                                  <wps:cNvCnPr>
                                                                    <a:cxnSpLocks noChangeShapeType="1"/>
                                                                    <a:stCxn id="3075" idx="0"/>
                                                                    <a:endCxn id="3079" idx="0"/>
                                                                  </wps:cNvCnPr>
                                                                  <wps:spPr bwMode="auto">
                                                                    <a:xfrm flipV="1">
                                                                      <a:off x="292862" y="51499"/>
                                                                      <a:ext cx="1154311" cy="15797"/>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s:wsp>
                                                                  <wps:cNvPr id="3024" name="Straight Connector 1448"/>
                                                                  <wps:cNvCnPr>
                                                                    <a:cxnSpLocks noChangeShapeType="1"/>
                                                                    <a:stCxn id="3108" idx="0"/>
                                                                    <a:endCxn id="3112" idx="0"/>
                                                                  </wps:cNvCnPr>
                                                                  <wps:spPr bwMode="auto">
                                                                    <a:xfrm flipV="1">
                                                                      <a:off x="221376" y="168218"/>
                                                                      <a:ext cx="1154311" cy="15797"/>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s:wsp>
                                                                  <wps:cNvPr id="3025" name="Straight Connector 1449"/>
                                                                  <wps:cNvCnPr>
                                                                    <a:cxnSpLocks noChangeShapeType="1"/>
                                                                    <a:stCxn id="3137" idx="0"/>
                                                                    <a:endCxn id="2882" idx="2"/>
                                                                  </wps:cNvCnPr>
                                                                  <wps:spPr bwMode="auto">
                                                                    <a:xfrm flipV="1">
                                                                      <a:off x="144032" y="301625"/>
                                                                      <a:ext cx="1147444" cy="12272"/>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s:wsp>
                                                                  <wps:cNvPr id="3026" name="Straight Connector 1450"/>
                                                                  <wps:cNvCnPr>
                                                                    <a:cxnSpLocks noChangeShapeType="1"/>
                                                                    <a:stCxn id="3059" idx="0"/>
                                                                    <a:endCxn id="3150" idx="0"/>
                                                                  </wps:cNvCnPr>
                                                                  <wps:spPr bwMode="auto">
                                                                    <a:xfrm flipH="1">
                                                                      <a:off x="456926" y="60275"/>
                                                                      <a:ext cx="223831" cy="368586"/>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s:wsp>
                                                                  <wps:cNvPr id="3027" name="Straight Connector 1451"/>
                                                                  <wps:cNvCnPr>
                                                                    <a:cxnSpLocks noChangeShapeType="1"/>
                                                                    <a:stCxn id="3063" idx="1"/>
                                                                    <a:endCxn id="3154" idx="0"/>
                                                                  </wps:cNvCnPr>
                                                                  <wps:spPr bwMode="auto">
                                                                    <a:xfrm flipH="1">
                                                                      <a:off x="644429" y="60915"/>
                                                                      <a:ext cx="218937" cy="367068"/>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s:wsp>
                                                                  <wps:cNvPr id="3028" name="Straight Connector 1452"/>
                                                                  <wps:cNvCnPr>
                                                                    <a:cxnSpLocks noChangeShapeType="1"/>
                                                                    <a:stCxn id="3067" idx="0"/>
                                                                    <a:endCxn id="3158" idx="0"/>
                                                                  </wps:cNvCnPr>
                                                                  <wps:spPr bwMode="auto">
                                                                    <a:xfrm flipH="1">
                                                                      <a:off x="831931" y="55887"/>
                                                                      <a:ext cx="223831" cy="368586"/>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s:wsp>
                                                                  <wps:cNvPr id="3029" name="Straight Connector 1453"/>
                                                                  <wps:cNvCnPr>
                                                                    <a:cxnSpLocks noChangeShapeType="1"/>
                                                                    <a:stCxn id="3071" idx="0"/>
                                                                    <a:endCxn id="3223" idx="0"/>
                                                                  </wps:cNvCnPr>
                                                                  <wps:spPr bwMode="auto">
                                                                    <a:xfrm flipH="1">
                                                                      <a:off x="1024264" y="53254"/>
                                                                      <a:ext cx="224860" cy="372154"/>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s:wsp>
                                                                  <wps:cNvPr id="3030" name="Straight Connector 1454"/>
                                                                  <wps:cNvCnPr>
                                                                    <a:cxnSpLocks noChangeShapeType="1"/>
                                                                    <a:stCxn id="3079" idx="1"/>
                                                                    <a:endCxn id="3170" idx="1"/>
                                                                  </wps:cNvCnPr>
                                                                  <wps:spPr bwMode="auto">
                                                                    <a:xfrm flipH="1">
                                                                      <a:off x="1218448" y="53017"/>
                                                                      <a:ext cx="223831" cy="368586"/>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s:wsp>
                                                                  <wps:cNvPr id="3031" name="Straight Connector 1455"/>
                                                                  <wps:cNvCnPr>
                                                                    <a:cxnSpLocks noChangeShapeType="1"/>
                                                                    <a:stCxn id="3146" idx="7"/>
                                                                    <a:endCxn id="3055" idx="1"/>
                                                                  </wps:cNvCnPr>
                                                                  <wps:spPr bwMode="auto">
                                                                    <a:xfrm flipV="1">
                                                                      <a:off x="267286" y="65303"/>
                                                                      <a:ext cx="214044" cy="368585"/>
                                                                    </a:xfrm>
                                                                    <a:prstGeom prst="line">
                                                                      <a:avLst/>
                                                                    </a:prstGeom>
                                                                    <a:noFill/>
                                                                    <a:ln w="6350" cap="flat" cmpd="sng" algn="ctr">
                                                                      <a:solidFill>
                                                                        <a:srgbClr val="000000"/>
                                                                      </a:solidFill>
                                                                      <a:prstDash val="solid"/>
                                                                      <a:miter lim="800000"/>
                                                                      <a:headEnd/>
                                                                      <a:tailEnd type="none" w="sm" len="sm"/>
                                                                    </a:ln>
                                                                    <a:extLst>
                                                                      <a:ext uri="{909E8E84-426E-40DD-AFC4-6F175D3DCCD1}">
                                                                        <a14:hiddenFill xmlns:a14="http://schemas.microsoft.com/office/drawing/2010/main">
                                                                          <a:noFill/>
                                                                        </a14:hiddenFill>
                                                                      </a:ext>
                                                                    </a:extLst>
                                                                  </wps:spPr>
                                                                  <wps:bodyPr/>
                                                                </wps:wsp>
                                                              </wpg:grpSp>
                                                              <wps:wsp>
                                                                <wps:cNvPr id="3032" name="Straight Arrow Connector 1456"/>
                                                                <wps:cNvCnPr>
                                                                  <a:cxnSpLocks noChangeShapeType="1"/>
                                                                </wps:cNvCnPr>
                                                                <wps:spPr bwMode="auto">
                                                                  <a:xfrm>
                                                                    <a:off x="1277812" y="147094"/>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33" name="Straight Arrow Connector 1457"/>
                                                                <wps:cNvCnPr>
                                                                  <a:cxnSpLocks noChangeShapeType="1"/>
                                                                </wps:cNvCnPr>
                                                                <wps:spPr bwMode="auto">
                                                                  <a:xfrm>
                                                                    <a:off x="1583121" y="571166"/>
                                                                    <a:ext cx="0" cy="15366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34" name="Straight Arrow Connector 1459"/>
                                                                <wps:cNvCnPr>
                                                                  <a:cxnSpLocks noChangeShapeType="1"/>
                                                                </wps:cNvCnPr>
                                                                <wps:spPr bwMode="auto">
                                                                  <a:xfrm>
                                                                    <a:off x="1878374" y="-69065"/>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35" name="Straight Arrow Connector 1460"/>
                                                                <wps:cNvCnPr>
                                                                  <a:cxnSpLocks noChangeShapeType="1"/>
                                                                </wps:cNvCnPr>
                                                                <wps:spPr bwMode="auto">
                                                                  <a:xfrm>
                                                                    <a:off x="1622315" y="-61347"/>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36" name="Straight Arrow Connector 1461"/>
                                                                <wps:cNvCnPr>
                                                                  <a:cxnSpLocks noChangeShapeType="1"/>
                                                                </wps:cNvCnPr>
                                                                <wps:spPr bwMode="auto">
                                                                  <a:xfrm>
                                                                    <a:off x="1372030" y="-61343"/>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37" name="Straight Arrow Connector 1463"/>
                                                                <wps:cNvCnPr>
                                                                  <a:cxnSpLocks noChangeShapeType="1"/>
                                                                </wps:cNvCnPr>
                                                                <wps:spPr bwMode="auto">
                                                                  <a:xfrm>
                                                                    <a:off x="1131493" y="-54240"/>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38" name="Straight Arrow Connector 1465"/>
                                                                <wps:cNvCnPr>
                                                                  <a:cxnSpLocks noChangeShapeType="1"/>
                                                                </wps:cNvCnPr>
                                                                <wps:spPr bwMode="auto">
                                                                  <a:xfrm>
                                                                    <a:off x="795742" y="158659"/>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39" name="Straight Arrow Connector 1466"/>
                                                                <wps:cNvCnPr>
                                                                  <a:cxnSpLocks noChangeShapeType="1"/>
                                                                </wps:cNvCnPr>
                                                                <wps:spPr bwMode="auto">
                                                                  <a:xfrm>
                                                                    <a:off x="1081932" y="584988"/>
                                                                    <a:ext cx="0" cy="15366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40" name="Straight Arrow Connector 1467"/>
                                                                <wps:cNvCnPr>
                                                                  <a:cxnSpLocks noChangeShapeType="1"/>
                                                                </wps:cNvCnPr>
                                                                <wps:spPr bwMode="auto">
                                                                  <a:xfrm>
                                                                    <a:off x="1038347" y="152951"/>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41" name="Straight Arrow Connector 1468"/>
                                                                <wps:cNvCnPr>
                                                                  <a:cxnSpLocks noChangeShapeType="1"/>
                                                                </wps:cNvCnPr>
                                                                <wps:spPr bwMode="auto">
                                                                  <a:xfrm>
                                                                    <a:off x="631480" y="-47519"/>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42" name="Straight Arrow Connector 1469"/>
                                                                <wps:cNvCnPr>
                                                                  <a:cxnSpLocks noChangeShapeType="1"/>
                                                                </wps:cNvCnPr>
                                                                <wps:spPr bwMode="auto">
                                                                  <a:xfrm>
                                                                    <a:off x="886674" y="-50944"/>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43" name="Straight Arrow Connector 1470"/>
                                                                <wps:cNvCnPr>
                                                                  <a:cxnSpLocks noChangeShapeType="1"/>
                                                                </wps:cNvCnPr>
                                                                <wps:spPr bwMode="auto">
                                                                  <a:xfrm>
                                                                    <a:off x="1527809" y="142157"/>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44" name="Straight Arrow Connector 1471"/>
                                                                <wps:cNvCnPr>
                                                                  <a:cxnSpLocks noChangeShapeType="1"/>
                                                                </wps:cNvCnPr>
                                                                <wps:spPr bwMode="auto">
                                                                  <a:xfrm>
                                                                    <a:off x="379988" y="-44149"/>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45" name="Straight Arrow Connector 1472"/>
                                                                <wps:cNvCnPr>
                                                                  <a:cxnSpLocks noChangeShapeType="1"/>
                                                                </wps:cNvCnPr>
                                                                <wps:spPr bwMode="auto">
                                                                  <a:xfrm>
                                                                    <a:off x="838228" y="588384"/>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46" name="Straight Arrow Connector 1473"/>
                                                                <wps:cNvCnPr>
                                                                  <a:cxnSpLocks noChangeShapeType="1"/>
                                                                </wps:cNvCnPr>
                                                                <wps:spPr bwMode="auto">
                                                                  <a:xfrm>
                                                                    <a:off x="1780547" y="137791"/>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47" name="Straight Arrow Connector 1474"/>
                                                                <wps:cNvCnPr>
                                                                  <a:cxnSpLocks noChangeShapeType="1"/>
                                                                </wps:cNvCnPr>
                                                                <wps:spPr bwMode="auto">
                                                                  <a:xfrm>
                                                                    <a:off x="192197" y="388632"/>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48" name="Straight Arrow Connector 1475"/>
                                                                <wps:cNvCnPr>
                                                                  <a:cxnSpLocks noChangeShapeType="1"/>
                                                                </wps:cNvCnPr>
                                                                <wps:spPr bwMode="auto">
                                                                  <a:xfrm>
                                                                    <a:off x="1680371" y="361185"/>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49" name="Straight Arrow Connector 1476"/>
                                                                <wps:cNvCnPr>
                                                                  <a:cxnSpLocks noChangeShapeType="1"/>
                                                                </wps:cNvCnPr>
                                                                <wps:spPr bwMode="auto">
                                                                  <a:xfrm>
                                                                    <a:off x="94735" y="599834"/>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50" name="Straight Arrow Connector 1477"/>
                                                                <wps:cNvCnPr>
                                                                  <a:cxnSpLocks noChangeShapeType="1"/>
                                                                </wps:cNvCnPr>
                                                                <wps:spPr bwMode="auto">
                                                                  <a:xfrm>
                                                                    <a:off x="346123" y="427284"/>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51" name="Straight Arrow Connector 1479"/>
                                                                <wps:cNvCnPr>
                                                                  <a:cxnSpLocks noChangeShapeType="1"/>
                                                                </wps:cNvCnPr>
                                                                <wps:spPr bwMode="auto">
                                                                  <a:xfrm>
                                                                    <a:off x="287966" y="167499"/>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s:wsp>
                                                                <wps:cNvPr id="3052" name="Straight Arrow Connector 1480"/>
                                                                <wps:cNvCnPr>
                                                                  <a:cxnSpLocks noChangeShapeType="1"/>
                                                                </wps:cNvCnPr>
                                                                <wps:spPr bwMode="auto">
                                                                  <a:xfrm>
                                                                    <a:off x="543348" y="160202"/>
                                                                    <a:ext cx="0" cy="153714"/>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g:grpSp>
                                                              <wpg:cNvPr id="3053" name="Group 1481"/>
                                                              <wpg:cNvGrpSpPr>
                                                                <a:grpSpLocks/>
                                                              </wpg:cNvGrpSpPr>
                                                              <wpg:grpSpPr bwMode="auto">
                                                                <a:xfrm>
                                                                  <a:off x="371856" y="158496"/>
                                                                  <a:ext cx="1519140" cy="86580"/>
                                                                  <a:chOff x="0" y="0"/>
                                                                  <a:chExt cx="1519140" cy="86580"/>
                                                                </a:xfrm>
                                                              </wpg:grpSpPr>
                                                              <wpg:grpSp>
                                                                <wpg:cNvPr id="3054" name="Group 1482"/>
                                                                <wpg:cNvGrpSpPr>
                                                                  <a:grpSpLocks/>
                                                                </wpg:cNvGrpSpPr>
                                                                <wpg:grpSpPr bwMode="auto">
                                                                  <a:xfrm>
                                                                    <a:off x="251460" y="21336"/>
                                                                    <a:ext cx="18000" cy="59148"/>
                                                                    <a:chOff x="0" y="0"/>
                                                                    <a:chExt cx="18000" cy="59148"/>
                                                                  </a:xfrm>
                                                                </wpg:grpSpPr>
                                                                <wps:wsp>
                                                                  <wps:cNvPr id="3055" name="Oval 1483"/>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56" name="Oval 1484"/>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57" name="Straight Connector 1485"/>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058" name="Group 1486"/>
                                                                <wpg:cNvGrpSpPr>
                                                                  <a:grpSpLocks/>
                                                                </wpg:cNvGrpSpPr>
                                                                <wpg:grpSpPr bwMode="auto">
                                                                  <a:xfrm>
                                                                    <a:off x="504444" y="15240"/>
                                                                    <a:ext cx="18000" cy="59148"/>
                                                                    <a:chOff x="0" y="0"/>
                                                                    <a:chExt cx="18000" cy="59148"/>
                                                                  </a:xfrm>
                                                                </wpg:grpSpPr>
                                                                <wps:wsp>
                                                                  <wps:cNvPr id="3059" name="Oval 1487"/>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60" name="Oval 1488"/>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61" name="Straight Connector 1489"/>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062" name="Group 1490"/>
                                                                <wpg:cNvGrpSpPr>
                                                                  <a:grpSpLocks/>
                                                                </wpg:cNvGrpSpPr>
                                                                <wpg:grpSpPr bwMode="auto">
                                                                  <a:xfrm>
                                                                    <a:off x="748284" y="13716"/>
                                                                    <a:ext cx="18000" cy="59148"/>
                                                                    <a:chOff x="0" y="0"/>
                                                                    <a:chExt cx="18000" cy="59148"/>
                                                                  </a:xfrm>
                                                                </wpg:grpSpPr>
                                                                <wps:wsp>
                                                                  <wps:cNvPr id="3063" name="Oval 1491"/>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64" name="Oval 1492"/>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65" name="Straight Connector 1493"/>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066" name="Group 1494"/>
                                                                <wpg:cNvGrpSpPr>
                                                                  <a:grpSpLocks/>
                                                                </wpg:cNvGrpSpPr>
                                                                <wpg:grpSpPr bwMode="auto">
                                                                  <a:xfrm>
                                                                    <a:off x="992124" y="7620"/>
                                                                    <a:ext cx="18000" cy="59148"/>
                                                                    <a:chOff x="0" y="0"/>
                                                                    <a:chExt cx="18000" cy="59148"/>
                                                                  </a:xfrm>
                                                                </wpg:grpSpPr>
                                                                <wps:wsp>
                                                                  <wps:cNvPr id="3067" name="Oval 1495"/>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68" name="Oval 1496"/>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69" name="Straight Connector 1497"/>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070" name="Group 1498"/>
                                                                <wpg:cNvGrpSpPr>
                                                                  <a:grpSpLocks/>
                                                                </wpg:cNvGrpSpPr>
                                                                <wpg:grpSpPr bwMode="auto">
                                                                  <a:xfrm>
                                                                    <a:off x="1243584" y="3048"/>
                                                                    <a:ext cx="18000" cy="59148"/>
                                                                    <a:chOff x="0" y="0"/>
                                                                    <a:chExt cx="18000" cy="59148"/>
                                                                  </a:xfrm>
                                                                </wpg:grpSpPr>
                                                                <wps:wsp>
                                                                  <wps:cNvPr id="3071" name="Oval 1499"/>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72" name="Oval 1500"/>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73" name="Straight Connector 1501"/>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074" name="Group 1502"/>
                                                                <wpg:cNvGrpSpPr>
                                                                  <a:grpSpLocks/>
                                                                </wpg:cNvGrpSpPr>
                                                                <wpg:grpSpPr bwMode="auto">
                                                                  <a:xfrm>
                                                                    <a:off x="0" y="27432"/>
                                                                    <a:ext cx="18000" cy="59148"/>
                                                                    <a:chOff x="0" y="0"/>
                                                                    <a:chExt cx="18000" cy="59148"/>
                                                                  </a:xfrm>
                                                                </wpg:grpSpPr>
                                                                <wps:wsp>
                                                                  <wps:cNvPr id="3075" name="Oval 1503"/>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76" name="Oval 1504"/>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77" name="Straight Connector 1505"/>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078" name="Group 1506"/>
                                                                <wpg:cNvGrpSpPr>
                                                                  <a:grpSpLocks/>
                                                                </wpg:cNvGrpSpPr>
                                                                <wpg:grpSpPr bwMode="auto">
                                                                  <a:xfrm>
                                                                    <a:off x="1501140" y="0"/>
                                                                    <a:ext cx="18000" cy="59148"/>
                                                                    <a:chOff x="0" y="0"/>
                                                                    <a:chExt cx="18000" cy="59148"/>
                                                                  </a:xfrm>
                                                                </wpg:grpSpPr>
                                                                <wps:wsp>
                                                                  <wps:cNvPr id="3079" name="Oval 1507"/>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80" name="Oval 1508"/>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81" name="Straight Connector 1509"/>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3082" name="Group 1510"/>
                                                              <wpg:cNvGrpSpPr>
                                                                <a:grpSpLocks/>
                                                              </wpg:cNvGrpSpPr>
                                                              <wpg:grpSpPr bwMode="auto">
                                                                <a:xfrm>
                                                                  <a:off x="278892" y="361188"/>
                                                                  <a:ext cx="1519140" cy="86580"/>
                                                                  <a:chOff x="0" y="0"/>
                                                                  <a:chExt cx="1519140" cy="86580"/>
                                                                </a:xfrm>
                                                              </wpg:grpSpPr>
                                                              <wpg:grpSp>
                                                                <wpg:cNvPr id="3083" name="Group 1511"/>
                                                                <wpg:cNvGrpSpPr>
                                                                  <a:grpSpLocks/>
                                                                </wpg:cNvGrpSpPr>
                                                                <wpg:grpSpPr bwMode="auto">
                                                                  <a:xfrm>
                                                                    <a:off x="251460" y="21336"/>
                                                                    <a:ext cx="18000" cy="59148"/>
                                                                    <a:chOff x="0" y="0"/>
                                                                    <a:chExt cx="18000" cy="59148"/>
                                                                  </a:xfrm>
                                                                </wpg:grpSpPr>
                                                                <wps:wsp>
                                                                  <wps:cNvPr id="3084" name="Oval 1512"/>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85" name="Oval 1513"/>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86" name="Straight Connector 1514"/>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087" name="Group 1515"/>
                                                                <wpg:cNvGrpSpPr>
                                                                  <a:grpSpLocks/>
                                                                </wpg:cNvGrpSpPr>
                                                                <wpg:grpSpPr bwMode="auto">
                                                                  <a:xfrm>
                                                                    <a:off x="504444" y="15240"/>
                                                                    <a:ext cx="18000" cy="59148"/>
                                                                    <a:chOff x="0" y="0"/>
                                                                    <a:chExt cx="18000" cy="59148"/>
                                                                  </a:xfrm>
                                                                </wpg:grpSpPr>
                                                                <wps:wsp>
                                                                  <wps:cNvPr id="3088" name="Oval 1516"/>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89" name="Oval 1517"/>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90" name="Straight Connector 1518"/>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091" name="Group 1519"/>
                                                                <wpg:cNvGrpSpPr>
                                                                  <a:grpSpLocks/>
                                                                </wpg:cNvGrpSpPr>
                                                                <wpg:grpSpPr bwMode="auto">
                                                                  <a:xfrm>
                                                                    <a:off x="748284" y="10668"/>
                                                                    <a:ext cx="181068" cy="62196"/>
                                                                    <a:chOff x="0" y="0"/>
                                                                    <a:chExt cx="181068" cy="62196"/>
                                                                  </a:xfrm>
                                                                </wpg:grpSpPr>
                                                                <wpg:grpSp>
                                                                  <wpg:cNvPr id="3092" name="Group 1520"/>
                                                                  <wpg:cNvGrpSpPr>
                                                                    <a:grpSpLocks/>
                                                                  </wpg:cNvGrpSpPr>
                                                                  <wpg:grpSpPr bwMode="auto">
                                                                    <a:xfrm>
                                                                      <a:off x="0" y="3048"/>
                                                                      <a:ext cx="18000" cy="59148"/>
                                                                      <a:chOff x="0" y="0"/>
                                                                      <a:chExt cx="18000" cy="59148"/>
                                                                    </a:xfrm>
                                                                  </wpg:grpSpPr>
                                                                  <wps:wsp>
                                                                    <wps:cNvPr id="3093" name="Oval 1521"/>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94" name="Oval 1522"/>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95" name="Straight Connector 1523"/>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096" name="Group 1524"/>
                                                                  <wpg:cNvGrpSpPr>
                                                                    <a:grpSpLocks/>
                                                                  </wpg:cNvGrpSpPr>
                                                                  <wpg:grpSpPr bwMode="auto">
                                                                    <a:xfrm>
                                                                      <a:off x="163068" y="0"/>
                                                                      <a:ext cx="18000" cy="43445"/>
                                                                      <a:chOff x="0" y="0"/>
                                                                      <a:chExt cx="18000" cy="43445"/>
                                                                    </a:xfrm>
                                                                  </wpg:grpSpPr>
                                                                  <wps:wsp>
                                                                    <wps:cNvPr id="3097" name="Oval 1525"/>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98" name="Straight Connector 1526"/>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3099" name="Group 1527"/>
                                                                <wpg:cNvGrpSpPr>
                                                                  <a:grpSpLocks/>
                                                                </wpg:cNvGrpSpPr>
                                                                <wpg:grpSpPr bwMode="auto">
                                                                  <a:xfrm>
                                                                    <a:off x="992124" y="7620"/>
                                                                    <a:ext cx="18000" cy="59148"/>
                                                                    <a:chOff x="0" y="0"/>
                                                                    <a:chExt cx="18000" cy="59148"/>
                                                                  </a:xfrm>
                                                                </wpg:grpSpPr>
                                                                <wps:wsp>
                                                                  <wps:cNvPr id="3100" name="Oval 1528"/>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01" name="Oval 1529"/>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02" name="Straight Connector 1530"/>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03" name="Group 1531"/>
                                                                <wpg:cNvGrpSpPr>
                                                                  <a:grpSpLocks/>
                                                                </wpg:cNvGrpSpPr>
                                                                <wpg:grpSpPr bwMode="auto">
                                                                  <a:xfrm>
                                                                    <a:off x="1243584" y="3048"/>
                                                                    <a:ext cx="18000" cy="59148"/>
                                                                    <a:chOff x="0" y="0"/>
                                                                    <a:chExt cx="18000" cy="59148"/>
                                                                  </a:xfrm>
                                                                </wpg:grpSpPr>
                                                                <wps:wsp>
                                                                  <wps:cNvPr id="3104" name="Oval 1532"/>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05" name="Oval 1533"/>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06" name="Straight Connector 1534"/>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07" name="Group 1535"/>
                                                                <wpg:cNvGrpSpPr>
                                                                  <a:grpSpLocks/>
                                                                </wpg:cNvGrpSpPr>
                                                                <wpg:grpSpPr bwMode="auto">
                                                                  <a:xfrm>
                                                                    <a:off x="0" y="27432"/>
                                                                    <a:ext cx="18000" cy="59148"/>
                                                                    <a:chOff x="0" y="0"/>
                                                                    <a:chExt cx="18000" cy="59148"/>
                                                                  </a:xfrm>
                                                                </wpg:grpSpPr>
                                                                <wps:wsp>
                                                                  <wps:cNvPr id="3108" name="Oval 1536"/>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09" name="Oval 1537"/>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10" name="Straight Connector 1538"/>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11" name="Group 1539"/>
                                                                <wpg:cNvGrpSpPr>
                                                                  <a:grpSpLocks/>
                                                                </wpg:cNvGrpSpPr>
                                                                <wpg:grpSpPr bwMode="auto">
                                                                  <a:xfrm>
                                                                    <a:off x="1501140" y="0"/>
                                                                    <a:ext cx="18000" cy="59148"/>
                                                                    <a:chOff x="0" y="0"/>
                                                                    <a:chExt cx="18000" cy="59148"/>
                                                                  </a:xfrm>
                                                                </wpg:grpSpPr>
                                                                <wps:wsp>
                                                                  <wps:cNvPr id="3112" name="Oval 1540"/>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13" name="Oval 1541"/>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14" name="Straight Connector 1542"/>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3115" name="Group 1543"/>
                                                              <wpg:cNvGrpSpPr>
                                                                <a:grpSpLocks/>
                                                              </wpg:cNvGrpSpPr>
                                                              <wpg:grpSpPr bwMode="auto">
                                                                <a:xfrm>
                                                                  <a:off x="178308" y="586740"/>
                                                                  <a:ext cx="1519140" cy="86580"/>
                                                                  <a:chOff x="0" y="0"/>
                                                                  <a:chExt cx="1519140" cy="86580"/>
                                                                </a:xfrm>
                                                              </wpg:grpSpPr>
                                                              <wpg:grpSp>
                                                                <wpg:cNvPr id="3116" name="Group 1544"/>
                                                                <wpg:cNvGrpSpPr>
                                                                  <a:grpSpLocks/>
                                                                </wpg:cNvGrpSpPr>
                                                                <wpg:grpSpPr bwMode="auto">
                                                                  <a:xfrm>
                                                                    <a:off x="251460" y="21336"/>
                                                                    <a:ext cx="18000" cy="59148"/>
                                                                    <a:chOff x="0" y="0"/>
                                                                    <a:chExt cx="18000" cy="59148"/>
                                                                  </a:xfrm>
                                                                </wpg:grpSpPr>
                                                                <wps:wsp>
                                                                  <wps:cNvPr id="3117" name="Oval 1545"/>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18" name="Oval 1546"/>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19" name="Straight Connector 1547"/>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20" name="Group 1548"/>
                                                                <wpg:cNvGrpSpPr>
                                                                  <a:grpSpLocks/>
                                                                </wpg:cNvGrpSpPr>
                                                                <wpg:grpSpPr bwMode="auto">
                                                                  <a:xfrm>
                                                                    <a:off x="504444" y="15240"/>
                                                                    <a:ext cx="18000" cy="59148"/>
                                                                    <a:chOff x="0" y="0"/>
                                                                    <a:chExt cx="18000" cy="59148"/>
                                                                  </a:xfrm>
                                                                </wpg:grpSpPr>
                                                                <wps:wsp>
                                                                  <wps:cNvPr id="3121" name="Oval 1549"/>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22" name="Oval 1550"/>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23" name="Straight Connector 1551"/>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24" name="Group 1552"/>
                                                                <wpg:cNvGrpSpPr>
                                                                  <a:grpSpLocks/>
                                                                </wpg:cNvGrpSpPr>
                                                                <wpg:grpSpPr bwMode="auto">
                                                                  <a:xfrm>
                                                                    <a:off x="748284" y="13716"/>
                                                                    <a:ext cx="18000" cy="59148"/>
                                                                    <a:chOff x="0" y="0"/>
                                                                    <a:chExt cx="18000" cy="59148"/>
                                                                  </a:xfrm>
                                                                </wpg:grpSpPr>
                                                                <wps:wsp>
                                                                  <wps:cNvPr id="3125" name="Oval 1553"/>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26" name="Oval 1554"/>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27" name="Straight Connector 1555"/>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28" name="Group 1556"/>
                                                                <wpg:cNvGrpSpPr>
                                                                  <a:grpSpLocks/>
                                                                </wpg:cNvGrpSpPr>
                                                                <wpg:grpSpPr bwMode="auto">
                                                                  <a:xfrm>
                                                                    <a:off x="992124" y="7620"/>
                                                                    <a:ext cx="18000" cy="59148"/>
                                                                    <a:chOff x="0" y="0"/>
                                                                    <a:chExt cx="18000" cy="59148"/>
                                                                  </a:xfrm>
                                                                </wpg:grpSpPr>
                                                                <wps:wsp>
                                                                  <wps:cNvPr id="3129" name="Oval 1557"/>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30" name="Oval 1558"/>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31" name="Straight Connector 1559"/>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32" name="Group 1560"/>
                                                                <wpg:cNvGrpSpPr>
                                                                  <a:grpSpLocks/>
                                                                </wpg:cNvGrpSpPr>
                                                                <wpg:grpSpPr bwMode="auto">
                                                                  <a:xfrm>
                                                                    <a:off x="1243584" y="3048"/>
                                                                    <a:ext cx="18000" cy="59148"/>
                                                                    <a:chOff x="0" y="0"/>
                                                                    <a:chExt cx="18000" cy="59148"/>
                                                                  </a:xfrm>
                                                                </wpg:grpSpPr>
                                                                <wps:wsp>
                                                                  <wps:cNvPr id="3133" name="Oval 1561"/>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34" name="Oval 1563"/>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35" name="Straight Connector 1564"/>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36" name="Group 1565"/>
                                                                <wpg:cNvGrpSpPr>
                                                                  <a:grpSpLocks/>
                                                                </wpg:cNvGrpSpPr>
                                                                <wpg:grpSpPr bwMode="auto">
                                                                  <a:xfrm>
                                                                    <a:off x="0" y="27432"/>
                                                                    <a:ext cx="18000" cy="59148"/>
                                                                    <a:chOff x="0" y="0"/>
                                                                    <a:chExt cx="18000" cy="59148"/>
                                                                  </a:xfrm>
                                                                </wpg:grpSpPr>
                                                                <wps:wsp>
                                                                  <wps:cNvPr id="3137" name="Oval 1566"/>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38" name="Oval 1567"/>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39" name="Straight Connector 1568"/>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40" name="Group 1569"/>
                                                                <wpg:cNvGrpSpPr>
                                                                  <a:grpSpLocks/>
                                                                </wpg:cNvGrpSpPr>
                                                                <wpg:grpSpPr bwMode="auto">
                                                                  <a:xfrm>
                                                                    <a:off x="1501140" y="0"/>
                                                                    <a:ext cx="18000" cy="59148"/>
                                                                    <a:chOff x="0" y="0"/>
                                                                    <a:chExt cx="18000" cy="59148"/>
                                                                  </a:xfrm>
                                                                </wpg:grpSpPr>
                                                                <wps:wsp>
                                                                  <wps:cNvPr id="3141" name="Oval 1570"/>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42" name="Oval 1571"/>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43" name="Straight Connector 1572"/>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3144" name="Group 1573"/>
                                                              <wpg:cNvGrpSpPr>
                                                                <a:grpSpLocks/>
                                                              </wpg:cNvGrpSpPr>
                                                              <wpg:grpSpPr bwMode="auto">
                                                                <a:xfrm>
                                                                  <a:off x="80772" y="798576"/>
                                                                  <a:ext cx="1519140" cy="86580"/>
                                                                  <a:chOff x="0" y="0"/>
                                                                  <a:chExt cx="1519140" cy="86580"/>
                                                                </a:xfrm>
                                                              </wpg:grpSpPr>
                                                              <wpg:grpSp>
                                                                <wpg:cNvPr id="3145" name="Group 1574"/>
                                                                <wpg:cNvGrpSpPr>
                                                                  <a:grpSpLocks/>
                                                                </wpg:cNvGrpSpPr>
                                                                <wpg:grpSpPr bwMode="auto">
                                                                  <a:xfrm>
                                                                    <a:off x="251460" y="21336"/>
                                                                    <a:ext cx="18000" cy="59148"/>
                                                                    <a:chOff x="0" y="0"/>
                                                                    <a:chExt cx="18000" cy="59148"/>
                                                                  </a:xfrm>
                                                                </wpg:grpSpPr>
                                                                <wps:wsp>
                                                                  <wps:cNvPr id="3146" name="Oval 1575"/>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47" name="Oval 1576"/>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48" name="Straight Connector 1577"/>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49" name="Group 1578"/>
                                                                <wpg:cNvGrpSpPr>
                                                                  <a:grpSpLocks/>
                                                                </wpg:cNvGrpSpPr>
                                                                <wpg:grpSpPr bwMode="auto">
                                                                  <a:xfrm>
                                                                    <a:off x="504444" y="15240"/>
                                                                    <a:ext cx="18000" cy="59148"/>
                                                                    <a:chOff x="0" y="0"/>
                                                                    <a:chExt cx="18000" cy="59148"/>
                                                                  </a:xfrm>
                                                                </wpg:grpSpPr>
                                                                <wps:wsp>
                                                                  <wps:cNvPr id="3150" name="Oval 1579"/>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51" name="Oval 1580"/>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52" name="Straight Connector 1581"/>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53" name="Group 1582"/>
                                                                <wpg:cNvGrpSpPr>
                                                                  <a:grpSpLocks/>
                                                                </wpg:cNvGrpSpPr>
                                                                <wpg:grpSpPr bwMode="auto">
                                                                  <a:xfrm>
                                                                    <a:off x="748284" y="13716"/>
                                                                    <a:ext cx="18000" cy="59148"/>
                                                                    <a:chOff x="0" y="0"/>
                                                                    <a:chExt cx="18000" cy="59148"/>
                                                                  </a:xfrm>
                                                                </wpg:grpSpPr>
                                                                <wps:wsp>
                                                                  <wps:cNvPr id="3154" name="Oval 1583"/>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55" name="Oval 1584"/>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56" name="Straight Connector 1585"/>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57" name="Group 1586"/>
                                                                <wpg:cNvGrpSpPr>
                                                                  <a:grpSpLocks/>
                                                                </wpg:cNvGrpSpPr>
                                                                <wpg:grpSpPr bwMode="auto">
                                                                  <a:xfrm>
                                                                    <a:off x="992124" y="7620"/>
                                                                    <a:ext cx="18000" cy="59148"/>
                                                                    <a:chOff x="0" y="0"/>
                                                                    <a:chExt cx="18000" cy="59148"/>
                                                                  </a:xfrm>
                                                                </wpg:grpSpPr>
                                                                <wps:wsp>
                                                                  <wps:cNvPr id="3158" name="Oval 1587"/>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59" name="Oval 1588"/>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60" name="Straight Connector 1589"/>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61" name="Group 1590"/>
                                                                <wpg:cNvGrpSpPr>
                                                                  <a:grpSpLocks/>
                                                                </wpg:cNvGrpSpPr>
                                                                <wpg:grpSpPr bwMode="auto">
                                                                  <a:xfrm>
                                                                    <a:off x="1243584" y="3048"/>
                                                                    <a:ext cx="18000" cy="59148"/>
                                                                    <a:chOff x="0" y="0"/>
                                                                    <a:chExt cx="18000" cy="59148"/>
                                                                  </a:xfrm>
                                                                </wpg:grpSpPr>
                                                                <wps:wsp>
                                                                  <wps:cNvPr id="3162" name="Oval 1591"/>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63" name="Oval 1592"/>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64" name="Straight Connector 1593"/>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65" name="Group 1594"/>
                                                                <wpg:cNvGrpSpPr>
                                                                  <a:grpSpLocks/>
                                                                </wpg:cNvGrpSpPr>
                                                                <wpg:grpSpPr bwMode="auto">
                                                                  <a:xfrm>
                                                                    <a:off x="0" y="27432"/>
                                                                    <a:ext cx="18000" cy="59148"/>
                                                                    <a:chOff x="0" y="0"/>
                                                                    <a:chExt cx="18000" cy="59148"/>
                                                                  </a:xfrm>
                                                                </wpg:grpSpPr>
                                                                <wps:wsp>
                                                                  <wps:cNvPr id="3166" name="Oval 1595"/>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67" name="Oval 1596"/>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68" name="Straight Connector 1597"/>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69" name="Group 1598"/>
                                                                <wpg:cNvGrpSpPr>
                                                                  <a:grpSpLocks/>
                                                                </wpg:cNvGrpSpPr>
                                                                <wpg:grpSpPr bwMode="auto">
                                                                  <a:xfrm>
                                                                    <a:off x="1501140" y="0"/>
                                                                    <a:ext cx="18000" cy="59148"/>
                                                                    <a:chOff x="0" y="0"/>
                                                                    <a:chExt cx="18000" cy="59148"/>
                                                                  </a:xfrm>
                                                                </wpg:grpSpPr>
                                                                <wps:wsp>
                                                                  <wps:cNvPr id="3170" name="Oval 1599"/>
                                                                  <wps:cNvSpPr>
                                                                    <a:spLocks noChangeArrowheads="1"/>
                                                                  </wps:cNvSpPr>
                                                                  <wps:spPr bwMode="auto">
                                                                    <a:xfrm>
                                                                      <a:off x="0" y="0"/>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71" name="Oval 1664"/>
                                                                  <wps:cNvSpPr>
                                                                    <a:spLocks noChangeArrowheads="1"/>
                                                                  </wps:cNvSpPr>
                                                                  <wps:spPr bwMode="auto">
                                                                    <a:xfrm>
                                                                      <a:off x="0" y="41148"/>
                                                                      <a:ext cx="18000" cy="1800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72" name="Straight Connector 1665"/>
                                                                  <wps:cNvCnPr>
                                                                    <a:cxnSpLocks noChangeShapeType="1"/>
                                                                  </wps:cNvCnPr>
                                                                  <wps:spPr bwMode="auto">
                                                                    <a:xfrm>
                                                                      <a:off x="9144" y="18288"/>
                                                                      <a:ext cx="0" cy="25157"/>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3173" name="Group 1666"/>
                                                              <wpg:cNvGrpSpPr>
                                                                <a:grpSpLocks/>
                                                              </wpg:cNvGrpSpPr>
                                                              <wpg:grpSpPr bwMode="auto">
                                                                <a:xfrm>
                                                                  <a:off x="1818132" y="265176"/>
                                                                  <a:ext cx="17780" cy="58928"/>
                                                                  <a:chOff x="0" y="64008"/>
                                                                  <a:chExt cx="17780" cy="58928"/>
                                                                </a:xfrm>
                                                              </wpg:grpSpPr>
                                                              <wps:wsp>
                                                                <wps:cNvPr id="3174" name="Oval 1667"/>
                                                                <wps:cNvSpPr>
                                                                  <a:spLocks noChangeArrowheads="1"/>
                                                                </wps:cNvSpPr>
                                                                <wps:spPr bwMode="auto">
                                                                  <a:xfrm>
                                                                    <a:off x="0" y="64008"/>
                                                                    <a:ext cx="17780" cy="1778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75" name="Oval 1668"/>
                                                                <wps:cNvSpPr>
                                                                  <a:spLocks noChangeArrowheads="1"/>
                                                                </wps:cNvSpPr>
                                                                <wps:spPr bwMode="auto">
                                                                  <a:xfrm>
                                                                    <a:off x="0" y="105156"/>
                                                                    <a:ext cx="17780" cy="1778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76" name="Straight Connector 1669"/>
                                                                <wps:cNvCnPr>
                                                                  <a:cxnSpLocks noChangeShapeType="1"/>
                                                                </wps:cNvCnPr>
                                                                <wps:spPr bwMode="auto">
                                                                  <a:xfrm>
                                                                    <a:off x="9144" y="82296"/>
                                                                    <a:ext cx="0" cy="24765"/>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s:wsp>
                                                          <wps:cNvPr id="3177" name="Straight Connector 1670"/>
                                                          <wps:cNvCnPr>
                                                            <a:cxnSpLocks noChangeShapeType="1"/>
                                                          </wps:cNvCnPr>
                                                          <wps:spPr bwMode="auto">
                                                            <a:xfrm flipV="1">
                                                              <a:off x="337112" y="260681"/>
                                                              <a:ext cx="1494735" cy="2129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78" name="Group 1671"/>
                                                        <wpg:cNvGrpSpPr>
                                                          <a:grpSpLocks/>
                                                        </wpg:cNvGrpSpPr>
                                                        <wpg:grpSpPr bwMode="auto">
                                                          <a:xfrm>
                                                            <a:off x="332232" y="281940"/>
                                                            <a:ext cx="17779" cy="59108"/>
                                                            <a:chOff x="0" y="0"/>
                                                            <a:chExt cx="17779" cy="59108"/>
                                                          </a:xfrm>
                                                        </wpg:grpSpPr>
                                                        <wps:wsp>
                                                          <wps:cNvPr id="3179" name="Oval 1672"/>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80" name="Oval 1673"/>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81" name="Straight Connector 1674"/>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s:wsp>
                                                      <wps:cNvPr id="3182" name="Straight Connector 1675"/>
                                                      <wps:cNvCnPr>
                                                        <a:cxnSpLocks noChangeShapeType="1"/>
                                                      </wps:cNvCnPr>
                                                      <wps:spPr bwMode="auto">
                                                        <a:xfrm flipV="1">
                                                          <a:off x="240791" y="471000"/>
                                                          <a:ext cx="1494632" cy="21276"/>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183" name="Straight Connector 1676"/>
                                                      <wps:cNvCnPr>
                                                        <a:cxnSpLocks noChangeShapeType="1"/>
                                                        <a:endCxn id="3235" idx="0"/>
                                                      </wps:cNvCnPr>
                                                      <wps:spPr bwMode="auto">
                                                        <a:xfrm flipV="1">
                                                          <a:off x="137240" y="687324"/>
                                                          <a:ext cx="1496234" cy="2776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184" name="Straight Connector 1677"/>
                                                      <wps:cNvCnPr>
                                                        <a:cxnSpLocks noChangeShapeType="1"/>
                                                      </wps:cNvCnPr>
                                                      <wps:spPr bwMode="auto">
                                                        <a:xfrm flipH="1">
                                                          <a:off x="220980" y="178308"/>
                                                          <a:ext cx="283444" cy="63423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185" name="Straight Connector 1678"/>
                                                      <wps:cNvCnPr>
                                                        <a:cxnSpLocks noChangeShapeType="1"/>
                                                      </wps:cNvCnPr>
                                                      <wps:spPr bwMode="auto">
                                                        <a:xfrm flipH="1">
                                                          <a:off x="472440" y="178308"/>
                                                          <a:ext cx="283444" cy="63423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186" name="Straight Connector 1679"/>
                                                      <wps:cNvCnPr>
                                                        <a:cxnSpLocks noChangeShapeType="1"/>
                                                      </wps:cNvCnPr>
                                                      <wps:spPr bwMode="auto">
                                                        <a:xfrm flipH="1">
                                                          <a:off x="723900" y="173736"/>
                                                          <a:ext cx="283444" cy="63423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187" name="Straight Connector 1680"/>
                                                      <wps:cNvCnPr>
                                                        <a:cxnSpLocks noChangeShapeType="1"/>
                                                      </wps:cNvCnPr>
                                                      <wps:spPr bwMode="auto">
                                                        <a:xfrm flipH="1">
                                                          <a:off x="961644" y="169164"/>
                                                          <a:ext cx="283444" cy="63423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188" name="Straight Connector 1681"/>
                                                      <wps:cNvCnPr>
                                                        <a:cxnSpLocks noChangeShapeType="1"/>
                                                      </wps:cNvCnPr>
                                                      <wps:spPr bwMode="auto">
                                                        <a:xfrm flipH="1">
                                                          <a:off x="1213104" y="160020"/>
                                                          <a:ext cx="283444" cy="63423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189" name="Straight Connector 1682"/>
                                                      <wps:cNvCnPr>
                                                        <a:cxnSpLocks noChangeShapeType="1"/>
                                                      </wps:cNvCnPr>
                                                      <wps:spPr bwMode="auto">
                                                        <a:xfrm flipH="1">
                                                          <a:off x="1461516" y="155448"/>
                                                          <a:ext cx="283444" cy="63423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190" name="Group 1683"/>
                                                    <wpg:cNvGrpSpPr>
                                                      <a:grpSpLocks/>
                                                    </wpg:cNvGrpSpPr>
                                                    <wpg:grpSpPr bwMode="auto">
                                                      <a:xfrm>
                                                        <a:off x="452628" y="288203"/>
                                                        <a:ext cx="240030" cy="314667"/>
                                                        <a:chOff x="0" y="4742"/>
                                                        <a:chExt cx="240554" cy="314949"/>
                                                      </a:xfrm>
                                                    </wpg:grpSpPr>
                                                    <wpg:grpSp>
                                                      <wpg:cNvPr id="3191" name="Group 1684"/>
                                                      <wpg:cNvGrpSpPr>
                                                        <a:grpSpLocks/>
                                                      </wpg:cNvGrpSpPr>
                                                      <wpg:grpSpPr bwMode="auto">
                                                        <a:xfrm>
                                                          <a:off x="0" y="7845"/>
                                                          <a:ext cx="240554" cy="311846"/>
                                                          <a:chOff x="0" y="6321"/>
                                                          <a:chExt cx="240554" cy="311846"/>
                                                        </a:xfrm>
                                                      </wpg:grpSpPr>
                                                      <wps:wsp>
                                                        <wps:cNvPr id="3192" name="Straight Arrow Connector 1685"/>
                                                        <wps:cNvCnPr>
                                                          <a:cxnSpLocks noChangeShapeType="1"/>
                                                        </wps:cNvCnPr>
                                                        <wps:spPr bwMode="auto">
                                                          <a:xfrm>
                                                            <a:off x="71" y="6321"/>
                                                            <a:ext cx="0" cy="153611"/>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g:cNvPr id="3193" name="Group 1686"/>
                                                        <wpg:cNvGrpSpPr>
                                                          <a:grpSpLocks/>
                                                        </wpg:cNvGrpSpPr>
                                                        <wpg:grpSpPr bwMode="auto">
                                                          <a:xfrm>
                                                            <a:off x="0" y="153580"/>
                                                            <a:ext cx="240554" cy="164587"/>
                                                            <a:chOff x="0" y="-344"/>
                                                            <a:chExt cx="240554" cy="164587"/>
                                                          </a:xfrm>
                                                        </wpg:grpSpPr>
                                                        <wpg:grpSp>
                                                          <wpg:cNvPr id="3194" name="Group 1687"/>
                                                          <wpg:cNvGrpSpPr>
                                                            <a:grpSpLocks/>
                                                          </wpg:cNvGrpSpPr>
                                                          <wpg:grpSpPr bwMode="auto">
                                                            <a:xfrm>
                                                              <a:off x="0" y="-344"/>
                                                              <a:ext cx="120158" cy="164587"/>
                                                              <a:chOff x="0" y="-344"/>
                                                              <a:chExt cx="120158" cy="164587"/>
                                                            </a:xfrm>
                                                          </wpg:grpSpPr>
                                                          <wps:wsp>
                                                            <wps:cNvPr id="3195" name="Straight Connector 1692"/>
                                                            <wps:cNvCnPr>
                                                              <a:cxnSpLocks noChangeShapeType="1"/>
                                                            </wps:cNvCnPr>
                                                            <wps:spPr bwMode="auto">
                                                              <a:xfrm>
                                                                <a:off x="0" y="0"/>
                                                                <a:ext cx="120158" cy="16247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196" name="Straight Connector 1696"/>
                                                            <wps:cNvCnPr>
                                                              <a:cxnSpLocks noChangeShapeType="1"/>
                                                            </wps:cNvCnPr>
                                                            <wps:spPr bwMode="auto">
                                                              <a:xfrm flipH="1">
                                                                <a:off x="3057" y="-344"/>
                                                                <a:ext cx="116967" cy="163957"/>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197" name="Rectangle 1713"/>
                                                            <wps:cNvSpPr>
                                                              <a:spLocks noChangeArrowheads="1"/>
                                                            </wps:cNvSpPr>
                                                            <wps:spPr bwMode="auto">
                                                              <a:xfrm>
                                                                <a:off x="0" y="0"/>
                                                                <a:ext cx="120158" cy="164243"/>
                                                              </a:xfrm>
                                                              <a:prstGeom prst="rect">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3198" name="Group 1714"/>
                                                          <wpg:cNvGrpSpPr>
                                                            <a:grpSpLocks/>
                                                          </wpg:cNvGrpSpPr>
                                                          <wpg:grpSpPr bwMode="auto">
                                                            <a:xfrm>
                                                              <a:off x="120396" y="0"/>
                                                              <a:ext cx="120158" cy="164243"/>
                                                              <a:chOff x="0" y="0"/>
                                                              <a:chExt cx="120158" cy="164243"/>
                                                            </a:xfrm>
                                                          </wpg:grpSpPr>
                                                          <wps:wsp>
                                                            <wps:cNvPr id="3199" name="Straight Connector 1724"/>
                                                            <wps:cNvCnPr>
                                                              <a:cxnSpLocks noChangeShapeType="1"/>
                                                            </wps:cNvCnPr>
                                                            <wps:spPr bwMode="auto">
                                                              <a:xfrm>
                                                                <a:off x="0" y="0"/>
                                                                <a:ext cx="120158" cy="16247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200" name="Straight Connector 1779"/>
                                                            <wps:cNvCnPr>
                                                              <a:cxnSpLocks noChangeShapeType="1"/>
                                                            </wps:cNvCnPr>
                                                            <wps:spPr bwMode="auto">
                                                              <a:xfrm flipH="1">
                                                                <a:off x="3048" y="0"/>
                                                                <a:ext cx="116967" cy="163957"/>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201" name="Rectangle 1780"/>
                                                            <wps:cNvSpPr>
                                                              <a:spLocks noChangeArrowheads="1"/>
                                                            </wps:cNvSpPr>
                                                            <wps:spPr bwMode="auto">
                                                              <a:xfrm>
                                                                <a:off x="0" y="0"/>
                                                                <a:ext cx="120158" cy="164243"/>
                                                              </a:xfrm>
                                                              <a:prstGeom prst="rect">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grpSp>
                                                    <wps:wsp>
                                                      <wps:cNvPr id="3202" name="Straight Arrow Connector 1781"/>
                                                      <wps:cNvCnPr>
                                                        <a:cxnSpLocks noChangeShapeType="1"/>
                                                      </wps:cNvCnPr>
                                                      <wps:spPr bwMode="auto">
                                                        <a:xfrm>
                                                          <a:off x="239176" y="4742"/>
                                                          <a:ext cx="0" cy="153596"/>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g:grpSp>
                                                    <wpg:cNvPr id="3203" name="Group 1782"/>
                                                    <wpg:cNvGrpSpPr>
                                                      <a:grpSpLocks/>
                                                    </wpg:cNvGrpSpPr>
                                                    <wpg:grpSpPr bwMode="auto">
                                                      <a:xfrm>
                                                        <a:off x="1185672" y="269748"/>
                                                        <a:ext cx="240554" cy="324651"/>
                                                        <a:chOff x="0" y="0"/>
                                                        <a:chExt cx="240554" cy="324651"/>
                                                      </a:xfrm>
                                                    </wpg:grpSpPr>
                                                    <wpg:grpSp>
                                                      <wpg:cNvPr id="3204" name="Group 1783"/>
                                                      <wpg:cNvGrpSpPr>
                                                        <a:grpSpLocks/>
                                                      </wpg:cNvGrpSpPr>
                                                      <wpg:grpSpPr bwMode="auto">
                                                        <a:xfrm>
                                                          <a:off x="0" y="1524"/>
                                                          <a:ext cx="240554" cy="323127"/>
                                                          <a:chOff x="0" y="0"/>
                                                          <a:chExt cx="240554" cy="323127"/>
                                                        </a:xfrm>
                                                      </wpg:grpSpPr>
                                                      <wps:wsp>
                                                        <wps:cNvPr id="3205" name="Straight Arrow Connector 1784"/>
                                                        <wps:cNvCnPr>
                                                          <a:cxnSpLocks noChangeShapeType="1"/>
                                                        </wps:cNvCnPr>
                                                        <wps:spPr bwMode="auto">
                                                          <a:xfrm>
                                                            <a:off x="0" y="0"/>
                                                            <a:ext cx="0" cy="153611"/>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g:cNvPr id="3206" name="Group 1785"/>
                                                        <wpg:cNvGrpSpPr>
                                                          <a:grpSpLocks/>
                                                        </wpg:cNvGrpSpPr>
                                                        <wpg:grpSpPr bwMode="auto">
                                                          <a:xfrm>
                                                            <a:off x="0" y="153924"/>
                                                            <a:ext cx="240554" cy="169203"/>
                                                            <a:chOff x="0" y="0"/>
                                                            <a:chExt cx="240554" cy="169203"/>
                                                          </a:xfrm>
                                                        </wpg:grpSpPr>
                                                        <wpg:grpSp>
                                                          <wpg:cNvPr id="3207" name="Group 1786"/>
                                                          <wpg:cNvGrpSpPr>
                                                            <a:grpSpLocks/>
                                                          </wpg:cNvGrpSpPr>
                                                          <wpg:grpSpPr bwMode="auto">
                                                            <a:xfrm>
                                                              <a:off x="0" y="0"/>
                                                              <a:ext cx="120158" cy="169203"/>
                                                              <a:chOff x="0" y="0"/>
                                                              <a:chExt cx="120158" cy="169203"/>
                                                            </a:xfrm>
                                                          </wpg:grpSpPr>
                                                          <wps:wsp>
                                                            <wps:cNvPr id="3208" name="Straight Connector 1787"/>
                                                            <wps:cNvCnPr>
                                                              <a:cxnSpLocks noChangeShapeType="1"/>
                                                            </wps:cNvCnPr>
                                                            <wps:spPr bwMode="auto">
                                                              <a:xfrm>
                                                                <a:off x="0" y="0"/>
                                                                <a:ext cx="120158" cy="16247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209" name="Straight Connector 1788"/>
                                                            <wps:cNvCnPr>
                                                              <a:cxnSpLocks noChangeShapeType="1"/>
                                                            </wps:cNvCnPr>
                                                            <wps:spPr bwMode="auto">
                                                              <a:xfrm flipH="1">
                                                                <a:off x="214" y="5246"/>
                                                                <a:ext cx="116967" cy="163957"/>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210" name="Rectangle 1789"/>
                                                            <wps:cNvSpPr>
                                                              <a:spLocks noChangeArrowheads="1"/>
                                                            </wps:cNvSpPr>
                                                            <wps:spPr bwMode="auto">
                                                              <a:xfrm>
                                                                <a:off x="0" y="0"/>
                                                                <a:ext cx="120158" cy="164243"/>
                                                              </a:xfrm>
                                                              <a:prstGeom prst="rect">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3211" name="Group 1790"/>
                                                          <wpg:cNvGrpSpPr>
                                                            <a:grpSpLocks/>
                                                          </wpg:cNvGrpSpPr>
                                                          <wpg:grpSpPr bwMode="auto">
                                                            <a:xfrm>
                                                              <a:off x="120396" y="0"/>
                                                              <a:ext cx="120158" cy="164243"/>
                                                              <a:chOff x="0" y="0"/>
                                                              <a:chExt cx="120158" cy="164243"/>
                                                            </a:xfrm>
                                                          </wpg:grpSpPr>
                                                          <wps:wsp>
                                                            <wps:cNvPr id="3212" name="Straight Connector 1791"/>
                                                            <wps:cNvCnPr>
                                                              <a:cxnSpLocks noChangeShapeType="1"/>
                                                            </wps:cNvCnPr>
                                                            <wps:spPr bwMode="auto">
                                                              <a:xfrm>
                                                                <a:off x="0" y="0"/>
                                                                <a:ext cx="120158" cy="162478"/>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213" name="Straight Connector 1856"/>
                                                            <wps:cNvCnPr>
                                                              <a:cxnSpLocks noChangeShapeType="1"/>
                                                            </wps:cNvCnPr>
                                                            <wps:spPr bwMode="auto">
                                                              <a:xfrm flipH="1">
                                                                <a:off x="3048" y="0"/>
                                                                <a:ext cx="116967" cy="163957"/>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214" name="Rectangle 1857"/>
                                                            <wps:cNvSpPr>
                                                              <a:spLocks noChangeArrowheads="1"/>
                                                            </wps:cNvSpPr>
                                                            <wps:spPr bwMode="auto">
                                                              <a:xfrm>
                                                                <a:off x="0" y="0"/>
                                                                <a:ext cx="120158" cy="164243"/>
                                                              </a:xfrm>
                                                              <a:prstGeom prst="rect">
                                                                <a:avLst/>
                                                              </a:pr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grpSp>
                                                    <wps:wsp>
                                                      <wps:cNvPr id="3215" name="Straight Arrow Connector 1858"/>
                                                      <wps:cNvCnPr>
                                                        <a:cxnSpLocks noChangeShapeType="1"/>
                                                      </wps:cNvCnPr>
                                                      <wps:spPr bwMode="auto">
                                                        <a:xfrm>
                                                          <a:off x="239268" y="0"/>
                                                          <a:ext cx="0" cy="153596"/>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g:grpSp>
                                                <wpg:grpSp>
                                                  <wpg:cNvPr id="3216" name="Group 1859"/>
                                                  <wpg:cNvGrpSpPr>
                                                    <a:grpSpLocks/>
                                                  </wpg:cNvGrpSpPr>
                                                  <wpg:grpSpPr bwMode="auto">
                                                    <a:xfrm>
                                                      <a:off x="1324353" y="414528"/>
                                                      <a:ext cx="102075" cy="398163"/>
                                                      <a:chOff x="1521" y="0"/>
                                                      <a:chExt cx="102075" cy="398163"/>
                                                    </a:xfrm>
                                                  </wpg:grpSpPr>
                                                  <wpg:grpSp>
                                                    <wpg:cNvPr id="3217" name="Group 1860"/>
                                                    <wpg:cNvGrpSpPr>
                                                      <a:grpSpLocks/>
                                                    </wpg:cNvGrpSpPr>
                                                    <wpg:grpSpPr bwMode="auto">
                                                      <a:xfrm>
                                                        <a:off x="1521" y="0"/>
                                                        <a:ext cx="102075" cy="393292"/>
                                                        <a:chOff x="1521" y="0"/>
                                                        <a:chExt cx="102075" cy="393292"/>
                                                      </a:xfrm>
                                                    </wpg:grpSpPr>
                                                    <wpg:grpSp>
                                                      <wpg:cNvPr id="3218" name="Group 1861"/>
                                                      <wpg:cNvGrpSpPr>
                                                        <a:grpSpLocks/>
                                                      </wpg:cNvGrpSpPr>
                                                      <wpg:grpSpPr bwMode="auto">
                                                        <a:xfrm>
                                                          <a:off x="1521" y="0"/>
                                                          <a:ext cx="102075" cy="393292"/>
                                                          <a:chOff x="1521" y="0"/>
                                                          <a:chExt cx="102075" cy="393292"/>
                                                        </a:xfrm>
                                                      </wpg:grpSpPr>
                                                      <wpg:grpSp>
                                                        <wpg:cNvPr id="3219" name="Group 1862"/>
                                                        <wpg:cNvGrpSpPr>
                                                          <a:grpSpLocks/>
                                                        </wpg:cNvGrpSpPr>
                                                        <wpg:grpSpPr bwMode="auto">
                                                          <a:xfrm>
                                                            <a:off x="1521" y="6096"/>
                                                            <a:ext cx="102075" cy="387196"/>
                                                            <a:chOff x="1521" y="0"/>
                                                            <a:chExt cx="102075" cy="387196"/>
                                                          </a:xfrm>
                                                        </wpg:grpSpPr>
                                                        <wpg:grpSp>
                                                          <wpg:cNvPr id="3220" name="Group 1906"/>
                                                          <wpg:cNvGrpSpPr>
                                                            <a:grpSpLocks/>
                                                          </wpg:cNvGrpSpPr>
                                                          <wpg:grpSpPr bwMode="auto">
                                                            <a:xfrm>
                                                              <a:off x="1521" y="0"/>
                                                              <a:ext cx="102075" cy="387196"/>
                                                              <a:chOff x="1521" y="0"/>
                                                              <a:chExt cx="102075" cy="387196"/>
                                                            </a:xfrm>
                                                          </wpg:grpSpPr>
                                                          <wpg:grpSp>
                                                            <wpg:cNvPr id="3221" name="Group 1907"/>
                                                            <wpg:cNvGrpSpPr>
                                                              <a:grpSpLocks/>
                                                            </wpg:cNvGrpSpPr>
                                                            <wpg:grpSpPr bwMode="auto">
                                                              <a:xfrm>
                                                                <a:off x="3048" y="0"/>
                                                                <a:ext cx="100548" cy="387196"/>
                                                                <a:chOff x="0" y="0"/>
                                                                <a:chExt cx="100548" cy="387196"/>
                                                              </a:xfrm>
                                                            </wpg:grpSpPr>
                                                            <wps:wsp>
                                                              <wps:cNvPr id="3222" name="Parallelogram 2614"/>
                                                              <wps:cNvSpPr>
                                                                <a:spLocks/>
                                                              </wps:cNvSpPr>
                                                              <wps:spPr bwMode="auto">
                                                                <a:xfrm>
                                                                  <a:off x="48768" y="0"/>
                                                                  <a:ext cx="51780" cy="278992"/>
                                                                </a:xfrm>
                                                                <a:custGeom>
                                                                  <a:avLst/>
                                                                  <a:gdLst>
                                                                    <a:gd name="T0" fmla="*/ 6138 w 51734"/>
                                                                    <a:gd name="T1" fmla="*/ 278992 h 278674"/>
                                                                    <a:gd name="T2" fmla="*/ 0 w 51734"/>
                                                                    <a:gd name="T3" fmla="*/ 114052 h 278674"/>
                                                                    <a:gd name="T4" fmla="*/ 49398 w 51734"/>
                                                                    <a:gd name="T5" fmla="*/ 0 h 278674"/>
                                                                    <a:gd name="T6" fmla="*/ 51780 w 51734"/>
                                                                    <a:gd name="T7" fmla="*/ 175342 h 278674"/>
                                                                    <a:gd name="T8" fmla="*/ 6138 w 51734"/>
                                                                    <a:gd name="T9" fmla="*/ 278992 h 2786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734" h="278674">
                                                                      <a:moveTo>
                                                                        <a:pt x="6133" y="278674"/>
                                                                      </a:moveTo>
                                                                      <a:cubicBezTo>
                                                                        <a:pt x="5452" y="218291"/>
                                                                        <a:pt x="681" y="174305"/>
                                                                        <a:pt x="0" y="113922"/>
                                                                      </a:cubicBezTo>
                                                                      <a:lnTo>
                                                                        <a:pt x="49354" y="0"/>
                                                                      </a:lnTo>
                                                                      <a:cubicBezTo>
                                                                        <a:pt x="50147" y="58381"/>
                                                                        <a:pt x="50941" y="116761"/>
                                                                        <a:pt x="51734" y="175142"/>
                                                                      </a:cubicBezTo>
                                                                      <a:lnTo>
                                                                        <a:pt x="6133" y="278674"/>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23" name="Parallelogram 2614"/>
                                                              <wps:cNvSpPr>
                                                                <a:spLocks/>
                                                              </wps:cNvSpPr>
                                                              <wps:spPr bwMode="auto">
                                                                <a:xfrm>
                                                                  <a:off x="0" y="108204"/>
                                                                  <a:ext cx="51780" cy="278992"/>
                                                                </a:xfrm>
                                                                <a:custGeom>
                                                                  <a:avLst/>
                                                                  <a:gdLst>
                                                                    <a:gd name="T0" fmla="*/ 6138 w 51734"/>
                                                                    <a:gd name="T1" fmla="*/ 278992 h 278674"/>
                                                                    <a:gd name="T2" fmla="*/ 0 w 51734"/>
                                                                    <a:gd name="T3" fmla="*/ 114052 h 278674"/>
                                                                    <a:gd name="T4" fmla="*/ 49398 w 51734"/>
                                                                    <a:gd name="T5" fmla="*/ 0 h 278674"/>
                                                                    <a:gd name="T6" fmla="*/ 51780 w 51734"/>
                                                                    <a:gd name="T7" fmla="*/ 175342 h 278674"/>
                                                                    <a:gd name="T8" fmla="*/ 6138 w 51734"/>
                                                                    <a:gd name="T9" fmla="*/ 278992 h 2786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734" h="278674">
                                                                      <a:moveTo>
                                                                        <a:pt x="6133" y="278674"/>
                                                                      </a:moveTo>
                                                                      <a:cubicBezTo>
                                                                        <a:pt x="5452" y="218291"/>
                                                                        <a:pt x="681" y="174305"/>
                                                                        <a:pt x="0" y="113922"/>
                                                                      </a:cubicBezTo>
                                                                      <a:lnTo>
                                                                        <a:pt x="49354" y="0"/>
                                                                      </a:lnTo>
                                                                      <a:cubicBezTo>
                                                                        <a:pt x="50147" y="58381"/>
                                                                        <a:pt x="50941" y="116761"/>
                                                                        <a:pt x="51734" y="175142"/>
                                                                      </a:cubicBezTo>
                                                                      <a:lnTo>
                                                                        <a:pt x="6133" y="278674"/>
                                                                      </a:lnTo>
                                                                      <a:close/>
                                                                    </a:path>
                                                                  </a:pathLst>
                                                                </a:custGeom>
                                                                <a:noFill/>
                                                                <a:ln w="6350"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3224" name="Straight Arrow Connector 1910"/>
                                                            <wps:cNvCnPr>
                                                              <a:cxnSpLocks noChangeShapeType="1"/>
                                                            </wps:cNvCnPr>
                                                            <wps:spPr bwMode="auto">
                                                              <a:xfrm>
                                                                <a:off x="1521" y="67958"/>
                                                                <a:ext cx="0" cy="153035"/>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s:wsp>
                                                          <wps:cNvPr id="3225" name="Straight Connector 1914"/>
                                                          <wps:cNvCnPr>
                                                            <a:cxnSpLocks noChangeShapeType="1"/>
                                                          </wps:cNvCnPr>
                                                          <wps:spPr bwMode="auto">
                                                            <a:xfrm>
                                                              <a:off x="4331" y="219605"/>
                                                              <a:ext cx="54780" cy="61872"/>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3226" name="Straight Connector 1915"/>
                                                        <wps:cNvCnPr>
                                                          <a:cxnSpLocks noChangeShapeType="1"/>
                                                        </wps:cNvCnPr>
                                                        <wps:spPr bwMode="auto">
                                                          <a:xfrm flipH="1">
                                                            <a:off x="54864" y="0"/>
                                                            <a:ext cx="46058" cy="284030"/>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3227" name="Straight Connector 1916"/>
                                                      <wps:cNvCnPr>
                                                        <a:cxnSpLocks noChangeShapeType="1"/>
                                                      </wps:cNvCnPr>
                                                      <wps:spPr bwMode="auto">
                                                        <a:xfrm>
                                                          <a:off x="51816" y="115824"/>
                                                          <a:ext cx="49064" cy="63679"/>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3228" name="Straight Connector 1917"/>
                                                    <wps:cNvCnPr>
                                                      <a:cxnSpLocks noChangeShapeType="1"/>
                                                    </wps:cNvCnPr>
                                                    <wps:spPr bwMode="auto">
                                                      <a:xfrm flipH="1">
                                                        <a:off x="13569" y="123441"/>
                                                        <a:ext cx="42540" cy="274722"/>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grpSp>
                                              <wpg:cNvPr id="3229" name="Group 1918"/>
                                              <wpg:cNvGrpSpPr>
                                                <a:grpSpLocks/>
                                              </wpg:cNvGrpSpPr>
                                              <wpg:grpSpPr bwMode="auto">
                                                <a:xfrm>
                                                  <a:off x="1624584" y="470916"/>
                                                  <a:ext cx="115315" cy="275516"/>
                                                  <a:chOff x="0" y="0"/>
                                                  <a:chExt cx="115315" cy="275516"/>
                                                </a:xfrm>
                                              </wpg:grpSpPr>
                                              <wpg:grpSp>
                                                <wpg:cNvPr id="3230" name="Group 1919"/>
                                                <wpg:cNvGrpSpPr>
                                                  <a:grpSpLocks/>
                                                </wpg:cNvGrpSpPr>
                                                <wpg:grpSpPr bwMode="auto">
                                                  <a:xfrm>
                                                    <a:off x="97536" y="0"/>
                                                    <a:ext cx="17779" cy="59108"/>
                                                    <a:chOff x="0" y="0"/>
                                                    <a:chExt cx="17779" cy="59108"/>
                                                  </a:xfrm>
                                                </wpg:grpSpPr>
                                                <wps:wsp>
                                                  <wps:cNvPr id="3231" name="Oval 1920"/>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32" name="Oval 1921"/>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33" name="Straight Connector 1922"/>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234" name="Group 1923"/>
                                                <wpg:cNvGrpSpPr>
                                                  <a:grpSpLocks/>
                                                </wpg:cNvGrpSpPr>
                                                <wpg:grpSpPr bwMode="auto">
                                                  <a:xfrm>
                                                    <a:off x="0" y="216408"/>
                                                    <a:ext cx="17779" cy="59108"/>
                                                    <a:chOff x="0" y="0"/>
                                                    <a:chExt cx="17779" cy="59108"/>
                                                  </a:xfrm>
                                                </wpg:grpSpPr>
                                                <wps:wsp>
                                                  <wps:cNvPr id="3235" name="Oval 1924"/>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36" name="Oval 1925"/>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37" name="Straight Connector 1926"/>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cNvPr id="3238" name="Group 1927"/>
                                              <wpg:cNvGrpSpPr>
                                                <a:grpSpLocks/>
                                              </wpg:cNvGrpSpPr>
                                              <wpg:grpSpPr bwMode="auto">
                                                <a:xfrm>
                                                  <a:off x="1496568" y="257556"/>
                                                  <a:ext cx="209803" cy="494972"/>
                                                  <a:chOff x="0" y="0"/>
                                                  <a:chExt cx="209803" cy="494972"/>
                                                </a:xfrm>
                                              </wpg:grpSpPr>
                                              <wpg:grpSp>
                                                <wpg:cNvPr id="3239" name="Group 1928"/>
                                                <wpg:cNvGrpSpPr>
                                                  <a:grpSpLocks/>
                                                </wpg:cNvGrpSpPr>
                                                <wpg:grpSpPr bwMode="auto">
                                                  <a:xfrm>
                                                    <a:off x="192024" y="0"/>
                                                    <a:ext cx="17779" cy="59108"/>
                                                    <a:chOff x="0" y="0"/>
                                                    <a:chExt cx="17779" cy="59108"/>
                                                  </a:xfrm>
                                                </wpg:grpSpPr>
                                                <wps:wsp>
                                                  <wps:cNvPr id="3240" name="Oval 1929"/>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41" name="Oval 1930"/>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42" name="Straight Connector 1931"/>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243" name="Group 1984"/>
                                                <wpg:cNvGrpSpPr>
                                                  <a:grpSpLocks/>
                                                </wpg:cNvGrpSpPr>
                                                <wpg:grpSpPr bwMode="auto">
                                                  <a:xfrm>
                                                    <a:off x="0" y="219456"/>
                                                    <a:ext cx="115315" cy="275516"/>
                                                    <a:chOff x="0" y="0"/>
                                                    <a:chExt cx="115315" cy="275516"/>
                                                  </a:xfrm>
                                                </wpg:grpSpPr>
                                                <wpg:grpSp>
                                                  <wpg:cNvPr id="3244" name="Group 1985"/>
                                                  <wpg:cNvGrpSpPr>
                                                    <a:grpSpLocks/>
                                                  </wpg:cNvGrpSpPr>
                                                  <wpg:grpSpPr bwMode="auto">
                                                    <a:xfrm>
                                                      <a:off x="97536" y="0"/>
                                                      <a:ext cx="17779" cy="59108"/>
                                                      <a:chOff x="0" y="0"/>
                                                      <a:chExt cx="17779" cy="59108"/>
                                                    </a:xfrm>
                                                  </wpg:grpSpPr>
                                                  <wps:wsp>
                                                    <wps:cNvPr id="3245" name="Oval 2064"/>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46" name="Oval 2065"/>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47" name="Straight Connector 2066"/>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248" name="Group 2067"/>
                                                  <wpg:cNvGrpSpPr>
                                                    <a:grpSpLocks/>
                                                  </wpg:cNvGrpSpPr>
                                                  <wpg:grpSpPr bwMode="auto">
                                                    <a:xfrm>
                                                      <a:off x="0" y="216408"/>
                                                      <a:ext cx="17779" cy="59108"/>
                                                      <a:chOff x="0" y="0"/>
                                                      <a:chExt cx="17779" cy="59108"/>
                                                    </a:xfrm>
                                                  </wpg:grpSpPr>
                                                  <wps:wsp>
                                                    <wps:cNvPr id="3249" name="Oval 2068"/>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50" name="Oval 2073"/>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51" name="Straight Connector 2074"/>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grpSp>
                                              <wpg:cNvPr id="3252" name="Group 2075"/>
                                              <wpg:cNvGrpSpPr>
                                                <a:grpSpLocks/>
                                              </wpg:cNvGrpSpPr>
                                              <wpg:grpSpPr bwMode="auto">
                                                <a:xfrm>
                                                  <a:off x="1245108" y="265176"/>
                                                  <a:ext cx="209803" cy="494972"/>
                                                  <a:chOff x="0" y="0"/>
                                                  <a:chExt cx="209803" cy="494972"/>
                                                </a:xfrm>
                                              </wpg:grpSpPr>
                                              <wpg:grpSp>
                                                <wpg:cNvPr id="3253" name="Group 2076"/>
                                                <wpg:cNvGrpSpPr>
                                                  <a:grpSpLocks/>
                                                </wpg:cNvGrpSpPr>
                                                <wpg:grpSpPr bwMode="auto">
                                                  <a:xfrm>
                                                    <a:off x="192024" y="0"/>
                                                    <a:ext cx="17779" cy="59108"/>
                                                    <a:chOff x="0" y="0"/>
                                                    <a:chExt cx="17779" cy="59108"/>
                                                  </a:xfrm>
                                                </wpg:grpSpPr>
                                                <wps:wsp>
                                                  <wps:cNvPr id="3254" name="Oval 2515"/>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55" name="Oval 2520"/>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56" name="Straight Connector 2521"/>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257" name="Group 2523"/>
                                                <wpg:cNvGrpSpPr>
                                                  <a:grpSpLocks/>
                                                </wpg:cNvGrpSpPr>
                                                <wpg:grpSpPr bwMode="auto">
                                                  <a:xfrm>
                                                    <a:off x="0" y="219456"/>
                                                    <a:ext cx="115315" cy="275516"/>
                                                    <a:chOff x="0" y="0"/>
                                                    <a:chExt cx="115315" cy="275516"/>
                                                  </a:xfrm>
                                                </wpg:grpSpPr>
                                                <wpg:grpSp>
                                                  <wpg:cNvPr id="3258" name="Group 2525"/>
                                                  <wpg:cNvGrpSpPr>
                                                    <a:grpSpLocks/>
                                                  </wpg:cNvGrpSpPr>
                                                  <wpg:grpSpPr bwMode="auto">
                                                    <a:xfrm>
                                                      <a:off x="97536" y="0"/>
                                                      <a:ext cx="17779" cy="59108"/>
                                                      <a:chOff x="0" y="0"/>
                                                      <a:chExt cx="17779" cy="59108"/>
                                                    </a:xfrm>
                                                  </wpg:grpSpPr>
                                                  <wps:wsp>
                                                    <wps:cNvPr id="3259" name="Oval 2526"/>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60" name="Oval 2527"/>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61" name="Straight Connector 2528"/>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262" name="Group 2529"/>
                                                  <wpg:cNvGrpSpPr>
                                                    <a:grpSpLocks/>
                                                  </wpg:cNvGrpSpPr>
                                                  <wpg:grpSpPr bwMode="auto">
                                                    <a:xfrm>
                                                      <a:off x="0" y="216408"/>
                                                      <a:ext cx="17779" cy="59108"/>
                                                      <a:chOff x="0" y="0"/>
                                                      <a:chExt cx="17779" cy="59108"/>
                                                    </a:xfrm>
                                                  </wpg:grpSpPr>
                                                  <wps:wsp>
                                                    <wps:cNvPr id="3263" name="Oval 2530"/>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64" name="Oval 2531"/>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65" name="Straight Connector 2532"/>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grpSp>
                                              <wpg:cNvPr id="3266" name="Group 2533"/>
                                              <wpg:cNvGrpSpPr>
                                                <a:grpSpLocks/>
                                              </wpg:cNvGrpSpPr>
                                              <wpg:grpSpPr bwMode="auto">
                                                <a:xfrm>
                                                  <a:off x="996696" y="265176"/>
                                                  <a:ext cx="209803" cy="494972"/>
                                                  <a:chOff x="0" y="0"/>
                                                  <a:chExt cx="209803" cy="494972"/>
                                                </a:xfrm>
                                              </wpg:grpSpPr>
                                              <wpg:grpSp>
                                                <wpg:cNvPr id="3267" name="Group 2534"/>
                                                <wpg:cNvGrpSpPr>
                                                  <a:grpSpLocks/>
                                                </wpg:cNvGrpSpPr>
                                                <wpg:grpSpPr bwMode="auto">
                                                  <a:xfrm>
                                                    <a:off x="192024" y="0"/>
                                                    <a:ext cx="17779" cy="59108"/>
                                                    <a:chOff x="0" y="0"/>
                                                    <a:chExt cx="17779" cy="59108"/>
                                                  </a:xfrm>
                                                </wpg:grpSpPr>
                                                <wps:wsp>
                                                  <wps:cNvPr id="3268" name="Oval 2535"/>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69" name="Oval 2536"/>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70" name="Straight Connector 2537"/>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271" name="Group 2538"/>
                                                <wpg:cNvGrpSpPr>
                                                  <a:grpSpLocks/>
                                                </wpg:cNvGrpSpPr>
                                                <wpg:grpSpPr bwMode="auto">
                                                  <a:xfrm>
                                                    <a:off x="0" y="219456"/>
                                                    <a:ext cx="115315" cy="275516"/>
                                                    <a:chOff x="0" y="0"/>
                                                    <a:chExt cx="115315" cy="275516"/>
                                                  </a:xfrm>
                                                </wpg:grpSpPr>
                                                <wpg:grpSp>
                                                  <wpg:cNvPr id="3272" name="Group 2539"/>
                                                  <wpg:cNvGrpSpPr>
                                                    <a:grpSpLocks/>
                                                  </wpg:cNvGrpSpPr>
                                                  <wpg:grpSpPr bwMode="auto">
                                                    <a:xfrm>
                                                      <a:off x="97536" y="0"/>
                                                      <a:ext cx="17779" cy="59108"/>
                                                      <a:chOff x="0" y="0"/>
                                                      <a:chExt cx="17779" cy="59108"/>
                                                    </a:xfrm>
                                                  </wpg:grpSpPr>
                                                  <wps:wsp>
                                                    <wps:cNvPr id="3273" name="Oval 2540"/>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74" name="Oval 2541"/>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75" name="Straight Connector 2542"/>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276" name="Group 2543"/>
                                                  <wpg:cNvGrpSpPr>
                                                    <a:grpSpLocks/>
                                                  </wpg:cNvGrpSpPr>
                                                  <wpg:grpSpPr bwMode="auto">
                                                    <a:xfrm>
                                                      <a:off x="0" y="216408"/>
                                                      <a:ext cx="17779" cy="59108"/>
                                                      <a:chOff x="0" y="0"/>
                                                      <a:chExt cx="17779" cy="59108"/>
                                                    </a:xfrm>
                                                  </wpg:grpSpPr>
                                                  <wps:wsp>
                                                    <wps:cNvPr id="3277" name="Oval 2544"/>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78" name="Oval 2545"/>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79" name="Straight Connector 2546"/>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grpSp>
                                              <wpg:cNvPr id="3280" name="Group 2547"/>
                                              <wpg:cNvGrpSpPr>
                                                <a:grpSpLocks/>
                                              </wpg:cNvGrpSpPr>
                                              <wpg:grpSpPr bwMode="auto">
                                                <a:xfrm>
                                                  <a:off x="760476" y="269748"/>
                                                  <a:ext cx="209803" cy="494972"/>
                                                  <a:chOff x="0" y="0"/>
                                                  <a:chExt cx="209803" cy="494972"/>
                                                </a:xfrm>
                                              </wpg:grpSpPr>
                                              <wpg:grpSp>
                                                <wpg:cNvPr id="3281" name="Group 2548"/>
                                                <wpg:cNvGrpSpPr>
                                                  <a:grpSpLocks/>
                                                </wpg:cNvGrpSpPr>
                                                <wpg:grpSpPr bwMode="auto">
                                                  <a:xfrm>
                                                    <a:off x="192024" y="0"/>
                                                    <a:ext cx="17779" cy="59108"/>
                                                    <a:chOff x="0" y="0"/>
                                                    <a:chExt cx="17779" cy="59108"/>
                                                  </a:xfrm>
                                                </wpg:grpSpPr>
                                                <wps:wsp>
                                                  <wps:cNvPr id="3282" name="Oval 2549"/>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83" name="Oval 2550"/>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84" name="Straight Connector 2551"/>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285" name="Group 2552"/>
                                                <wpg:cNvGrpSpPr>
                                                  <a:grpSpLocks/>
                                                </wpg:cNvGrpSpPr>
                                                <wpg:grpSpPr bwMode="auto">
                                                  <a:xfrm>
                                                    <a:off x="0" y="219456"/>
                                                    <a:ext cx="115315" cy="275516"/>
                                                    <a:chOff x="0" y="0"/>
                                                    <a:chExt cx="115315" cy="275516"/>
                                                  </a:xfrm>
                                                </wpg:grpSpPr>
                                                <wpg:grpSp>
                                                  <wpg:cNvPr id="3286" name="Group 2553"/>
                                                  <wpg:cNvGrpSpPr>
                                                    <a:grpSpLocks/>
                                                  </wpg:cNvGrpSpPr>
                                                  <wpg:grpSpPr bwMode="auto">
                                                    <a:xfrm>
                                                      <a:off x="97536" y="0"/>
                                                      <a:ext cx="17779" cy="59108"/>
                                                      <a:chOff x="0" y="0"/>
                                                      <a:chExt cx="17779" cy="59108"/>
                                                    </a:xfrm>
                                                  </wpg:grpSpPr>
                                                  <wps:wsp>
                                                    <wps:cNvPr id="3287" name="Oval 2554"/>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88" name="Oval 2555"/>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89" name="Straight Connector 2556"/>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290" name="Group 2557"/>
                                                  <wpg:cNvGrpSpPr>
                                                    <a:grpSpLocks/>
                                                  </wpg:cNvGrpSpPr>
                                                  <wpg:grpSpPr bwMode="auto">
                                                    <a:xfrm>
                                                      <a:off x="0" y="216408"/>
                                                      <a:ext cx="17779" cy="59108"/>
                                                      <a:chOff x="0" y="0"/>
                                                      <a:chExt cx="17779" cy="59108"/>
                                                    </a:xfrm>
                                                  </wpg:grpSpPr>
                                                  <wps:wsp>
                                                    <wps:cNvPr id="3291" name="Oval 2558"/>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92" name="Oval 2559"/>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93" name="Straight Connector 2560"/>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grpSp>
                                              <wpg:cNvPr id="3294" name="Group 2561"/>
                                              <wpg:cNvGrpSpPr>
                                                <a:grpSpLocks/>
                                              </wpg:cNvGrpSpPr>
                                              <wpg:grpSpPr bwMode="auto">
                                                <a:xfrm>
                                                  <a:off x="509016" y="272796"/>
                                                  <a:ext cx="209803" cy="494972"/>
                                                  <a:chOff x="0" y="0"/>
                                                  <a:chExt cx="209803" cy="494972"/>
                                                </a:xfrm>
                                              </wpg:grpSpPr>
                                              <wpg:grpSp>
                                                <wpg:cNvPr id="3295" name="Group 2562"/>
                                                <wpg:cNvGrpSpPr>
                                                  <a:grpSpLocks/>
                                                </wpg:cNvGrpSpPr>
                                                <wpg:grpSpPr bwMode="auto">
                                                  <a:xfrm>
                                                    <a:off x="192024" y="0"/>
                                                    <a:ext cx="17779" cy="59108"/>
                                                    <a:chOff x="0" y="0"/>
                                                    <a:chExt cx="17779" cy="59108"/>
                                                  </a:xfrm>
                                                </wpg:grpSpPr>
                                                <wps:wsp>
                                                  <wps:cNvPr id="3296" name="Oval 2563"/>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97" name="Oval 2564"/>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98" name="Straight Connector 2565"/>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299" name="Group 2566"/>
                                                <wpg:cNvGrpSpPr>
                                                  <a:grpSpLocks/>
                                                </wpg:cNvGrpSpPr>
                                                <wpg:grpSpPr bwMode="auto">
                                                  <a:xfrm>
                                                    <a:off x="0" y="219456"/>
                                                    <a:ext cx="115315" cy="275516"/>
                                                    <a:chOff x="0" y="0"/>
                                                    <a:chExt cx="115315" cy="275516"/>
                                                  </a:xfrm>
                                                </wpg:grpSpPr>
                                                <wpg:grpSp>
                                                  <wpg:cNvPr id="3300" name="Group 2567"/>
                                                  <wpg:cNvGrpSpPr>
                                                    <a:grpSpLocks/>
                                                  </wpg:cNvGrpSpPr>
                                                  <wpg:grpSpPr bwMode="auto">
                                                    <a:xfrm>
                                                      <a:off x="97536" y="0"/>
                                                      <a:ext cx="17779" cy="59108"/>
                                                      <a:chOff x="0" y="0"/>
                                                      <a:chExt cx="17779" cy="59108"/>
                                                    </a:xfrm>
                                                  </wpg:grpSpPr>
                                                  <wps:wsp>
                                                    <wps:cNvPr id="3301" name="Oval 2568"/>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02" name="Oval 2569"/>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03" name="Straight Connector 2570"/>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304" name="Group 2571"/>
                                                  <wpg:cNvGrpSpPr>
                                                    <a:grpSpLocks/>
                                                  </wpg:cNvGrpSpPr>
                                                  <wpg:grpSpPr bwMode="auto">
                                                    <a:xfrm>
                                                      <a:off x="0" y="216408"/>
                                                      <a:ext cx="17779" cy="59108"/>
                                                      <a:chOff x="0" y="0"/>
                                                      <a:chExt cx="17779" cy="59108"/>
                                                    </a:xfrm>
                                                  </wpg:grpSpPr>
                                                  <wps:wsp>
                                                    <wps:cNvPr id="3305" name="Oval 2572"/>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06" name="Oval 2573"/>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07" name="Straight Connector 2574"/>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grpSp>
                                              <wpg:cNvPr id="3308" name="Group 2575"/>
                                              <wpg:cNvGrpSpPr>
                                                <a:grpSpLocks/>
                                              </wpg:cNvGrpSpPr>
                                              <wpg:grpSpPr bwMode="auto">
                                                <a:xfrm>
                                                  <a:off x="254508" y="275844"/>
                                                  <a:ext cx="209803" cy="494972"/>
                                                  <a:chOff x="0" y="0"/>
                                                  <a:chExt cx="209803" cy="494972"/>
                                                </a:xfrm>
                                              </wpg:grpSpPr>
                                              <wpg:grpSp>
                                                <wpg:cNvPr id="3309" name="Group 2576"/>
                                                <wpg:cNvGrpSpPr>
                                                  <a:grpSpLocks/>
                                                </wpg:cNvGrpSpPr>
                                                <wpg:grpSpPr bwMode="auto">
                                                  <a:xfrm>
                                                    <a:off x="192024" y="0"/>
                                                    <a:ext cx="17779" cy="59108"/>
                                                    <a:chOff x="0" y="0"/>
                                                    <a:chExt cx="17779" cy="59108"/>
                                                  </a:xfrm>
                                                </wpg:grpSpPr>
                                                <wps:wsp>
                                                  <wps:cNvPr id="3310" name="Oval 2577"/>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11" name="Oval 2578"/>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12" name="Straight Connector 2579"/>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313" name="Group 2580"/>
                                                <wpg:cNvGrpSpPr>
                                                  <a:grpSpLocks/>
                                                </wpg:cNvGrpSpPr>
                                                <wpg:grpSpPr bwMode="auto">
                                                  <a:xfrm>
                                                    <a:off x="0" y="219456"/>
                                                    <a:ext cx="115315" cy="275516"/>
                                                    <a:chOff x="0" y="0"/>
                                                    <a:chExt cx="115315" cy="275516"/>
                                                  </a:xfrm>
                                                </wpg:grpSpPr>
                                                <wpg:grpSp>
                                                  <wpg:cNvPr id="3314" name="Group 2581"/>
                                                  <wpg:cNvGrpSpPr>
                                                    <a:grpSpLocks/>
                                                  </wpg:cNvGrpSpPr>
                                                  <wpg:grpSpPr bwMode="auto">
                                                    <a:xfrm>
                                                      <a:off x="97536" y="0"/>
                                                      <a:ext cx="17779" cy="59108"/>
                                                      <a:chOff x="0" y="0"/>
                                                      <a:chExt cx="17779" cy="59108"/>
                                                    </a:xfrm>
                                                  </wpg:grpSpPr>
                                                  <wps:wsp>
                                                    <wps:cNvPr id="3315" name="Oval 2582"/>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16" name="Oval 2583"/>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17" name="Straight Connector 2584"/>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318" name="Group 2585"/>
                                                  <wpg:cNvGrpSpPr>
                                                    <a:grpSpLocks/>
                                                  </wpg:cNvGrpSpPr>
                                                  <wpg:grpSpPr bwMode="auto">
                                                    <a:xfrm>
                                                      <a:off x="0" y="216408"/>
                                                      <a:ext cx="17779" cy="59108"/>
                                                      <a:chOff x="0" y="0"/>
                                                      <a:chExt cx="17779" cy="59108"/>
                                                    </a:xfrm>
                                                  </wpg:grpSpPr>
                                                  <wps:wsp>
                                                    <wps:cNvPr id="3319" name="Oval 2586"/>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20" name="Oval 2587"/>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21" name="Straight Connector 2588"/>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grpSp>
                                          </wpg:grpSp>
                                        </wpg:grpSp>
                                      </wpg:grpSp>
                                      <wps:wsp>
                                        <wps:cNvPr id="3322" name="Straight Connector 2589"/>
                                        <wps:cNvCnPr>
                                          <a:cxnSpLocks noChangeShapeType="1"/>
                                        </wps:cNvCnPr>
                                        <wps:spPr bwMode="auto">
                                          <a:xfrm flipV="1">
                                            <a:off x="400812" y="434340"/>
                                            <a:ext cx="46998" cy="269863"/>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323" name="Straight Connector 2590"/>
                                        <wps:cNvCnPr>
                                          <a:cxnSpLocks noChangeShapeType="1"/>
                                        </wps:cNvCnPr>
                                        <wps:spPr bwMode="auto">
                                          <a:xfrm>
                                            <a:off x="397764" y="531876"/>
                                            <a:ext cx="54936" cy="69604"/>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3324" name="Straight Connector 2591"/>
                                      <wps:cNvCnPr>
                                        <a:cxnSpLocks noChangeShapeType="1"/>
                                      </wps:cNvCnPr>
                                      <wps:spPr bwMode="auto">
                                        <a:xfrm flipV="1">
                                          <a:off x="691896" y="426720"/>
                                          <a:ext cx="495856" cy="11772"/>
                                        </a:xfrm>
                                        <a:prstGeom prst="line">
                                          <a:avLst/>
                                        </a:prstGeom>
                                        <a:noFill/>
                                        <a:ln w="6350"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s:wsp>
                                    <wps:cNvPr id="3325" name="Straight Arrow Connector 2592"/>
                                    <wps:cNvCnPr>
                                      <a:cxnSpLocks noChangeShapeType="1"/>
                                    </wps:cNvCnPr>
                                    <wps:spPr bwMode="auto">
                                      <a:xfrm>
                                        <a:off x="935736" y="445008"/>
                                        <a:ext cx="0" cy="153283"/>
                                      </a:xfrm>
                                      <a:prstGeom prst="straightConnector1">
                                        <a:avLst/>
                                      </a:prstGeom>
                                      <a:noFill/>
                                      <a:ln w="6350" cap="flat" cmpd="sng" algn="ctr">
                                        <a:solidFill>
                                          <a:srgbClr val="000000"/>
                                        </a:solidFill>
                                        <a:prstDash val="solid"/>
                                        <a:miter lim="800000"/>
                                        <a:headEnd/>
                                        <a:tailEnd type="triangle" w="sm" len="sm"/>
                                      </a:ln>
                                      <a:extLst>
                                        <a:ext uri="{909E8E84-426E-40DD-AFC4-6F175D3DCCD1}">
                                          <a14:hiddenFill xmlns:a14="http://schemas.microsoft.com/office/drawing/2010/main">
                                            <a:noFill/>
                                          </a14:hiddenFill>
                                        </a:ext>
                                      </a:extLst>
                                    </wps:spPr>
                                    <wps:bodyPr/>
                                  </wps:wsp>
                                </wpg:grpSp>
                                <wps:wsp>
                                  <wps:cNvPr id="3326" name="Straight Connector 2593"/>
                                  <wps:cNvCnPr>
                                    <a:cxnSpLocks noChangeShapeType="1"/>
                                  </wps:cNvCnPr>
                                  <wps:spPr bwMode="auto">
                                    <a:xfrm flipH="1">
                                      <a:off x="1572071" y="391433"/>
                                      <a:ext cx="48491" cy="55372"/>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3327" name="Straight Connector 2594"/>
                                  <wps:cNvCnPr>
                                    <a:cxnSpLocks noChangeShapeType="1"/>
                                  </wps:cNvCnPr>
                                  <wps:spPr bwMode="auto">
                                    <a:xfrm flipH="1">
                                      <a:off x="1572071" y="553077"/>
                                      <a:ext cx="48491" cy="55372"/>
                                    </a:xfrm>
                                    <a:prstGeom prst="line">
                                      <a:avLst/>
                                    </a:prstGeom>
                                    <a:noFill/>
                                    <a:ln w="285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cNvPr id="3328" name="Group 2595"/>
                                <wpg:cNvGrpSpPr>
                                  <a:grpSpLocks/>
                                </wpg:cNvGrpSpPr>
                                <wpg:grpSpPr bwMode="auto">
                                  <a:xfrm>
                                    <a:off x="1472232" y="475425"/>
                                    <a:ext cx="17779" cy="59108"/>
                                    <a:chOff x="0" y="0"/>
                                    <a:chExt cx="17779" cy="59108"/>
                                  </a:xfrm>
                                </wpg:grpSpPr>
                                <wps:wsp>
                                  <wps:cNvPr id="3329" name="Oval 2596"/>
                                  <wps:cNvSpPr>
                                    <a:spLocks noChangeArrowheads="1"/>
                                  </wps:cNvSpPr>
                                  <wps:spPr bwMode="auto">
                                    <a:xfrm>
                                      <a:off x="0" y="0"/>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30" name="Oval 2597"/>
                                  <wps:cNvSpPr>
                                    <a:spLocks noChangeArrowheads="1"/>
                                  </wps:cNvSpPr>
                                  <wps:spPr bwMode="auto">
                                    <a:xfrm>
                                      <a:off x="0" y="41148"/>
                                      <a:ext cx="17779" cy="17960"/>
                                    </a:xfrm>
                                    <a:prstGeom prst="ellipse">
                                      <a:avLst/>
                                    </a:prstGeom>
                                    <a:noFill/>
                                    <a:ln w="3175" cap="flat" cmpd="sng" algn="ctr">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31" name="Straight Connector 2598"/>
                                  <wps:cNvCnPr>
                                    <a:cxnSpLocks noChangeShapeType="1"/>
                                  </wps:cNvCnPr>
                                  <wps:spPr bwMode="auto">
                                    <a:xfrm>
                                      <a:off x="9144" y="18288"/>
                                      <a:ext cx="0" cy="25101"/>
                                    </a:xfrm>
                                    <a:prstGeom prst="line">
                                      <a:avLst/>
                                    </a:prstGeom>
                                    <a:noFill/>
                                    <a:ln w="3175" cap="flat" cmpd="sng" algn="ctr">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1A8895AB" id="Group 823" o:spid="_x0000_s1572" style="width:142.55pt;height:69.7pt;mso-position-horizontal-relative:char;mso-position-vertical-relative:line" coordorigin="807" coordsize="18102,8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">
                      <v:shape id="Text Box 824" o:spid="_x0000_s1573" type="#_x0000_t202" style="position:absolute;left:16085;top:4025;width:1420;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79UsgA&#10;AADdAAAADwAAAGRycy9kb3ducmV2LnhtbESPQWsCMRSE74L/ITyhF6lZg5VlNUqRtthDD7Uqents&#10;ntmlm5dlk+r23zeFQo/DzHzDLNe9a8SVulB71jCdZCCIS29qthr2H8/3OYgQkQ02nknDNwVYr4aD&#10;JRbG3/idrrtoRYJwKFBDFWNbSBnKihyGiW+Jk3fxncOYZGel6fCW4K6RKsvm0mHNaaHCljYVlZ+7&#10;L6chzrZq/mRPB/VyfLP78+zh9TA+a3036h8XICL18T/8194aDSrPFfy+SU9Ar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Pv1SyAAAAN0AAAAPAAAAAAAAAAAAAAAAAJgCAABk&#10;cnMvZG93bnJldi54bWxQSwUGAAAAAAQABAD1AAAAjQMAAAAA&#10;" filled="f" stroked="f" strokeweight=".5pt">
                        <v:stroke endarrowwidth="narrow" endarrowlength="short"/>
                        <v:textbox inset="0,0,0,0">
                          <w:txbxContent>
                            <w:p w:rsidR="002D3BA6" w:rsidRPr="006A3DAD" w:rsidRDefault="002D3BA6" w:rsidP="002D3BA6">
                              <w:pPr>
                                <w:rPr>
                                  <w:i/>
                                  <w:color w:val="000000"/>
                                  <w:sz w:val="20"/>
                                  <w:szCs w:val="20"/>
                                </w:rPr>
                              </w:pPr>
                              <w:proofErr w:type="gramStart"/>
                              <w:r w:rsidRPr="006A3DAD">
                                <w:rPr>
                                  <w:i/>
                                  <w:color w:val="000000"/>
                                  <w:sz w:val="20"/>
                                  <w:szCs w:val="20"/>
                                </w:rPr>
                                <w:t>h</w:t>
                              </w:r>
                              <w:proofErr w:type="gramEnd"/>
                            </w:p>
                          </w:txbxContent>
                        </v:textbox>
                      </v:shape>
                      <v:group id="Group 825" o:spid="_x0000_s1574"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3v0GzFAAAA3QAA&#10;AA8AAAAAAAAAAAAAAAAAqgIAAGRycy9kb3ducmV2LnhtbFBLBQYAAAAABAAEAPoAAACcAwAAAAA=&#10;">
                        <v:group id="Group 826" o:spid="_x0000_s1575"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gZIGMcAAADd&#10;AAAADwAAAAAAAAAAAAAAAACqAgAAZHJzL2Rvd25yZXYueG1sUEsFBgAAAAAEAAQA+gAAAJ4DAAAA&#10;AA==&#10;">
                          <v:group id="Group 827" o:spid="_x0000_s1576"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1K7YPFAAAA3QAA&#10;AA8AAAAAAAAAAAAAAAAAqgIAAGRycy9kb3ducmV2LnhtbFBLBQYAAAAABAAEAPoAAACcAwAAAAA=&#10;">
                            <v:shape id="Straight Arrow Connector 828" o:spid="_x0000_s1577" type="#_x0000_t32" style="position:absolute;left:5955;top:6583;width:0;height:15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h4wsEAAADdAAAADwAAAGRycy9kb3ducmV2LnhtbESPT4uDMBTE7wv7HcJb6G0bV0oRt6mI&#10;tNCr/XN/NW9V1ryISdV++6ZQ6HGYmd8wm2w2nRhpcK1lBT/LCARxZXXLtYLzaf+dgHAeWWNnmRTc&#10;yUG2/fzYYKrtxCWNR1+LAGGXooLG+z6V0lUNGXRL2xMH788OBn2QQy31gFOAm07GUbSWBlsOCw32&#10;VDRU/R9vRsGhHa9XWmlDRXHalS6f8FLmSi2+5vwXhKfZv8Ov9kEriJNkDc834QnI7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aHjCwQAAAN0AAAAPAAAAAAAAAAAAAAAA&#10;AKECAABkcnMvZG93bnJldi54bWxQSwUGAAAAAAQABAD5AAAAjwMAAAAA&#10;" strokeweight=".5pt">
                              <v:stroke endarrow="block" endarrowwidth="narrow" endarrowlength="short" joinstyle="miter"/>
                            </v:shape>
                            <v:group id="Group 829" o:spid="_x0000_s1578"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tTWb8cAAADd&#10;AAAADwAAAAAAAAAAAAAAAACqAgAAZHJzL2Rvd25yZXYueG1sUEsFBgAAAAAEAAQA+gAAAJ4DAAAA&#10;AA==&#10;">
                              <v:group id="Group 830" o:spid="_x0000_s1579"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0IdwwAAAN0AAAAP&#10;AAAAAAAAAAAAAAAAAKoCAABkcnMvZG93bnJldi54bWxQSwUGAAAAAAQABAD6AAAAmgMAAAAA&#10;">
                                <v:group id="Group 831" o:spid="_x0000_s1580"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fnhsYAAADdAAAADwAAAGRycy9kb3ducmV2LnhtbESPQWvCQBSE7wX/w/KE&#10;3uomlkqMriKi4kGEqiDeHtlnEsy+Ddk1if++Wyj0OMzMN8x82ZtKtNS40rKCeBSBIM6sLjlXcDlv&#10;PxIQziNrrCyTghc5WC4Gb3NMte34m9qTz0WAsEtRQeF9nUrpsoIMupGtiYN3t41BH2STS91gF+Cm&#10;kuMomkiDJYeFAmtaF5Q9Tk+jYNdht/qMN+3hcV+/buev4/UQk1Lvw341A+Gp9//hv/ZeKxgnyRR+&#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eGxgAAAN0A&#10;AAAPAAAAAAAAAAAAAAAAAKoCAABkcnMvZG93bnJldi54bWxQSwUGAAAAAAQABAD6AAAAnQMAAAAA&#10;">
                                  <v:group id="Group 832" o:spid="_x0000_s1581" style="position:absolute;left:1356;top:4937;width:1153;height:2755" coordsize="115315,2755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TYxsQAAADdAAAADwAAAGRycy9kb3ducmV2LnhtbERPTWuDQBC9B/oflin0&#10;lqymJFibjYTQlh5CIFoovQ3uREV3Vtytmn+fPRR6fLzvXTabTow0uMaygngVgSAurW64UvBVvC8T&#10;EM4ja+wsk4IbOcj2D4sdptpOfKEx95UIIexSVFB736dSurImg25le+LAXe1g0Ac4VFIPOIVw08l1&#10;FG2lwYZDQ409HWsq2/zXKPiYcDo8x2/jqb0ebz/F5vx9ikmpp8f58ArC0+z/xX/uT61gnbyE/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OTYxsQAAADdAAAA&#10;DwAAAAAAAAAAAAAAAACqAgAAZHJzL2Rvd25yZXYueG1sUEsFBgAAAAAEAAQA+gAAAJsDAAAAAA==&#10;">
                                    <v:group id="Group 833" o:spid="_x0000_s1582" style="position:absolute;left:97536;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h9XcUAAADdAAAADwAAAGRycy9kb3ducmV2LnhtbESPQYvCMBSE78L+h/CE&#10;vWlaF8WtRhFZlz2IoC6It0fzbIvNS2liW/+9EQSPw8x8w8yXnSlFQ7UrLCuIhxEI4tTqgjMF/8fN&#10;YArCeWSNpWVScCcHy8VHb46Jti3vqTn4TAQIuwQV5N5XiZQuzcmgG9qKOHgXWxv0QdaZ1DW2AW5K&#10;OYqiiTRYcFjIsaJ1Tun1cDMKfltsV1/xT7O9Xtb383G8O21jUuqz361mIDx1/h1+tf+0gtH0O4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ofV3FAAAA3QAA&#10;AA8AAAAAAAAAAAAAAAAAqgIAAGRycy9kb3ducmV2LnhtbFBLBQYAAAAABAAEAPoAAACcAwAAAAA=&#10;">
                                      <v:oval id="Oval 834" o:spid="_x0000_s1583"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7emsQA&#10;AADdAAAADwAAAGRycy9kb3ducmV2LnhtbESPW2sCMRSE34X+h3AKvmnWBW9bo0jBy6u21D4eNmcv&#10;dHOyJKm7/nsjCD4OM/MNs9r0phFXcr62rGAyTkAQ51bXXCr4/tqNFiB8QNbYWCYFN/KwWb8NVphp&#10;2/GJrudQighhn6GCKoQ2k9LnFRn0Y9sSR6+wzmCI0pVSO+wi3DQyTZKZNFhzXKiwpc+K8r/zv1Ew&#10;3RaXZbef/M71z6Eo3W6mLzUqNXzvtx8gAvXhFX62j1pBulim8HgTn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O3prEAAAA3QAAAA8AAAAAAAAAAAAAAAAAmAIAAGRycy9k&#10;b3ducmV2LnhtbFBLBQYAAAAABAAEAPUAAACJAwAAAAA=&#10;" filled="f" strokeweight=".25pt">
                                        <v:stroke joinstyle="miter"/>
                                      </v:oval>
                                      <v:oval id="Oval 835" o:spid="_x0000_s1584"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7AcUA&#10;AADdAAAADwAAAGRycy9kb3ducmV2LnhtbESPT2sCMRTE74LfIbxCb5rVUnXXjSKCba9qqR4fm7d/&#10;6OZlSVJ3++2bguBxmJnfMPl2MK24kfONZQWzaQKCuLC64UrB5/kwWYHwAVlja5kU/JKH7WY8yjHT&#10;tucj3U6hEhHCPkMFdQhdJqUvajLop7Yjjl5pncEQpaukdthHuGnlPEkW0mDDcaHGjvY1Fd+nH6Pg&#10;dVde0v5tdl3qr/eycoeFvjSo1PPTsFuDCDSER/je/tAK5qv0Bf7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QnsBxQAAAN0AAAAPAAAAAAAAAAAAAAAAAJgCAABkcnMv&#10;ZG93bnJldi54bWxQSwUGAAAAAAQABAD1AAAAigMAAAAA&#10;" filled="f" strokeweight=".25pt">
                                        <v:stroke joinstyle="miter"/>
                                      </v:oval>
                                      <v:line id="Straight Connector 836" o:spid="_x0000_s1585"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1L9cMAAADdAAAADwAAAGRycy9kb3ducmV2LnhtbESPT2sCMRTE74V+h/AKvdWsItauRmkF&#10;Qbz5h54fyTNZ3Lwsm+hu/fRGEHocZuY3zHzZ+1pcqY1VYAXDQQGCWAdTsVVwPKw/piBiQjZYByYF&#10;fxRhuXh9mWNpQsc7uu6TFRnCsUQFLqWmlDJqRx7jIDTE2TuF1mPKsrXStNhluK/lqCgm0mPFecFh&#10;QytH+ry/eAXn7c/QdaQ7vFm71UZ6t/n8Ver9rf+egUjUp//ws70xCkbTrzE83uQnIB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dS/XDAAAA3QAAAA8AAAAAAAAAAAAA&#10;AAAAoQIAAGRycy9kb3ducmV2LnhtbFBLBQYAAAAABAAEAPkAAACRAwAAAAA=&#10;" strokeweight=".25pt">
                                        <v:stroke joinstyle="miter"/>
                                      </v:line>
                                    </v:group>
                                    <v:group id="Group 837" o:spid="_x0000_s1586" style="position:absolute;top:216408;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N7XsYAAADdAAAADwAAAGRycy9kb3ducmV2LnhtbESPT4vCMBTE78J+h/AW&#10;9qZpXRS3GkXEXTyI4B9YvD2aZ1tsXkoT2/rtjSB4HGbmN8xs0ZlSNFS7wrKCeBCBIE6tLjhTcDr+&#10;9icgnEfWWFomBXdysJh/9GaYaNvynpqDz0SAsEtQQe59lUjp0pwMuoGtiIN3sbVBH2SdSV1jG+Cm&#10;lMMoGkuDBYeFHCta5ZReDzej4K/Fdvkdr5vt9bK6n4+j3f82JqW+PrvlFISnzr/Dr/ZGKxhOfk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k3texgAAAN0A&#10;AAAPAAAAAAAAAAAAAAAAAKoCAABkcnMvZG93bnJldi54bWxQSwUGAAAAAAQABAD6AAAAnQMAAAAA&#10;">
                                      <v:oval id="Oval 848" o:spid="_x0000_s1587"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XYmcQA&#10;AADdAAAADwAAAGRycy9kb3ducmV2LnhtbESPW2sCMRSE34X+h3AKvmlWwa1ujSIFL69eqH08bM5e&#10;6OZkSVJ3/fdGEPo4zMw3zHLdm0bcyPnasoLJOAFBnFtdc6ngct6O5iB8QNbYWCYFd/KwXr0Nlphp&#10;2/GRbqdQighhn6GCKoQ2k9LnFRn0Y9sSR6+wzmCI0pVSO+wi3DRymiSpNFhzXKiwpa+K8t/Tn1Ew&#10;2xTXRbeb/Hzo731Rum2qrzUqNXzvN58gAvXhP/xqH7SC6XyRwvNNf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12JnEAAAA3QAAAA8AAAAAAAAAAAAAAAAAmAIAAGRycy9k&#10;b3ducmV2LnhtbFBLBQYAAAAABAAEAPUAAACJAwAAAAA=&#10;" filled="f" strokeweight=".25pt">
                                        <v:stroke joinstyle="miter"/>
                                      </v:oval>
                                      <v:oval id="Oval 859" o:spid="_x0000_s1588"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l9AsMA&#10;AADdAAAADwAAAGRycy9kb3ducmV2LnhtbESPS4sCMRCE7wv+h9CCtzWj4Gs0igiue/WBemwmPQ+c&#10;dIYk64z/fiMs7LGoqq+o1aYztXiS85VlBaNhAoI4s7riQsHlvP+cg/ABWWNtmRS8yMNm3ftYYapt&#10;y0d6nkIhIoR9igrKEJpUSp+VZNAPbUMcvdw6gyFKV0jtsI1wU8txkkylwYrjQokN7UrKHqcfo2Cy&#10;zW+L9mt0n+nrIS/cfqpvFSo16HfbJYhAXfgP/7W/tYLxfDGD95v4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l9AsMAAADdAAAADwAAAAAAAAAAAAAAAACYAgAAZHJzL2Rv&#10;d25yZXYueG1sUEsFBgAAAAAEAAQA9QAAAIgDAAAAAA==&#10;" filled="f" strokeweight=".25pt">
                                        <v:stroke joinstyle="miter"/>
                                      </v:oval>
                                      <v:line id="Straight Connector 870" o:spid="_x0000_s1589"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BB8L8AAADdAAAADwAAAGRycy9kb3ducmV2LnhtbERPTYvCMBC9C/6HMII3TfWwul2juIIg&#10;3nTF85CMSbGZlCZru/56cxD2+Hjfq03va/GgNlaBFcymBQhiHUzFVsHlZz9ZgogJ2WAdmBT8UYTN&#10;ejhYYWlCxyd6nJMVOYRjiQpcSk0pZdSOPMZpaIgzdwutx5Rha6VpscvhvpbzoviQHivODQ4b2jnS&#10;9/OvV3A/fs9cR7rDp7VHbaR3h8VVqfGo336BSNSnf/HbfTAK5svPPDe/yU9Ar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lBB8L8AAADdAAAADwAAAAAAAAAAAAAAAACh&#10;AgAAZHJzL2Rvd25yZXYueG1sUEsFBgAAAAAEAAQA+QAAAI0DAAAAAA==&#10;" strokeweight=".25pt">
                                        <v:stroke joinstyle="miter"/>
                                      </v:line>
                                    </v:group>
                                  </v:group>
                                  <v:group id="Group 874" o:spid="_x0000_s1590"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5xW8YAAADdAAAADwAAAGRycy9kb3ducmV2LnhtbESPT4vCMBTE7wt+h/AE&#10;b2taZRetRhFxxYMs+AfE26N5tsXmpTTZtn77jSB4HGbmN8x82ZlSNFS7wrKCeBiBIE6tLjhTcD79&#10;fE5AOI+ssbRMCh7kYLnofcwx0bblAzVHn4kAYZeggtz7KpHSpTkZdENbEQfvZmuDPsg6k7rGNsBN&#10;KUdR9C0NFhwWcqxonVN6P/4ZBdsW29U43jT7+239uJ6+fi/7mJQa9LvVDISnzr/Dr/ZOKxhNpl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nFbxgAAAN0A&#10;AAAPAAAAAAAAAAAAAAAAAKoCAABkcnMvZG93bnJldi54bWxQSwUGAAAAAAQABAD6AAAAnQMAAAAA&#10;">
                                    <v:group id="Group 894" o:spid="_x0000_s1591" style="position:absolute;left:4937;top:1569;width:12583;height:820" coordsize="12583,8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9C3MQAAADdAAAADwAAAGRycy9kb3ducmV2LnhtbERPy2rCQBTdF/yH4Qrd&#10;1UlSWmp0FAlWXIRCVRB3l8w1CWbuhMw0j7/vLApdHs57vR1NI3rqXG1ZQbyIQBAXVtdcKricP18+&#10;QDiPrLGxTAomcrDdzJ7WmGo78Df1J1+KEMIuRQWV920qpSsqMugWtiUO3N12Bn2AXSl1h0MIN41M&#10;ouhdGqw5NFTYUlZR8Tj9GAWHAYfda7zv88c9m27nt69rHpNSz/NxtwLhafT/4j/3UStIllHYH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g9C3MQAAADdAAAA&#10;DwAAAAAAAAAAAAAAAACqAgAAZHJzL2Rvd25yZXYueG1sUEsFBgAAAAAEAAQA+gAAAJsDAAAAAA==&#10;">
                                      <v:group id="Group 895" o:spid="_x0000_s1592" style="position:absolute;left:7437;top:76;width:177;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UPnR8UAAADdAAAADwAAAGRycy9kb3ducmV2LnhtbESPQYvCMBSE78L+h/AW&#10;vGlaF2WtRhHZFQ8iqAvi7dE822LzUppsW/+9EQSPw8x8w8yXnSlFQ7UrLCuIhxEI4tTqgjMFf6ff&#10;wTcI55E1lpZJwZ0cLBcfvTkm2rZ8oOboMxEg7BJUkHtfJVK6NCeDbmgr4uBdbW3QB1lnUtfYBrgp&#10;5SiKJtJgwWEhx4rWOaW3479RsGmxXX3FP83udl3fL6fx/ryLSan+Z7eagfDU+Xf41d5qBaNpFM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lD50fFAAAA3QAA&#10;AA8AAAAAAAAAAAAAAAAAqgIAAGRycy9kb3ducmV2LnhtbFBLBQYAAAAABAAEAPoAAACcAwAAAAA=&#10;">
                                        <v:oval id="Oval 896" o:spid="_x0000_s1593"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VEgMQA&#10;AADdAAAADwAAAGRycy9kb3ducmV2LnhtbESPW2sCMRSE34X+h3AKvmnWBbWuRhHBy2u11D4eNmcv&#10;uDlZkuhu/30jFHwcZuYbZrXpTSMe5HxtWcFknIAgzq2uuVTwddmPPkD4gKyxsUwKfsnDZv02WGGm&#10;bcef9DiHUkQI+wwVVCG0mZQ+r8igH9uWOHqFdQZDlK6U2mEX4aaRaZLMpMGa40KFLe0qym/nu1Ew&#10;3RbXRXeY/Mz197Eo3X6mrzUqNXzvt0sQgfrwCv+3T1pBukhSeL6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lRIDEAAAA3QAAAA8AAAAAAAAAAAAAAAAAmAIAAGRycy9k&#10;b3ducmV2LnhtbFBLBQYAAAAABAAEAPUAAACJAwAAAAA=&#10;" filled="f" strokeweight=".25pt">
                                          <v:stroke joinstyle="miter"/>
                                        </v:oval>
                                        <v:oval id="Oval 897" o:spid="_x0000_s1594"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nhG8UA&#10;AADdAAAADwAAAGRycy9kb3ducmV2LnhtbESPT2vCQBTE74V+h+UVvDUbFa3GbEQK2l5ri3p8ZF/+&#10;0OzbsLua9Nu7hUKPw8z8hsm3o+nEjZxvLSuYJikI4tLqlmsFX5/75xUIH5A1dpZJwQ952BaPDzlm&#10;2g78QbdjqEWEsM9QQRNCn0npy4YM+sT2xNGrrDMYonS11A6HCDednKXpUhpsOS402NNrQ+X38WoU&#10;LHbVeT0cppcXfXqrardf6nOLSk2ext0GRKAx/If/2u9awWydzu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eEbxQAAAN0AAAAPAAAAAAAAAAAAAAAAAJgCAABkcnMv&#10;ZG93bnJldi54bWxQSwUGAAAAAAQABAD1AAAAigMAAAAA&#10;" filled="f" strokeweight=".25pt">
                                          <v:stroke joinstyle="miter"/>
                                        </v:oval>
                                        <v:line id="Straight Connector 898" o:spid="_x0000_s1595"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bR78IAAADdAAAADwAAAGRycy9kb3ducmV2LnhtbESPQWsCMRSE74X+h/AKvdWsIrZdjaKC&#10;IN7U0vMjeSaLm5dlE92tv94IQo/DzHzDzBa9r8WV2lgFVjAcFCCIdTAVWwU/x83HF4iYkA3WgUnB&#10;H0VYzF9fZlia0PGerodkRYZwLFGBS6kppYzakcc4CA1x9k6h9ZiybK00LXYZ7ms5KoqJ9FhxXnDY&#10;0NqRPh8uXsF5txq6jnSHN2t32kjvtp+/Sr2/9cspiER9+g8/21ujYPRdjOHxJj8B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bR78IAAADdAAAADwAAAAAAAAAAAAAA&#10;AAChAgAAZHJzL2Rvd25yZXYueG1sUEsFBgAAAAAEAAQA+QAAAJADAAAAAA==&#10;" strokeweight=".25pt">
                                          <v:stroke joinstyle="miter"/>
                                        </v:line>
                                      </v:group>
                                      <v:group id="Group 899" o:spid="_x0000_s1596" style="position:absolute;left:9921;top:30;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jhRMcAAADdAAAADwAAAGRycy9kb3ducmV2LnhtbESPQWvCQBSE7wX/w/IK&#10;3ppNlJSaZhURKx5CoSqU3h7ZZxLMvg3ZbRL/fbdQ6HGYmW+YfDOZVgzUu8aygiSKQRCXVjdcKbic&#10;355eQDiPrLG1TAru5GCznj3kmGk78gcNJ1+JAGGXoYLa+y6T0pU1GXSR7YiDd7W9QR9kX0nd4xjg&#10;ppWLOH6WBhsOCzV2tKupvJ2+jYLDiON2meyH4nbd3b/O6ftnkZBS88dp+wrC0+T/w3/to1awWMU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njhRMcAAADd&#10;AAAADwAAAAAAAAAAAAAAAACqAgAAZHJzL2Rvd25yZXYueG1sUEsFBgAAAAAEAAQA+gAAAJ4DAAAA&#10;AA==&#10;">
                                        <v:oval id="Oval 900" o:spid="_x0000_s1597"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5Cg8QA&#10;AADdAAAADwAAAGRycy9kb3ducmV2LnhtbESPT2sCMRTE70K/Q3iF3jSr4NpdjSKC1mu11B4fm7d/&#10;cPOyJNHdfvtGKHgcZuY3zGozmFbcyfnGsoLpJAFBXFjdcKXg67wfv4PwAVlja5kU/JKHzfpltMJc&#10;254/6X4KlYgQ9jkqqEPocil9UZNBP7EdcfRK6wyGKF0ltcM+wk0rZ0mSSoMNx4UaO9rVVFxPN6Ng&#10;vi0vWX+Y/iz090dZuX2qLw0q9fY6bJcgAg3hGf5vH7WCWZak8HgTn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eQoPEAAAA3QAAAA8AAAAAAAAAAAAAAAAAmAIAAGRycy9k&#10;b3ducmV2LnhtbFBLBQYAAAAABAAEAPUAAACJAwAAAAA=&#10;" filled="f" strokeweight=".25pt">
                                          <v:stroke joinstyle="miter"/>
                                        </v:oval>
                                        <v:oval id="Oval 901" o:spid="_x0000_s1598"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nGMUA&#10;AADdAAAADwAAAGRycy9kb3ducmV2LnhtbESPzWrDMBCE74W8g9hCbo0cQ+LEjRJCwE2vdUvS42Kt&#10;f6i1MpIaO29fFQo9DjPzDbM7TKYXN3K+s6xguUhAEFdWd9wo+HgvnjYgfEDW2FsmBXfycNjPHnaY&#10;azvyG93K0IgIYZ+jgjaEIZfSVy0Z9As7EEevts5giNI1UjscI9z0Mk2StTTYcVxocaBTS9VX+W0U&#10;rI71dTu+LD8zfTnXjSvW+tqhUvPH6fgMItAU/sN/7VetIN0mGfy+iU9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kucYxQAAAN0AAAAPAAAAAAAAAAAAAAAAAJgCAABkcnMv&#10;ZG93bnJldi54bWxQSwUGAAAAAAQABAD1AAAAigMAAAAA&#10;" filled="f" strokeweight=".25pt">
                                          <v:stroke joinstyle="miter"/>
                                        </v:oval>
                                        <v:line id="Straight Connector 902" o:spid="_x0000_s1599"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vb6r8AAADdAAAADwAAAGRycy9kb3ducmV2LnhtbERPy4rCMBTdC/MP4Qqz01QXo1ON4ggD&#10;4s4Hs74k16TY3JQm2o5fbxaCy8N5L9e9r8Wd2lgFVjAZFyCIdTAVWwXn0+9oDiImZIN1YFLwTxHW&#10;q4/BEksTOj7Q/ZisyCEcS1TgUmpKKaN25DGOQ0OcuUtoPaYMWytNi10O97WcFsWX9FhxbnDY0NaR&#10;vh5vXsF1/zNxHekOH9butZHe7WZ/Sn0O+80CRKI+vcUv984omH4XeW5+k5+AXD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Lvb6r8AAADdAAAADwAAAAAAAAAAAAAAAACh&#10;AgAAZHJzL2Rvd25yZXYueG1sUEsFBgAAAAAEAAQA+QAAAI0DAAAAAA==&#10;" strokeweight=".25pt">
                                          <v:stroke joinstyle="miter"/>
                                        </v:line>
                                      </v:group>
                                      <v:group id="Group 903" o:spid="_x0000_s1600" style="position:absolute;left:12405;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zXrQcYAAADdAAAADwAAAGRycy9kb3ducmV2LnhtbESPT4vCMBTE78J+h/AW&#10;9qZpXRStRhHZXTyI4B8Qb4/m2Rabl9Jk2/rtjSB4HGbmN8x82ZlSNFS7wrKCeBCBIE6tLjhTcDr+&#10;9icgnEfWWFomBXdysFx89OaYaNvynpqDz0SAsEtQQe59lUjp0pwMuoGtiIN3tbVBH2SdSV1jG+Cm&#10;lMMoGkuDBYeFHCta55TeDv9GwV+L7eo7/mm2t+v6fjmOdudtTEp9fXarGQhPnX+HX+2NVjCcRl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NetBxgAAAN0A&#10;AAAPAAAAAAAAAAAAAAAAAKoCAABkcnMvZG93bnJldi54bWxQSwUGAAAAAAQABAD6AAAAnQMAAAAA&#10;">
                                        <v:oval id="Oval 910" o:spid="_x0000_s1601"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LpscIA&#10;AADdAAAADwAAAGRycy9kb3ducmV2LnhtbERPyWrDMBC9F/IPYgq5NbIDcRM3SggBN73WLUmPgzVe&#10;qDUykmo7f18dCj0+3r4/zqYXIznfWVaQrhIQxJXVHTcKPj+Kpy0IH5A19pZJwZ08HA+Lhz3m2k78&#10;TmMZGhFD2OeooA1hyKX0VUsG/coOxJGrrTMYInSN1A6nGG56uU6STBrsODa0ONC5peq7/DEKNqf6&#10;tpte069nfb3UjSsyfetQqeXjfHoBEWgO/+I/95tWsN6lcX98E5+A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oumxwgAAAN0AAAAPAAAAAAAAAAAAAAAAAJgCAABkcnMvZG93&#10;bnJldi54bWxQSwUGAAAAAAQABAD1AAAAhwMAAAAA&#10;" filled="f" strokeweight=".25pt">
                                          <v:stroke joinstyle="miter"/>
                                        </v:oval>
                                        <v:oval id="Oval 914" o:spid="_x0000_s1602"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5MKsQA&#10;AADdAAAADwAAAGRycy9kb3ducmV2LnhtbESPW2sCMRSE34X+h3AKvml2BW+rUaTg5bUqtY+HzdkL&#10;bk6WJHW3/74RCj4OM/MNs972phEPcr62rCAdJyCIc6trLhVcL/vRAoQPyBoby6TglzxsN2+DNWba&#10;dvxJj3MoRYSwz1BBFUKbSenzigz6sW2Jo1dYZzBE6UqpHXYRbho5SZKZNFhzXKiwpY+K8vv5xyiY&#10;7orbsjuk33P9dSxKt5/pW41KDd/73QpEoD68wv/tk1YwWaYpPN/EJ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uTCrEAAAA3QAAAA8AAAAAAAAAAAAAAAAAmAIAAGRycy9k&#10;b3ducmV2LnhtbFBLBQYAAAAABAAEAPUAAACJAwAAAAA=&#10;" filled="f" strokeweight=".25pt">
                                          <v:stroke joinstyle="miter"/>
                                        </v:oval>
                                        <v:line id="Straight Connector 915" o:spid="_x0000_s1603"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p63cMAAADdAAAADwAAAGRycy9kb3ducmV2LnhtbESPQWsCMRSE74X+h/AK3mp296B1NUot&#10;FMSbtvT8SF6Txc3Lsonu6q9vCoLHYWa+YVab0bfiQn1sAisopwUIYh1Mw1bB99fn6xuImJANtoFJ&#10;wZUibNbPTyusTRj4QJdjsiJDONaowKXU1VJG7chjnIaOOHu/ofeYsuytND0OGe5bWRXFTHpsOC84&#10;7OjDkT4dz17Bab8t3UB6wJu1e22kd7v5j1KTl/F9CSLRmB7he3tnFFSLsoL/N/kJ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CKet3DAAAA3QAAAA8AAAAAAAAAAAAA&#10;AAAAoQIAAGRycy9kb3ducmV2LnhtbFBLBQYAAAAABAAEAPkAAACRAwAAAAA=&#10;" strokeweight=".25pt">
                                          <v:stroke joinstyle="miter"/>
                                        </v:line>
                                      </v:group>
                                      <v:group id="Group 916" o:spid="_x0000_s1604" style="position:absolute;left:5044;top:137;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RKdsUAAADdAAAADwAAAGRycy9kb3ducmV2LnhtbESPQYvCMBSE78L+h/AE&#10;b5pWWXGrUURW2YMsqAvi7dE822LzUprY1n9vhAWPw8x8wyxWnSlFQ7UrLCuIRxEI4tTqgjMFf6ft&#10;cAbCeWSNpWVS8CAHq+VHb4GJti0fqDn6TAQIuwQV5N5XiZQuzcmgG9mKOHhXWxv0QdaZ1DW2AW5K&#10;OY6iqTRYcFjIsaJNTunteDcKdi2260n83exv183jcvr8Pe9jUmrQ79ZzEJ46/w7/t3+0gvFXPI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ESnbFAAAA3QAA&#10;AA8AAAAAAAAAAAAAAAAAqgIAAGRycy9kb3ducmV2LnhtbFBLBQYAAAAABAAEAPoAAACcAwAAAAA=&#10;">
                                        <v:oval id="Oval 917" o:spid="_x0000_s1605"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nvssUA&#10;AADdAAAADwAAAGRycy9kb3ducmV2LnhtbESPW2sCMRSE3wv9D+EUfKvZFbV1NYoUvLxqS/XxsDl7&#10;oZuTJYnu+u+NIPRxmJlvmMWqN424kvO1ZQXpMAFBnFtdc6ng53vz/gnCB2SNjWVScCMPq+XrywIz&#10;bTs+0PUYShEh7DNUUIXQZlL6vCKDfmhb4ugV1hkMUbpSaoddhJtGjpJkKg3WHBcqbOmrovzveDEK&#10;JuviNOu26flD/+6K0m2m+lSjUoO3fj0HEagP/+Fne68VjGbpG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e+yxQAAAN0AAAAPAAAAAAAAAAAAAAAAAJgCAABkcnMv&#10;ZG93bnJldi54bWxQSwUGAAAAAAQABAD1AAAAigMAAAAA&#10;" filled="f" strokeweight=".25pt">
                                          <v:stroke joinstyle="miter"/>
                                        </v:oval>
                                        <v:oval id="Oval 918" o:spid="_x0000_s1606"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VKKcQA&#10;AADdAAAADwAAAGRycy9kb3ducmV2LnhtbESPT2sCMRTE74LfITzBm2ZX0OpqFBHUXmuLenxs3v7B&#10;zcuSRHf77ZtCocdhZn7DbHa9acSLnK8tK0inCQji3OqaSwVfn8fJEoQPyBoby6TgmzzstsPBBjNt&#10;O/6g1yWUIkLYZ6igCqHNpPR5RQb91LbE0SusMxiidKXUDrsIN42cJclCGqw5LlTY0qGi/HF5GgXz&#10;fXFbdaf0/qav56J0x4W+1ajUeNTv1yAC9eE//Nd+1wpmq3QOv2/iE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VSinEAAAA3QAAAA8AAAAAAAAAAAAAAAAAmAIAAGRycy9k&#10;b3ducmV2LnhtbFBLBQYAAAAABAAEAPUAAACJAwAAAAA=&#10;" filled="f" strokeweight=".25pt">
                                          <v:stroke joinstyle="miter"/>
                                        </v:oval>
                                        <v:line id="Straight Connector 921" o:spid="_x0000_s1607"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F83sIAAADdAAAADwAAAGRycy9kb3ducmV2LnhtbESPQWsCMRSE7wX/Q3iF3mp2Pdi6GqUW&#10;BPFWK54fyTNZ3Lwsm9Rd++uNIHgcZuYbZrEafCMu1MU6sIJyXIAg1sHUbBUcfjfvnyBiQjbYBCYF&#10;V4qwWo5eFliZ0PMPXfbJigzhWKECl1JbSRm1I49xHFri7J1C5zFl2VlpOuwz3DdyUhRT6bHmvOCw&#10;pW9H+rz/8wrOu3XpetI9/lu700Z6t/04KvX2OnzNQSQa0jP8aG+NgsmsnML9TX4Cc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7F83sIAAADdAAAADwAAAAAAAAAAAAAA&#10;AAChAgAAZHJzL2Rvd25yZXYueG1sUEsFBgAAAAAEAAQA+QAAAJADAAAAAA==&#10;" strokeweight=".25pt">
                                          <v:stroke joinstyle="miter"/>
                                        </v:line>
                                      </v:group>
                                      <v:group id="Group 1091" o:spid="_x0000_s1608" style="position:absolute;left:2514;top:198;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9MdcYAAADdAAAADwAAAGRycy9kb3ducmV2LnhtbESPT2vCQBTE74LfYXmC&#10;t7qJ4p9GVxFR6UEK1ULp7ZF9JsHs25Bdk/jtu0LB4zAzv2FWm86UoqHaFZYVxKMIBHFqdcGZgu/L&#10;4W0BwnlkjaVlUvAgB5t1v7fCRNuWv6g5+0wECLsEFeTeV4mULs3JoBvZijh4V1sb9EHWmdQ1tgFu&#10;SjmOopk0WHBYyLGiXU7p7Xw3Co4ttttJvG9Ot+vu8XuZfv6cYlJqOOi2SxCeOv8K/7c/tILxezyH&#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P0x1xgAAAN0A&#10;AAAPAAAAAAAAAAAAAAAAAKoCAABkcnMvZG93bnJldi54bWxQSwUGAAAAAAQABAD6AAAAnQMAAAAA&#10;">
                                        <v:oval id="Oval 1100" o:spid="_x0000_s1609"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Tlt8IA&#10;AADdAAAADwAAAGRycy9kb3ducmV2LnhtbERPyWrDMBC9F/IPYgq5NbIDcRM3SggBN73WLUmPgzVe&#10;qDUykmo7f18dCj0+3r4/zqYXIznfWVaQrhIQxJXVHTcKPj+Kpy0IH5A19pZJwZ08HA+Lhz3m2k78&#10;TmMZGhFD2OeooA1hyKX0VUsG/coOxJGrrTMYInSN1A6nGG56uU6STBrsODa0ONC5peq7/DEKNqf6&#10;tpte069nfb3UjSsyfetQqeXjfHoBEWgO/+I/95tWsN6lcW58E5+A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1OW3wgAAAN0AAAAPAAAAAAAAAAAAAAAAAJgCAABkcnMvZG93&#10;bnJldi54bWxQSwUGAAAAAAQABAD1AAAAhwMAAAAA&#10;" filled="f" strokeweight=".25pt">
                                          <v:stroke joinstyle="miter"/>
                                        </v:oval>
                                        <v:oval id="Oval 1110" o:spid="_x0000_s1610"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hALMQA&#10;AADdAAAADwAAAGRycy9kb3ducmV2LnhtbESPW2sCMRSE34X+h3AKfdPsClV3axQRbH31Qu3jYXP2&#10;QjcnSxLd7b9vBMHHYWa+YZbrwbTiRs43lhWkkwQEcWF1w5WC82k3XoDwAVlja5kU/JGH9epltMRc&#10;254PdDuGSkQI+xwV1CF0uZS+qMmgn9iOOHqldQZDlK6S2mEf4aaV0ySZSYMNx4UaO9rWVPwer0bB&#10;+6a8ZP1n+jPX319l5XYzfWlQqbfXYfMBItAQnuFHe68VTLM0g/ub+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YQCzEAAAA3QAAAA8AAAAAAAAAAAAAAAAAmAIAAGRycy9k&#10;b3ducmV2LnhtbFBLBQYAAAAABAAEAPUAAACJAwAAAAA=&#10;" filled="f" strokeweight=".25pt">
                                          <v:stroke joinstyle="miter"/>
                                        </v:oval>
                                        <v:line id="Straight Connector 1111" o:spid="_x0000_s1611"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iLjL8AAADdAAAADwAAAGRycy9kb3ducmV2LnhtbERPTWsCMRC9F/wPYQRvNeserK5G0UJB&#10;vFXF85CMyeJmsmxSd9tf3xwEj4/3vd4OvhEP6mIdWMFsWoAg1sHUbBVczl/vCxAxIRtsApOCX4qw&#10;3Yze1liZ0PM3PU7JihzCsUIFLqW2kjJqRx7jNLTEmbuFzmPKsLPSdNjncN/Isijm0mPNucFhS5+O&#10;9P304xXcj/uZ60n3+GftURvp3eHjqtRkPOxWIBIN6SV+ug9GQbks8/78Jj8Bufk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iLjL8AAADdAAAADwAAAAAAAAAAAAAAAACh&#10;AgAAZHJzL2Rvd25yZXYueG1sUEsFBgAAAAAEAAQA+QAAAI0DAAAAAA==&#10;" strokeweight=".25pt">
                                          <v:stroke joinstyle="miter"/>
                                        </v:line>
                                      </v:group>
                                      <v:group id="Group 1114" o:spid="_x0000_s1612" style="position:absolute;top:228;width:177;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va7J8YAAADdAAAADwAAAGRycy9kb3ducmV2LnhtbESPT2vCQBTE7wW/w/IE&#10;b3WTSItGVxFR6UEK/gHx9sg+k2D2bciuSfz23UKhx2FmfsMsVr2pREuNKy0riMcRCOLM6pJzBZfz&#10;7n0KwnlkjZVlUvAiB6vl4G2BqbYdH6k9+VwECLsUFRTe16mULivIoBvbmjh4d9sY9EE2udQNdgFu&#10;KplE0ac0WHJYKLCmTUHZ4/Q0CvYddutJvG0Pj/vmdTt/fF8PMSk1GvbrOQhPvf8P/7W/tIJklsT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9rsnxgAAAN0A&#10;AAAPAAAAAAAAAAAAAAAAAKoCAABkcnMvZG93bnJldi54bWxQSwUGAAAAAAQABAD6AAAAnQMAAAAA&#10;">
                                        <v:oval id="Oval 1132" o:spid="_x0000_s1613"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AY4MQA&#10;AADdAAAADwAAAGRycy9kb3ducmV2LnhtbESPW2sCMRSE34X+h3AKvmnWBbWuRhHBy2u11D4eNmcv&#10;uDlZkuhu/30jFHwcZuYbZrXpTSMe5HxtWcFknIAgzq2uuVTwddmPPkD4gKyxsUwKfsnDZv02WGGm&#10;bcef9DiHUkQI+wwVVCG0mZQ+r8igH9uWOHqFdQZDlK6U2mEX4aaRaZLMpMGa40KFLe0qym/nu1Ew&#10;3RbXRXeY/Mz197Eo3X6mrzUqNXzvt0sQgfrwCv+3T1pBukhTeL6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QGODEAAAA3QAAAA8AAAAAAAAAAAAAAAAAmAIAAGRycy9k&#10;b3ducmV2LnhtbFBLBQYAAAAABAAEAPUAAACJAwAAAAA=&#10;" filled="f" strokeweight=".25pt">
                                          <v:stroke joinstyle="miter"/>
                                        </v:oval>
                                        <v:oval id="Oval 1150" o:spid="_x0000_s1614"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9e8UA&#10;AADdAAAADwAAAGRycy9kb3ducmV2LnhtbESPW2sCMRSE3wv9D+EUfKtZV7R1NYoUvLxqS/XxsDl7&#10;oZuTJYnu+u+NIPRxmJlvmMWqN424kvO1ZQWjYQKCOLe65lLBz/fm/ROED8gaG8uk4EYeVsvXlwVm&#10;2nZ8oOsxlCJC2GeooAqhzaT0eUUG/dC2xNErrDMYonSl1A67CDeNTJNkKg3WHBcqbOmrovzveDEK&#10;JuviNOu2o/OH/t0VpdtM9alGpQZv/XoOIlAf/sPP9l4rSGfpG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HL17xQAAAN0AAAAPAAAAAAAAAAAAAAAAAJgCAABkcnMv&#10;ZG93bnJldi54bWxQSwUGAAAAAAQABAD1AAAAigMAAAAA&#10;" filled="f" strokeweight=".25pt">
                                          <v:stroke joinstyle="miter"/>
                                        </v:oval>
                                        <v:line id="Straight Connector 1203" o:spid="_x0000_s1615"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ONj8MAAADdAAAADwAAAGRycy9kb3ducmV2LnhtbESPT2sCMRTE74V+h/AK3mrWRVrdGkUL&#10;gnjzD54fyWuyuHlZNqm79tM3BaHHYWZ+wyxWg2/EjbpYB1YwGRcgiHUwNVsF59P2dQYiJmSDTWBS&#10;cKcIq+Xz0wIrE3o+0O2YrMgQjhUqcCm1lZRRO/IYx6Elzt5X6DymLDsrTYd9hvtGlkXxJj3WnBcc&#10;tvTpSF+P317Bdb+ZuJ50jz/W7rWR3u3eL0qNXob1B4hEQ/oPP9o7o6Ccl1P4e5Of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DjY/DAAAA3QAAAA8AAAAAAAAAAAAA&#10;AAAAoQIAAGRycy9kb3ducmV2LnhtbFBLBQYAAAAABAAEAPkAAACRAwAAAAA=&#10;" strokeweight=".25pt">
                                          <v:stroke joinstyle="miter"/>
                                        </v:line>
                                      </v:group>
                                    </v:group>
                                    <v:group id="Group 1204" o:spid="_x0000_s1616" style="position:absolute;left:4023;top:3611;width:12583;height:820" coordsize="12583,8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29JMYAAADdAAAADwAAAGRycy9kb3ducmV2LnhtbESPQWvCQBSE7wX/w/IE&#10;b3WTiKVGVxGx4kGEqiDeHtlnEsy+DdltEv99tyD0OMzMN8xi1ZtKtNS40rKCeByBIM6sLjlXcDl/&#10;vX+CcB5ZY2WZFDzJwWo5eFtgqm3H39SefC4ChF2KCgrv61RKlxVk0I1tTRy8u20M+iCbXOoGuwA3&#10;lUyi6EMaLDksFFjTpqDscfoxCnYddutJvG0Pj/vmeTtPj9dDTEqNhv16DsJT7//Dr/ZeK0hmyR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zb0kxgAAAN0A&#10;AAAPAAAAAAAAAAAAAAAAAKoCAABkcnMvZG93bnJldi54bWxQSwUGAAAAAAQABAD6AAAAnQMAAAAA&#10;">
                                      <v:group id="Group 1205" o:spid="_x0000_s1617" style="position:absolute;left:7437;top:76;width:177;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8jU8YAAADdAAAADwAAAGRycy9kb3ducmV2LnhtbESPQWvCQBSE74L/YXmC&#10;t7pJpFKjq4hY8SCFqiDeHtlnEsy+DdltEv99t1DwOMzMN8xy3ZtKtNS40rKCeBKBIM6sLjlXcDl/&#10;vn2AcB5ZY2WZFDzJwXo1HCwx1bbjb2pPPhcBwi5FBYX3dSqlywoy6Ca2Jg7e3TYGfZBNLnWDXYCb&#10;SiZRNJMGSw4LBda0LSh7nH6Mgn2H3WYa79rj47593s7vX9djTEqNR/1mAcJT71/h//ZBK0jmyQz+&#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9HyNTxgAAAN0A&#10;AAAPAAAAAAAAAAAAAAAAAKoCAABkcnMvZG93bnJldi54bWxQSwUGAAAAAAQABAD6AAAAnQMAAAAA&#10;">
                                        <v:oval id="Oval 1206" o:spid="_x0000_s1618"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e7eMQA&#10;AADdAAAADwAAAGRycy9kb3ducmV2LnhtbESPW2sCMRSE3wv+h3AE32rWBW+rUUSw9lVb1MfD5uwF&#10;NydLkrrrv2+EQh+HmfmGWW9704gHOV9bVjAZJyCIc6trLhV8fx3eFyB8QNbYWCYFT/Kw3Qze1php&#10;2/GJHudQighhn6GCKoQ2k9LnFRn0Y9sSR6+wzmCI0pVSO+wi3DQyTZKZNFhzXKiwpX1F+f38YxRM&#10;d8V12X1MbnN9ORalO8z0tUalRsN+twIRqA//4b/2p1aQLtM5vN7E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nu3jEAAAA3QAAAA8AAAAAAAAAAAAAAAAAmAIAAGRycy9k&#10;b3ducmV2LnhtbFBLBQYAAAAABAAEAPUAAACJAwAAAAA=&#10;" filled="f" strokeweight=".25pt">
                                          <v:stroke joinstyle="miter"/>
                                        </v:oval>
                                        <v:oval id="Oval 1207" o:spid="_x0000_s1619"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vCsAA&#10;AADdAAAADwAAAGRycy9kb3ducmV2LnhtbERPy4rCMBTdC/MP4Qqz09TC6FiNIgM6bn0wurw0tw9s&#10;bkoSbefvzUJweTjv5bo3jXiQ87VlBZNxAoI4t7rmUsH5tB19g/ABWWNjmRT8k4f16mOwxEzbjg/0&#10;OIZSxBD2GSqoQmgzKX1ekUE/ti1x5ArrDIYIXSm1wy6Gm0amSTKVBmuODRW29FNRfjvejYKvTXGZ&#10;d7vJdab/fovSbaf6UqNSn8N+swARqA9v8cu91wrSeRrnxjfxCc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gvCsAAAADdAAAADwAAAAAAAAAAAAAAAACYAgAAZHJzL2Rvd25y&#10;ZXYueG1sUEsFBgAAAAAEAAQA9QAAAIUDAAAAAA==&#10;" filled="f" strokeweight=".25pt">
                                          <v:stroke joinstyle="miter"/>
                                        </v:oval>
                                        <v:line id="Straight Connector 1208" o:spid="_x0000_s1620"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IiEcIAAADdAAAADwAAAGRycy9kb3ducmV2LnhtbESPQWsCMRSE74X+h/AK3mrWPWhdjVIL&#10;BfGmFc+P5DVZ3Lwsm+iu/vqmIHgcZuYbZrkefCOu1MU6sILJuABBrIOp2So4/ny/f4CICdlgE5gU&#10;3CjCevX6ssTKhJ73dD0kKzKEY4UKXEptJWXUjjzGcWiJs/cbOo8py85K02Gf4b6RZVFMpcea84LD&#10;lr4c6fPh4hWcd5uJ60n3eLd2p430bjs7KTV6Gz4XIBIN6Rl+tLdGQTkv5/D/Jj8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IiEcIAAADdAAAADwAAAAAAAAAAAAAA&#10;AAChAgAAZHJzL2Rvd25yZXYueG1sUEsFBgAAAAAEAAQA+QAAAJADAAAAAA==&#10;" strokeweight=".25pt">
                                          <v:stroke joinstyle="miter"/>
                                        </v:line>
                                      </v:group>
                                      <v:group id="Group 1209" o:spid="_x0000_s1621" style="position:absolute;left:9921;top:30;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OIYcQAAADdAAAADwAAAGRycy9kb3ducmV2LnhtbERPy2rCQBTdF/yH4Qrd&#10;NZMYWmzqKCJWXEhBI5TuLplrEszcCZkxj7/vLApdHs57tRlNI3rqXG1ZQRLFIIgLq2suFVzzz5cl&#10;COeRNTaWScFEDjbr2dMKM20HPlN/8aUIIewyVFB532ZSuqIigy6yLXHgbrYz6APsSqk7HEK4aeQi&#10;jt+kwZpDQ4Ut7Soq7peHUXAYcNimyb4/3W+76Sd//fo+JaTU83zcfoDwNPp/8Z/7qBUs3tOwP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GOIYcQAAADdAAAA&#10;DwAAAAAAAAAAAAAAAACqAgAAZHJzL2Rvd25yZXYueG1sUEsFBgAAAAAEAAQA+gAAAJsDAAAAAA==&#10;">
                                        <v:oval id="Oval 1210" o:spid="_x0000_s1622"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sQSsUA&#10;AADdAAAADwAAAGRycy9kb3ducmV2LnhtbESPW2sCMRSE3wv9D+EUfKvZVbR1NYoUvLxqS/XxsDl7&#10;oZuTJYnu+u+NIPRxmJlvmMWqN424kvO1ZQXpMAFBnFtdc6ng53vz/gnCB2SNjWVScCMPq+XrywIz&#10;bTs+0PUYShEh7DNUUIXQZlL6vCKDfmhb4ugV1hkMUbpSaoddhJtGjpJkKg3WHBcqbOmrovzveDEK&#10;JuviNOu26flD/+6K0m2m+lSjUoO3fj0HEagP/+Fne68VjGbjF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WxBKxQAAAN0AAAAPAAAAAAAAAAAAAAAAAJgCAABkcnMv&#10;ZG93bnJldi54bWxQSwUGAAAAAAQABAD1AAAAigMAAAAA&#10;" filled="f" strokeweight=".25pt">
                                          <v:stroke joinstyle="miter"/>
                                        </v:oval>
                                        <v:oval id="Oval 1211" o:spid="_x0000_s1623"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mOPcUA&#10;AADdAAAADwAAAGRycy9kb3ducmV2LnhtbESPW2sCMRSE3wv9D+EUfKtZV7R1NYoUvLxqS/XxsDl7&#10;oZuTJYnu+u+NIPRxmJlvmMWqN424kvO1ZQWjYQKCOLe65lLBz/fm/ROED8gaG8uk4EYeVsvXlwVm&#10;2nZ8oOsxlCJC2GeooAqhzaT0eUUG/dC2xNErrDMYonSl1A67CDeNTJNkKg3WHBcqbOmrovzveDEK&#10;JuviNOu2o/OH/t0VpdtM9alGpQZv/XoOIlAf/sPP9l4rSGfjF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Y49xQAAAN0AAAAPAAAAAAAAAAAAAAAAAJgCAABkcnMv&#10;ZG93bnJldi54bWxQSwUGAAAAAAQABAD1AAAAigMAAAAA&#10;" filled="f" strokeweight=".25pt">
                                          <v:stroke joinstyle="miter"/>
                                        </v:oval>
                                        <v:line id="Straight Connector 1212" o:spid="_x0000_s1624"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ODJsIAAADdAAAADwAAAGRycy9kb3ducmV2LnhtbESPQWsCMRSE7wX/Q3iCt5pVodXVKFoo&#10;iDdt8fxInsni5mXZRHftr28KQo/DzHzDrDa9r8Wd2lgFVjAZFyCIdTAVWwXfX5+vcxAxIRusA5OC&#10;B0XYrAcvKyxN6PhI91OyIkM4lqjApdSUUkbtyGMch4Y4e5fQekxZtlaaFrsM97WcFsWb9FhxXnDY&#10;0IcjfT3dvILrYTdxHekOf6w9aCO927+flRoN++0SRKI+/Yef7b1RMF3MZvD3Jj8B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HODJsIAAADdAAAADwAAAAAAAAAAAAAA&#10;AAChAgAAZHJzL2Rvd25yZXYueG1sUEsFBgAAAAAEAAQA+QAAAJADAAAAAA==&#10;" strokeweight=".25pt">
                                          <v:stroke joinstyle="miter"/>
                                        </v:line>
                                      </v:group>
                                      <v:group id="Group 1213" o:spid="_x0000_s1625" style="position:absolute;left:12405;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1iOYscAAADdAAAADwAAAGRycy9kb3ducmV2LnhtbESPT2vCQBTE70K/w/IK&#10;3uom/ik1uoqIlR5EaCyIt0f2mQSzb0N2m8Rv3xUKHoeZ+Q2zXPemEi01rrSsIB5FIIgzq0vOFfyc&#10;Pt8+QDiPrLGyTAru5GC9ehksMdG2429qU5+LAGGXoILC+zqR0mUFGXQjWxMH72obgz7IJpe6wS7A&#10;TSXHUfQuDZYcFgqsaVtQdkt/jYJ9h91mEu/aw+26vV9Os+P5EJNSw9d+swDhqffP8H/7SysYzyd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1iOYscAAADd&#10;AAAADwAAAAAAAAAAAAAAAACqAgAAZHJzL2Rvd25yZXYueG1sUEsFBgAAAAAEAAQA+gAAAJ4DAAAA&#10;AA==&#10;">
                                        <v:oval id="Oval 1214" o:spid="_x0000_s1626"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WScQA&#10;AADdAAAADwAAAGRycy9kb3ducmV2LnhtbESPW2sCMRSE3wX/QzhC3zSrxdtqFClofa2W6uNhc/aC&#10;m5MlSd313zdCwcdhZr5h1tvO1OJOzleWFYxHCQjizOqKCwXf5/1wAcIHZI21ZVLwIA/bTb+3xlTb&#10;lr/ofgqFiBD2KSooQ2hSKX1WkkE/sg1x9HLrDIYoXSG1wzbCTS0nSTKTBiuOCyU29FFSdjv9GgXT&#10;XX5Ztofxda5/PvPC7Wf6UqFSb4NutwIRqAuv8H/7qBVMlu9TeL6JT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gFknEAAAA3QAAAA8AAAAAAAAAAAAAAAAAmAIAAGRycy9k&#10;b3ducmV2LnhtbFBLBQYAAAAABAAEAPUAAACJAwAAAAA=&#10;" filled="f" strokeweight=".25pt">
                                          <v:stroke joinstyle="miter"/>
                                        </v:oval>
                                        <v:oval id="Oval 1215" o:spid="_x0000_s1627"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IPsUA&#10;AADdAAAADwAAAGRycy9kb3ducmV2LnhtbESPW2sCMRSE3wv9D+EUfKtZLW7rahQpeHlVS/XxsDl7&#10;oZuTJUnd9d8bQfBxmJlvmPmyN424kPO1ZQWjYQKCOLe65lLBz3H9/gXCB2SNjWVScCUPy8Xryxwz&#10;bTve0+UQShEh7DNUUIXQZlL6vCKDfmhb4ugV1hkMUbpSaoddhJtGjpMklQZrjgsVtvRdUf53+DcK&#10;JqviNO02o/On/t0WpVun+lSjUoO3fjUDEagPz/CjvdMKxtOPFO5v4hO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sog+xQAAAN0AAAAPAAAAAAAAAAAAAAAAAJgCAABkcnMv&#10;ZG93bnJldi54bWxQSwUGAAAAAAQABAD1AAAAigMAAAAA&#10;" filled="f" strokeweight=".25pt">
                                          <v:stroke joinstyle="miter"/>
                                        </v:oval>
                                        <v:line id="Straight Connector 1222" o:spid="_x0000_s1628"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iFJcMAAADdAAAADwAAAGRycy9kb3ducmV2LnhtbESPT2sCMRTE70K/Q3gFb5pVobZbo7SC&#10;IN78Q8+P5DVZ3Lwsm9Rd/fSNIHgcZuY3zGLV+1pcqI1VYAWTcQGCWAdTsVVwOm5G7yBiQjZYByYF&#10;V4qwWr4MFlia0PGeLodkRYZwLFGBS6kppYzakcc4Dg1x9n5D6zFl2VppWuwy3NdyWhRv0mPFecFh&#10;Q2tH+nz48wrOu++J60h3eLN2p430bjv/UWr42n99gkjUp2f40d4aBdOP2Rzub/IT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IhSXDAAAA3QAAAA8AAAAAAAAAAAAA&#10;AAAAoQIAAGRycy9kb3ducmV2LnhtbFBLBQYAAAAABAAEAPkAAACRAwAAAAA=&#10;" strokeweight=".25pt">
                                          <v:stroke joinstyle="miter"/>
                                        </v:line>
                                      </v:group>
                                      <v:group id="Group 1225" o:spid="_x0000_s1629" style="position:absolute;left:5044;top:137;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WEZ8QAAADdAAAADwAAAGRycy9kb3ducmV2LnhtbERPy2rCQBTdF/yH4Qrd&#10;NZMYWmzqKCJWXEhBI5TuLplrEszcCZkxj7/vLApdHs57tRlNI3rqXG1ZQRLFIIgLq2suFVzzz5cl&#10;COeRNTaWScFEDjbr2dMKM20HPlN/8aUIIewyVFB532ZSuqIigy6yLXHgbrYz6APsSqk7HEK4aeQi&#10;jt+kwZpDQ4Ut7Soq7peHUXAYcNimyb4/3W+76Sd//fo+JaTU83zcfoDwNPp/8Z/7qBUs3tMwN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hWEZ8QAAADdAAAA&#10;DwAAAAAAAAAAAAAAAACqAgAAZHJzL2Rvd25yZXYueG1sUEsFBgAAAAAEAAQA+gAAAJsDAAAAAA==&#10;">
                                        <v:oval id="Oval 1226" o:spid="_x0000_s1630"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0cTMUA&#10;AADdAAAADwAAAGRycy9kb3ducmV2LnhtbESPW2sCMRSE3wv9D+EUfKtZFW13NYoUvLxqS/XxsDl7&#10;oZuTJYnu+u+NIPRxmJlvmMWqN424kvO1ZQWjYQKCOLe65lLBz/fm/ROED8gaG8uk4EYeVsvXlwVm&#10;2nZ8oOsxlCJC2GeooAqhzaT0eUUG/dC2xNErrDMYonSl1A67CDeNHCfJTBqsOS5U2NJXRfnf8WIU&#10;TNfFKe22o/OH/t0VpdvM9KlGpQZv/XoOIlAf/sPP9l4rGKeTF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RxMxQAAAN0AAAAPAAAAAAAAAAAAAAAAAJgCAABkcnMv&#10;ZG93bnJldi54bWxQSwUGAAAAAAQABAD1AAAAigMAAAAA&#10;" filled="f" strokeweight=".25pt">
                                          <v:stroke joinstyle="miter"/>
                                        </v:oval>
                                        <v:oval id="Oval 1227" o:spid="_x0000_s1631"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HGrMIA&#10;AADdAAAADwAAAGRycy9kb3ducmV2LnhtbERPy2rCQBTdC/2H4Rbc6SRSbU0dgxRiu1VL7fKSuXnQ&#10;zJ0wM03Sv3cWBZeH897lk+nEQM63lhWkywQEcWl1y7WCz0uxeAHhA7LGzjIp+CMP+f5htsNM25FP&#10;NJxDLWII+wwVNCH0mZS+bMigX9qeOHKVdQZDhK6W2uEYw00nV0mykQZbjg0N9vTWUPlz/jUK1ofq&#10;uh2P6fez/nqvalds9LVFpeaP0+EVRKAp3MX/7g+tYLV9ivvjm/gE5P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EcaswgAAAN0AAAAPAAAAAAAAAAAAAAAAAJgCAABkcnMvZG93&#10;bnJldi54bWxQSwUGAAAAAAQABAD1AAAAhwMAAAAA&#10;" filled="f" strokeweight=".25pt">
                                          <v:stroke joinstyle="miter"/>
                                        </v:oval>
                                        <v:line id="Straight Connector 1228" o:spid="_x0000_s1632"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Lt8MAAADdAAAADwAAAGRycy9kb3ducmV2LnhtbESPT2sCMRTE74V+h/AK3mp2RVrdGkUL&#10;gnjzD54fyWuyuHlZNqm79tM3BaHHYWZ+wyxWg2/EjbpYB1ZQjgsQxDqYmq2C82n7OgMRE7LBJjAp&#10;uFOE1fL5aYGVCT0f6HZMVmQIxwoVuJTaSsqoHXmM49ASZ+8rdB5Tlp2VpsM+w30jJ0XxJj3WnBcc&#10;tvTpSF+P317Bdb8pXU+6xx9r99pI73bvF6VGL8P6A0SiIf2HH+2dUTCZT0v4e5Of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ry7fDAAAA3QAAAA8AAAAAAAAAAAAA&#10;AAAAoQIAAGRycy9kb3ducmV2LnhtbFBLBQYAAAAABAAEAPkAAACRAwAAAAA=&#10;" strokeweight=".25pt">
                                          <v:stroke joinstyle="miter"/>
                                        </v:line>
                                      </v:group>
                                      <v:group id="Group 1229" o:spid="_x0000_s1633" style="position:absolute;left:2514;top:198;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A8MYAAADdAAAADwAAAGRycy9kb3ducmV2LnhtbESPQWvCQBSE74X+h+UV&#10;vOkmsZaauopILR5EUAvF2yP7TILZtyG7JvHfu4LQ4zAz3zCzRW8q0VLjSssK4lEEgjizuuRcwe9x&#10;PfwE4TyyxsoyKbiRg8X89WWGqbYd76k9+FwECLsUFRTe16mULivIoBvZmjh4Z9sY9EE2udQNdgFu&#10;KplE0Yc0WHJYKLCmVUHZ5XA1Cn467Jbj+LvdXs6r2+k42f1tY1Jq8NYvv0B46v1/+NneaAXJ9D2B&#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8DwxgAAAN0A&#10;AAAPAAAAAAAAAAAAAAAAAKoCAABkcnMvZG93bnJldi54bWxQSwUGAAAAAAQABAD6AAAAnQMAAAAA&#10;">
                                        <v:oval id="Oval 1230" o:spid="_x0000_s1634"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NY28QA&#10;AADdAAAADwAAAGRycy9kb3ducmV2LnhtbESPT2sCMRTE74LfITzBm2bVanVrFBG0vdYW7fGxefsH&#10;Ny9LEt3tt28KgsdhZn7DrLedqcWdnK8sK5iMExDEmdUVFwq+vw6jJQgfkDXWlknBL3nYbvq9Naba&#10;tvxJ91MoRISwT1FBGUKTSumzkgz6sW2Io5dbZzBE6QqpHbYRbmo5TZKFNFhxXCixoX1J2fV0Mwrm&#10;u/yyao+Tn1d9fs8Ld1joS4VKDQfd7g1EoC48w4/2h1YwXb3M4P9Nf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DWNvEAAAA3QAAAA8AAAAAAAAAAAAAAAAAmAIAAGRycy9k&#10;b3ducmV2LnhtbFBLBQYAAAAABAAEAPUAAACJAwAAAAA=&#10;" filled="f" strokeweight=".25pt">
                                          <v:stroke joinstyle="miter"/>
                                        </v:oval>
                                        <v:oval id="Oval 1231" o:spid="_x0000_s1635"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rAr8QA&#10;AADdAAAADwAAAGRycy9kb3ducmV2LnhtbESPW2sCMRSE3wv+h3CEvtWsYr2sRhHB2teqqI+HzdkL&#10;bk6WJLrrv28KBR+HmfmGWa47U4sHOV9ZVjAcJCCIM6srLhScjruPGQgfkDXWlknBkzysV723Jaba&#10;tvxDj0MoRISwT1FBGUKTSumzkgz6gW2Io5dbZzBE6QqpHbYRbmo5SpKJNFhxXCixoW1J2e1wNwo+&#10;N/ll3n4Nr1N93ueF2030pUKl3vvdZgEiUBde4f/2t1Ywmo/H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qwK/EAAAA3QAAAA8AAAAAAAAAAAAAAAAAmAIAAGRycy9k&#10;b3ducmV2LnhtbFBLBQYAAAAABAAEAPUAAACJAwAAAAA=&#10;" filled="f" strokeweight=".25pt">
                                          <v:stroke joinstyle="miter"/>
                                        </v:oval>
                                        <v:line id="Straight Connector 1233" o:spid="_x0000_s1636"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DNtMMAAADdAAAADwAAAGRycy9kb3ducmV2LnhtbESPQWsCMRSE7wX/Q3iCt5pVbKurUWxB&#10;EG+14vmRPJPFzcuyie7aX98UCj0OM/MNs9r0vhZ3amMVWMFkXIAg1sFUbBWcvnbPcxAxIRusA5OC&#10;B0XYrAdPKyxN6PiT7sdkRYZwLFGBS6kppYzakcc4Dg1x9i6h9ZiybK00LXYZ7ms5LYpX6bHivOCw&#10;oQ9H+nq8eQXXw/vEdaQ7/Lb2oI30bv92Vmo07LdLEIn69B/+a++Nguli9gK/b/IT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QzbTDAAAA3QAAAA8AAAAAAAAAAAAA&#10;AAAAoQIAAGRycy9kb3ducmV2LnhtbFBLBQYAAAAABAAEAPkAAACRAwAAAAA=&#10;" strokeweight=".25pt">
                                          <v:stroke joinstyle="miter"/>
                                        </v:line>
                                      </v:group>
                                      <v:group id="Group 1234" o:spid="_x0000_s1637" style="position:absolute;top:228;width:177;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DG88cAAADdAAAADwAAAGRycy9kb3ducmV2LnhtbESPT2vCQBTE7wW/w/KE&#10;3nQT24pGVxHR0oMI/gHx9sg+k2D2bciuSfz23YLQ4zAzv2Hmy86UoqHaFZYVxMMIBHFqdcGZgvNp&#10;O5iAcB5ZY2mZFDzJwXLRe5tjom3LB2qOPhMBwi5BBbn3VSKlS3My6Ia2Ig7ezdYGfZB1JnWNbYCb&#10;Uo6iaCwNFhwWcqxonVN6Pz6Mgu8W29VHvGl299v6eT197S+7mJR673erGQhPnf8Pv9o/WsFo+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MDG88cAAADd&#10;AAAADwAAAAAAAAAAAAAAAACqAgAAZHJzL2Rvd25yZXYueG1sUEsFBgAAAAAEAAQA+gAAAJ4DAAAA&#10;AA==&#10;">
                                        <v:oval id="Oval 1235" o:spid="_x0000_s1638"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e2MQA&#10;AADdAAAADwAAAGRycy9kb3ducmV2LnhtbESPT2sCMRTE7wW/Q3iF3mpWUbeuRhHB1mtVqsfH5u0f&#10;unlZkuhuv70RCh6HmfkNs1z3phE3cr62rGA0TEAQ51bXXCo4HXfvHyB8QNbYWCYFf+RhvRq8LDHT&#10;tuNvuh1CKSKEfYYKqhDaTEqfV2TQD21LHL3COoMhSldK7bCLcNPIcZLMpMGa40KFLW0ryn8PV6Ng&#10;uinO8+5zdEn1z1dRut1Mn2tU6u213yxABOrDM/zf3msF4/kkhceb+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4XtjEAAAA3QAAAA8AAAAAAAAAAAAAAAAAmAIAAGRycy9k&#10;b3ducmV2LnhtbFBLBQYAAAAABAAEAPUAAACJAwAAAAA=&#10;" filled="f" strokeweight=".25pt">
                                          <v:stroke joinstyle="miter"/>
                                        </v:oval>
                                        <v:oval id="Oval 1236" o:spid="_x0000_s1639"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fKqsIA&#10;AADdAAAADwAAAGRycy9kb3ducmV2LnhtbERPy2rCQBTdC/2H4Rbc6SRSbU0dgxRiu1VL7fKSuXnQ&#10;zJ0wM03Sv3cWBZeH897lk+nEQM63lhWkywQEcWl1y7WCz0uxeAHhA7LGzjIp+CMP+f5htsNM25FP&#10;NJxDLWII+wwVNCH0mZS+bMigX9qeOHKVdQZDhK6W2uEYw00nV0mykQZbjg0N9vTWUPlz/jUK1ofq&#10;uh2P6fez/nqvalds9LVFpeaP0+EVRKAp3MX/7g+tYLV9inPjm/gE5P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Z8qqwgAAAN0AAAAPAAAAAAAAAAAAAAAAAJgCAABkcnMvZG93&#10;bnJldi54bWxQSwUGAAAAAAQABAD1AAAAhwMAAAAA&#10;" filled="f" strokeweight=".25pt">
                                          <v:stroke joinstyle="miter"/>
                                        </v:oval>
                                        <v:line id="Straight Connector 1237" o:spid="_x0000_s1640"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3HscMAAADdAAAADwAAAGRycy9kb3ducmV2LnhtbESPT2sCMRTE7wW/Q3hCbzWriK1bo7SC&#10;IN78Q8+P5DVZ3Lwsm+hu/fRGEHocZuY3zGLV+1pcqY1VYAXjUQGCWAdTsVVwOm7ePkDEhGywDkwK&#10;/ijCajl4WWBpQsd7uh6SFRnCsUQFLqWmlDJqRx7jKDTE2fsNrceUZWulabHLcF/LSVHMpMeK84LD&#10;htaO9Plw8QrOu++x60h3eLN2p430bvv+o9TrsP/6BJGoT//hZ3trFEzm0zk83uQn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dx7HDAAAA3QAAAA8AAAAAAAAAAAAA&#10;AAAAoQIAAGRycy9kb3ducmV2LnhtbFBLBQYAAAAABAAEAPkAAACRAwAAAAA=&#10;" strokeweight=".25pt">
                                          <v:stroke joinstyle="miter"/>
                                        </v:line>
                                      </v:group>
                                    </v:group>
                                    <v:group id="Group 1238" o:spid="_x0000_s1641" style="position:absolute;left:3048;top:5867;width:12583;height:820" coordsize="12583,8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xtwcQAAADdAAAADwAAAGRycy9kb3ducmV2LnhtbERPy2rCQBTdF/yH4Qrd&#10;NZMoKTZ1FBEtXUhBI5TuLplrEszcCZkxj7/vLApdHs57vR1NI3rqXG1ZQRLFIIgLq2suFVzz48sK&#10;hPPIGhvLpGAiB9vN7GmNmbYDn6m/+FKEEHYZKqi8bzMpXVGRQRfZljhwN9sZ9AF2pdQdDiHcNHIR&#10;x6/SYM2hocKW9hUV98vDKPgYcNgtk0N/ut/200+efn2fElLqeT7u3kF4Gv2/+M/9qRUs3tKwP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bxtwcQAAADdAAAA&#10;DwAAAAAAAAAAAAAAAACqAgAAZHJzL2Rvd25yZXYueG1sUEsFBgAAAAAEAAQA+gAAAJsDAAAAAA==&#10;">
                                      <v:group id="Group 1239" o:spid="_x0000_s1642" style="position:absolute;left:7437;top:76;width:177;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DIWsUAAADdAAAADwAAAGRycy9kb3ducmV2LnhtbESPQYvCMBSE78L+h/CE&#10;vWlaF8WtRhFZlz2IoC6It0fzbIvNS2liW/+9EQSPw8x8w8yXnSlFQ7UrLCuIhxEI4tTqgjMF/8fN&#10;YArCeWSNpWVScCcHy8VHb46Jti3vqTn4TAQIuwQV5N5XiZQuzcmgG9qKOHgXWxv0QdaZ1DW2AW5K&#10;OYqiiTRYcFjIsaJ1Tun1cDMKfltsV1/xT7O9Xtb383G8O21jUuqz361mIDx1/h1+tf+0gtH3O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rwyFrFAAAA3QAA&#10;AA8AAAAAAAAAAAAAAAAAqgIAAGRycy9kb3ducmV2LnhtbFBLBQYAAAAABAAEAPoAAACcAwAAAAA=&#10;">
                                        <v:oval id="Oval 1240" o:spid="_x0000_s1643"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rncQA&#10;AADdAAAADwAAAGRycy9kb3ducmV2LnhtbESPT2sCMRTE7wW/Q3iCt5p1Qa1bo4hg9aottcfH5u0f&#10;3LwsSequ394IgsdhZn7DLNe9acSVnK8tK5iMExDEudU1lwp+vnfvHyB8QNbYWCYFN/KwXg3elphp&#10;2/GRrqdQighhn6GCKoQ2k9LnFRn0Y9sSR6+wzmCI0pVSO+wi3DQyTZKZNFhzXKiwpW1F+eX0bxRM&#10;N8V50X1N/ub6d1+UbjfT5xqVGg37zSeIQH14hZ/tg1aQLqYpPN7EJ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Wa53EAAAA3QAAAA8AAAAAAAAAAAAAAAAAmAIAAGRycy9k&#10;b3ducmV2LnhtbFBLBQYAAAAABAAEAPUAAACJAwAAAAA=&#10;" filled="f" strokeweight=".25pt">
                                          <v:stroke joinstyle="miter"/>
                                        </v:oval>
                                        <v:oval id="Oval 1241" o:spid="_x0000_s1644"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OBsQA&#10;AADdAAAADwAAAGRycy9kb3ducmV2LnhtbESPW2sCMRSE3wX/QzhC3zSrxdtqFClofa2W6uNhc/aC&#10;m5MlSd313zdCwcdhZr5h1tvO1OJOzleWFYxHCQjizOqKCwXf5/1wAcIHZI21ZVLwIA/bTb+3xlTb&#10;lr/ofgqFiBD2KSooQ2hSKX1WkkE/sg1x9HLrDIYoXSG1wzbCTS0nSTKTBiuOCyU29FFSdjv9GgXT&#10;XX5Ztofxda5/PvPC7Wf6UqFSb4NutwIRqAuv8H/7qBVMltN3eL6JT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azgbEAAAA3QAAAA8AAAAAAAAAAAAAAAAAmAIAAGRycy9k&#10;b3ducmV2LnhtbFBLBQYAAAAABAAEAPUAAACJAwAAAAA=&#10;" filled="f" strokeweight=".25pt">
                                          <v:stroke joinstyle="miter"/>
                                        </v:oval>
                                        <v:line id="Straight Connector 1242" o:spid="_x0000_s1645"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X+8sMAAADdAAAADwAAAGRycy9kb3ducmV2LnhtbESPQWsCMRSE7wX/Q3iCt5pVbKurUWxB&#10;EG+14vmRPJPFzcuyie7aX98UCj0OM/MNs9r0vhZ3amMVWMFkXIAg1sFUbBWcvnbPcxAxIRusA5OC&#10;B0XYrAdPKyxN6PiT7sdkRYZwLFGBS6kppYzakcc4Dg1x9i6h9ZiybK00LXYZ7ms5LYpX6bHivOCw&#10;oQ9H+nq8eQXXw/vEdaQ7/Lb2oI30bv92Vmo07LdLEIn69B/+a++NguniZQa/b/IT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F/vLDAAAA3QAAAA8AAAAAAAAAAAAA&#10;AAAAoQIAAGRycy9kb3ducmV2LnhtbFBLBQYAAAAABAAEAPkAAACRAwAAAAA=&#10;" strokeweight=".25pt">
                                          <v:stroke joinstyle="miter"/>
                                        </v:line>
                                      </v:group>
                                      <v:group id="Group 1243" o:spid="_x0000_s1646" style="position:absolute;left:9921;top:30;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y85ZxgAAAN0A&#10;AAAPAAAAAAAAAAAAAAAAAKoCAABkcnMvZG93bnJldi54bWxQSwUGAAAAAAQABAD6AAAAnQMAAAAA&#10;">
                                        <v:oval id="Oval 1244" o:spid="_x0000_s1647"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1tnsQA&#10;AADdAAAADwAAAGRycy9kb3ducmV2LnhtbESPT2sCMRTE7wW/Q3iCt5pVcKurUUSwetUW9fjYvP2D&#10;m5clSd3tt28EocdhZn7DrDa9acSDnK8tK5iMExDEudU1lwq+v/bvcxA+IGtsLJOCX/KwWQ/eVphp&#10;2/GJHudQighhn6GCKoQ2k9LnFRn0Y9sSR6+wzmCI0pVSO+wi3DRymiSpNFhzXKiwpV1F+f38YxTM&#10;tsV10X1Obh/6cihKt0/1tUalRsN+uwQRqA//4Vf7qBVMF7MUnm/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tbZ7EAAAA3QAAAA8AAAAAAAAAAAAAAAAAmAIAAGRycy9k&#10;b3ducmV2LnhtbFBLBQYAAAAABAAEAPUAAACJAwAAAAA=&#10;" filled="f" strokeweight=".25pt">
                                          <v:stroke joinstyle="miter"/>
                                        </v:oval>
                                        <v:oval id="Oval 1245" o:spid="_x0000_s1648"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HIBcMA&#10;AADdAAAADwAAAGRycy9kb3ducmV2LnhtbESPzYoCMRCE78K+Q+gFb5pRUNfRKCLoelWXdY/NpOcH&#10;J50hic7s2xtB8FhU1VfUct2ZWtzJ+cqygtEwAUGcWV1xoeDnvBt8gfABWWNtmRT8k4f16qO3xFTb&#10;lo90P4VCRAj7FBWUITSplD4ryaAf2oY4erl1BkOUrpDaYRvhppbjJJlKgxXHhRIb2paUXU83o2Cy&#10;yS/zdj/6m+nf77xwu6m+VKhU/7PbLEAE6sI7/GoftILxfDKD55v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HIBcMAAADdAAAADwAAAAAAAAAAAAAAAACYAgAAZHJzL2Rv&#10;d25yZXYueG1sUEsFBgAAAAAEAAQA9QAAAIgDAAAAAA==&#10;" filled="f" strokeweight=".25pt">
                                          <v:stroke joinstyle="miter"/>
                                        </v:oval>
                                        <v:line id="Straight Connector 1246" o:spid="_x0000_s1649"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j0978AAADdAAAADwAAAGRycy9kb3ducmV2LnhtbERPTWsCMRC9F/wPYYTealahVVejqCCI&#10;N23xPCRjsriZLJvorv765lDo8fG+l+ve1+JBbawCKxiPChDEOpiKrYKf7/3HDERMyAbrwKTgSRHW&#10;q8HbEksTOj7R45ysyCEcS1TgUmpKKaN25DGOQkOcuWtoPaYMWytNi10O97WcFMWX9FhxbnDY0M6R&#10;vp3vXsHtuB27jnSHL2uP2kjvDtOLUu/DfrMAkahP/+I/98EomMw/89z8Jj8Bu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wj0978AAADdAAAADwAAAAAAAAAAAAAAAACh&#10;AgAAZHJzL2Rvd25yZXYueG1sUEsFBgAAAAAEAAQA+QAAAI0DAAAAAA==&#10;" strokeweight=".25pt">
                                          <v:stroke joinstyle="miter"/>
                                        </v:line>
                                      </v:group>
                                      <v:group id="Group 1247" o:spid="_x0000_s1650" style="position:absolute;left:12405;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IbEXMYAAADdAAAADwAAAGRycy9kb3ducmV2LnhtbESPT4vCMBTE7wt+h/AE&#10;b2taxUWrUURc8SCCf0C8PZpnW2xeSpNt67ffLAh7HGbmN8xi1ZlSNFS7wrKCeBiBIE6tLjhTcL18&#10;f05BOI+ssbRMCl7kYLXsfSww0bblEzVnn4kAYZeggtz7KpHSpTkZdENbEQfvYWuDPsg6k7rGNsBN&#10;KUdR9CUNFhwWcqxok1P6PP8YBbsW2/U43jaH52Pzul8mx9shJqUG/W49B+Gp8//hd3uvFYxmkx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hsRcxgAAAN0A&#10;AAAPAAAAAAAAAAAAAAAAAKoCAABkcnMvZG93bnJldi54bWxQSwUGAAAAAAQABAD6AAAAnQMAAAAA&#10;">
                                        <v:oval id="Oval 1248" o:spid="_x0000_s1651"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SazMIA&#10;AADdAAAADwAAAGRycy9kb3ducmV2LnhtbERPyWrDMBC9F/IPYgq5NXICcWM3ijGBNL02LXGPgzVe&#10;qDUykho7f18dCj0+3r4vZjOIGznfW1awXiUgiGure24VfH6cnnYgfEDWOFgmBXfyUBwWD3vMtZ34&#10;nW6X0IoYwj5HBV0IYy6lrzsy6Fd2JI5cY53BEKFrpXY4xXAzyE2SpNJgz7Ghw5GOHdXflx+jYFs2&#10;VTa9rr+e9fXctO6U6qpHpZaPc/kCItAc/sV/7jetYJOlcX98E5+A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JrMwgAAAN0AAAAPAAAAAAAAAAAAAAAAAJgCAABkcnMvZG93&#10;bnJldi54bWxQSwUGAAAAAAQABAD1AAAAhwMAAAAA&#10;" filled="f" strokeweight=".25pt">
                                          <v:stroke joinstyle="miter"/>
                                        </v:oval>
                                        <v:oval id="Oval 1249" o:spid="_x0000_s1652"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V8QA&#10;AADdAAAADwAAAGRycy9kb3ducmV2LnhtbESPT2sCMRTE7wW/Q3iCt5pdwa1ujSKC2mtV1ONj8/YP&#10;3bwsSXS3374pFHocZuY3zGozmFY8yfnGsoJ0moAgLqxuuFJwOe9fFyB8QNbYWiYF3+Rhsx69rDDX&#10;tudPep5CJSKEfY4K6hC6XEpf1GTQT21HHL3SOoMhSldJ7bCPcNPKWZJk0mDDcaHGjnY1FV+nh1Ew&#10;35a3ZX9I72/6eiwrt8/0rUGlJuNh+w4i0BD+w3/tD61gtsxS+H0Tn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oP1fEAAAA3QAAAA8AAAAAAAAAAAAAAAAAmAIAAGRycy9k&#10;b3ducmV2LnhtbFBLBQYAAAAABAAEAPUAAACJAwAAAAA=&#10;" filled="f" strokeweight=".25pt">
                                          <v:stroke joinstyle="miter"/>
                                        </v:oval>
                                        <v:line id="Straight Connector 1250" o:spid="_x0000_s1653"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wJoMMAAADdAAAADwAAAGRycy9kb3ducmV2LnhtbESPS2vDMBCE74X8B7GF3ho5PuThRglN&#10;oRByy4OcF2krmVgrY6mx218fBQI5DjPzDbNcD74RV+piHVjBZFyAINbB1GwVnI7f73MQMSEbbAKT&#10;gj+KsF6NXpZYmdDznq6HZEWGcKxQgUupraSM2pHHOA4tcfZ+QucxZdlZaTrsM9w3siyKqfRYc15w&#10;2NKXI305/HoFl91m4nrSPf5bu9NGerednZV6ex0+P0AkGtIz/GhvjYJyMS3h/iY/Ab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MCaDDAAAA3QAAAA8AAAAAAAAAAAAA&#10;AAAAoQIAAGRycy9kb3ducmV2LnhtbFBLBQYAAAAABAAEAPkAAACRAwAAAAA=&#10;" strokeweight=".25pt">
                                          <v:stroke joinstyle="miter"/>
                                        </v:line>
                                      </v:group>
                                      <v:group id="Group 1251" o:spid="_x0000_s1654" style="position:absolute;left:5044;top:137;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I5C8YAAADdAAAADwAAAGRycy9kb3ducmV2LnhtbESPT4vCMBTE7wv7HcJb&#10;8KZpFcWtRhHRZQ8i+AcWb4/m2Rabl9LEtn57Iwh7HGbmN8x82ZlSNFS7wrKCeBCBIE6tLjhTcD5t&#10;+1MQziNrLC2Tggc5WC4+P+aYaNvygZqjz0SAsEtQQe59lUjp0pwMuoGtiIN3tbVBH2SdSV1jG+Cm&#10;lMMomkiDBYeFHCta55Tejnej4KfFdjWKN83udl0/Lqfx/m8Xk1K9r241A+Gp8//hd/tXKxh+T0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AjkLxgAAAN0A&#10;AAAPAAAAAAAAAAAAAAAAAKoCAABkcnMvZG93bnJldi54bWxQSwUGAAAAAAQABAD6AAAAnQMAAAAA&#10;">
                                        <v:oval id="Oval 1252" o:spid="_x0000_s1655"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cz8UA&#10;AADdAAAADwAAAGRycy9kb3ducmV2LnhtbESPW2sCMRSE3wv9D+EUfKtZpW7rahQpeHlVS/XxsDl7&#10;oZuTJUnd9d8bQfBxmJlvmPmyN424kPO1ZQWjYQKCOLe65lLBz3H9/gXCB2SNjWVScCUPy8Xryxwz&#10;bTve0+UQShEh7DNUUIXQZlL6vCKDfmhb4ugV1hkMUbpSaoddhJtGjpMklQZrjgsVtvRdUf53+DcK&#10;JqviNO02o/On/t0WpVun+lSjUoO3fjUDEagPz/CjvdMKxtP0A+5v4hO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n5zPxQAAAN0AAAAPAAAAAAAAAAAAAAAAAJgCAABkcnMv&#10;ZG93bnJldi54bWxQSwUGAAAAAAQABAD1AAAAigMAAAAA&#10;" filled="f" strokeweight=".25pt">
                                          <v:stroke joinstyle="miter"/>
                                        </v:oval>
                                        <v:oval id="Oval 1253" o:spid="_x0000_s1656"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5VMQA&#10;AADdAAAADwAAAGRycy9kb3ducmV2LnhtbESPT2sCMRTE7wW/Q3iCt5pVcKurUUSwetUW9fjYvP2D&#10;m5clSd3tt28EocdhZn7DrDa9acSDnK8tK5iMExDEudU1lwq+v/bvcxA+IGtsLJOCX/KwWQ/eVphp&#10;2/GJHudQighhn6GCKoQ2k9LnFRn0Y9sSR6+wzmCI0pVSO+wi3DRymiSpNFhzXKiwpV1F+f38YxTM&#10;tsV10X1Obh/6cihKt0/1tUalRsN+uwQRqA//4Vf7qBVMF+kMnm/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TOVTEAAAA3QAAAA8AAAAAAAAAAAAAAAAAmAIAAGRycy9k&#10;b3ducmV2LnhtbFBLBQYAAAAABAAEAPUAAACJAwAAAAA=&#10;" filled="f" strokeweight=".25pt">
                                          <v:stroke joinstyle="miter"/>
                                        </v:oval>
                                        <v:line id="Straight Connector 1254" o:spid="_x0000_s1657"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cPo8MAAADdAAAADwAAAGRycy9kb3ducmV2LnhtbESPT2sCMRTE7wW/Q3iF3mpWD6uuRqkF&#10;Qbz5B8+P5Jksbl6WTequ/fRNodDjMDO/YVabwTfiQV2sAyuYjAsQxDqYmq2Cy3n3PgcRE7LBJjAp&#10;eFKEzXr0ssLKhJ6P9DglKzKEY4UKXEptJWXUjjzGcWiJs3cLnceUZWel6bDPcN/IaVGU0mPNecFh&#10;S5+O9P305RXcD9uJ60n3+G3tQRvp3X52VertdfhYgkg0pP/wX3tvFEwXZQm/b/IT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3D6PDAAAA3QAAAA8AAAAAAAAAAAAA&#10;AAAAoQIAAGRycy9kb3ducmV2LnhtbFBLBQYAAAAABAAEAPkAAACRAwAAAAA=&#10;" strokeweight=".25pt">
                                          <v:stroke joinstyle="miter"/>
                                        </v:line>
                                      </v:group>
                                      <v:group id="Group 1255" o:spid="_x0000_s1658" style="position:absolute;left:2514;top:198;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k/CMYAAADdAAAADwAAAGRycy9kb3ducmV2LnhtbESPQWvCQBSE74X+h+UV&#10;vOkmSm2NriKi4kGEakG8PbLPJJh9G7JrEv99VxB6HGbmG2a26EwpGqpdYVlBPIhAEKdWF5wp+D1t&#10;+t8gnEfWWFomBQ9ysJi/v80w0bblH2qOPhMBwi5BBbn3VSKlS3My6Aa2Ig7e1dYGfZB1JnWNbYCb&#10;Ug6jaCwNFhwWcqxolVN6O96Ngm2L7XIUr5v97bp6XE6fh/M+JqV6H91yCsJT5//Dr/ZOKxhOxl/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T8IxgAAAN0A&#10;AAAPAAAAAAAAAAAAAAAAAKoCAABkcnMvZG93bnJldi54bWxQSwUGAAAAAAQABAD6AAAAnQMAAAAA&#10;">
                                        <v:oval id="Oval 1256" o:spid="_x0000_s1659"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KWysIA&#10;AADdAAAADwAAAGRycy9kb3ducmV2LnhtbERPyWrDMBC9F/IPYgq5NXICcWM3ijGBNL02LXGPgzVe&#10;qDUykho7f18dCj0+3r4vZjOIGznfW1awXiUgiGure24VfH6cnnYgfEDWOFgmBXfyUBwWD3vMtZ34&#10;nW6X0IoYwj5HBV0IYy6lrzsy6Fd2JI5cY53BEKFrpXY4xXAzyE2SpNJgz7Ghw5GOHdXflx+jYFs2&#10;VTa9rr+e9fXctO6U6qpHpZaPc/kCItAc/sV/7jetYJOlcW58E5+A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0pbKwgAAAN0AAAAPAAAAAAAAAAAAAAAAAJgCAABkcnMvZG93&#10;bnJldi54bWxQSwUGAAAAAAQABAD1AAAAhwMAAAAA&#10;" filled="f" strokeweight=".25pt">
                                          <v:stroke joinstyle="miter"/>
                                        </v:oval>
                                        <v:oval id="Oval 1257" o:spid="_x0000_s1660"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4zUcQA&#10;AADdAAAADwAAAGRycy9kb3ducmV2LnhtbESPW2sCMRSE3wv9D+EU+lazCt26q1FEsPXVC7WPh83Z&#10;C25OliS66783gtDHYWa+YebLwbTiSs43lhWMRwkI4sLqhisFx8PmYwrCB2SNrWVScCMPy8Xryxxz&#10;bXve0XUfKhEh7HNUUIfQ5VL6oiaDfmQ74uiV1hkMUbpKaod9hJtWTpIklQYbjgs1drSuqTjvL0bB&#10;56o8Zf33+O9L//6Ulduk+tSgUu9vw2oGItAQ/sPP9lYrmGRpBo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M1HEAAAA3QAAAA8AAAAAAAAAAAAAAAAAmAIAAGRycy9k&#10;b3ducmV2LnhtbFBLBQYAAAAABAAEAPUAAACJAwAAAAA=&#10;" filled="f" strokeweight=".25pt">
                                          <v:stroke joinstyle="miter"/>
                                        </v:oval>
                                        <v:line id="Straight Connector 1258" o:spid="_x0000_s1661"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ukkb8AAADdAAAADwAAAGRycy9kb3ducmV2LnhtbERPTYvCMBC9C/6HMII3TfWw7naN4gqC&#10;eNMVz0MyJsVmUpqs7frrzUHw+Hjfy3Xva3GnNlaBFcymBQhiHUzFVsH5dzf5BBETssE6MCn4pwjr&#10;1XCwxNKEjo90PyUrcgjHEhW4lJpSyqgdeYzT0BBn7hpajynD1krTYpfDfS3nRfEhPVacGxw2tHWk&#10;b6c/r+B2+Jm5jnSHD2sP2kjv9ouLUuNRv/kGkahPb/HLvTcK5l+LvD+/yU9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0sukkb8AAADdAAAADwAAAAAAAAAAAAAAAACh&#10;AgAAZHJzL2Rvd25yZXYueG1sUEsFBgAAAAAEAAQA+QAAAI0DAAAAAA==&#10;" strokeweight=".25pt">
                                          <v:stroke joinstyle="miter"/>
                                        </v:line>
                                      </v:group>
                                      <v:group id="Group 1259" o:spid="_x0000_s1662" style="position:absolute;top:228;width:177;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WUOsYAAADdAAAADwAAAGRycy9kb3ducmV2LnhtbESPT2vCQBTE74LfYXmC&#10;t7qJ4p9GVxFR6UEK1ULp7ZF9JsHs25Bdk/jtu0LB4zAzv2FWm86UoqHaFZYVxKMIBHFqdcGZgu/L&#10;4W0BwnlkjaVlUvAgB5t1v7fCRNuWv6g5+0wECLsEFeTeV4mULs3JoBvZijh4V1sb9EHWmdQ1tgFu&#10;SjmOopk0WHBYyLGiXU7p7Xw3Co4ttttJvG9Ot+vu8XuZfv6cYlJqOOi2SxCeOv8K/7c/tILx+zyG&#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RZQ6xgAAAN0A&#10;AAAPAAAAAAAAAAAAAAAAAKoCAABkcnMvZG93bnJldi54bWxQSwUGAAAAAAQABAD6AAAAnQMAAAAA&#10;">
                                        <v:oval id="Oval 1260" o:spid="_x0000_s1663"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3/cQA&#10;AADdAAAADwAAAGRycy9kb3ducmV2LnhtbESPW2sCMRSE3wv+h3AE32rWBW+rUUSw9lVb1MfD5uwF&#10;NydLkrrrv2+EQh+HmfmGWW9704gHOV9bVjAZJyCIc6trLhV8fx3eFyB8QNbYWCYFT/Kw3Qze1php&#10;2/GJHudQighhn6GCKoQ2k9LnFRn0Y9sSR6+wzmCI0pVSO+wi3DQyTZKZNFhzXKiwpX1F+f38YxRM&#10;d8V12X1MbnN9ORalO8z0tUalRsN+twIRqA//4b/2p1aQLucpvN7E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jN/3EAAAA3QAAAA8AAAAAAAAAAAAAAAAAmAIAAGRycy9k&#10;b3ducmV2LnhtbFBLBQYAAAAABAAEAPUAAACJAwAAAAA=&#10;" filled="f" strokeweight=".25pt">
                                          <v:stroke joinstyle="miter"/>
                                        </v:oval>
                                        <v:oval id="Oval 1328" o:spid="_x0000_s1664"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SZsQA&#10;AADdAAAADwAAAGRycy9kb3ducmV2LnhtbESPT2sCMRTE7wW/Q3iF3mpWRbeuRhHB1mtVqsfH5u0f&#10;unlZkuhuv70RCh6HmfkNs1z3phE3cr62rGA0TEAQ51bXXCo4HXfvHyB8QNbYWCYFf+RhvRq8LDHT&#10;tuNvuh1CKSKEfYYKqhDaTEqfV2TQD21LHL3COoMhSldK7bCLcNPIcZLMpMGa40KFLW0ryn8PV6Ng&#10;uinO8+5zdEn1z1dRut1Mn2tU6u213yxABOrDM/zf3msF43k6gceb+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vkmbEAAAA3QAAAA8AAAAAAAAAAAAAAAAAmAIAAGRycy9k&#10;b3ducmV2LnhtbFBLBQYAAAAABAAEAPUAAACJAwAAAAA=&#10;" filled="f" strokeweight=".25pt">
                                          <v:stroke joinstyle="miter"/>
                                        </v:oval>
                                        <v:line id="Straight Connector 1329" o:spid="_x0000_s1665"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CiksMAAADdAAAADwAAAGRycy9kb3ducmV2LnhtbESPT2sCMRTE70K/Q3gFb5pVpLZbo7SC&#10;IN78Q8+P5DVZ3Lwsm9Rd/fSNIHgcZuY3zGLV+1pcqI1VYAWTcQGCWAdTsVVwOm5G7yBiQjZYByYF&#10;V4qwWr4MFlia0PGeLodkRYZwLFGBS6kppYzakcc4Dg1x9n5D6zFl2VppWuwy3NdyWhRv0mPFecFh&#10;Q2tH+nz48wrOu++J60h3eLN2p430bjv/UWr42n99gkjUp2f40d4aBdOP+Qzub/IT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wopLDAAAA3QAAAA8AAAAAAAAAAAAA&#10;AAAAoQIAAGRycy9kb3ducmV2LnhtbFBLBQYAAAAABAAEAPkAAACRAwAAAAA=&#10;" strokeweight=".25pt">
                                          <v:stroke joinstyle="miter"/>
                                        </v:line>
                                      </v:group>
                                    </v:group>
                                    <v:group id="Group 1330" o:spid="_x0000_s1666" style="position:absolute;left:2103;top:7894;width:12583;height:820" coordsize="12583,8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pI5xgAAAN0A&#10;AAAPAAAAAAAAAAAAAAAAAKoCAABkcnMvZG93bnJldi54bWxQSwUGAAAAAAQABAD6AAAAnQMAAAAA&#10;">
                                      <v:group id="Group 1331" o:spid="_x0000_s1667" style="position:absolute;left:7437;top:76;width:177;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wMTsYAAADdAAAADwAAAGRycy9kb3ducmV2LnhtbESPQWvCQBSE74X+h+UV&#10;vOkmSm2NriKi4kGEakG8PbLPJJh9G7JrEv99VxB6HGbmG2a26EwpGqpdYVlBPIhAEKdWF5wp+D1t&#10;+t8gnEfWWFomBQ9ysJi/v80w0bblH2qOPhMBwi5BBbn3VSKlS3My6Aa2Ig7e1dYGfZB1JnWNbYCb&#10;Ug6jaCwNFhwWcqxolVN6O96Ngm2L7XIUr5v97bp6XE6fh/M+JqV6H91yCsJT5//Dr/ZOKxhOvs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rAxOxgAAAN0A&#10;AAAPAAAAAAAAAAAAAAAAAKoCAABkcnMvZG93bnJldi54bWxQSwUGAAAAAAQABAD6AAAAnQMAAAAA&#10;">
                                        <v:oval id="Oval 1332" o:spid="_x0000_s1668"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SUZcQA&#10;AADdAAAADwAAAGRycy9kb3ducmV2LnhtbESPT2sCMRTE7wW/Q3iCt5pV0NXVKCJoe60t6vGxefsH&#10;Ny9LEt3tt28KgsdhZn7DrLe9acSDnK8tK5iMExDEudU1lwp+vg/vCxA+IGtsLJOCX/Kw3Qze1php&#10;2/EXPU6hFBHCPkMFVQhtJqXPKzLox7Yljl5hncEQpSuldthFuGnkNEnm0mDNcaHClvYV5bfT3SiY&#10;7YrLsjtOrqk+fxSlO8z1pUalRsN+twIRqA+v8LP9qRVMl2kK/2/iE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UlGXEAAAA3QAAAA8AAAAAAAAAAAAAAAAAmAIAAGRycy9k&#10;b3ducmV2LnhtbFBLBQYAAAAABAAEAPUAAACJAwAAAAA=&#10;" filled="f" strokeweight=".25pt">
                                          <v:stroke joinstyle="miter"/>
                                        </v:oval>
                                        <v:oval id="Oval 1333" o:spid="_x0000_s1669"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sAF8AA&#10;AADdAAAADwAAAGRycy9kb3ducmV2LnhtbERPyYoCMRC9D/gPoQRvY1rBrccoIrhcXVCPRad6YTqV&#10;Jol2z99PDoLHx9uX687U4kXOV5YVjIYJCOLM6ooLBdfL7nsOwgdkjbVlUvBHHtar3tcSU21bPtHr&#10;HAoRQ9inqKAMoUml9FlJBv3QNsSRy60zGCJ0hdQO2xhuajlOkqk0WHFsKLGhbUnZ7/lpFEw2+X3R&#10;7kePmb4d8sLtpvpeoVKDfrf5ARGoCx/x233UCsaLWZwb38QnIF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QsAF8AAAADdAAAADwAAAAAAAAAAAAAAAACYAgAAZHJzL2Rvd25y&#10;ZXYueG1sUEsFBgAAAAAEAAQA9QAAAIUDAAAAAA==&#10;" filled="f" strokeweight=".25pt">
                                          <v:stroke joinstyle="miter"/>
                                        </v:oval>
                                        <v:line id="Straight Connector 1334" o:spid="_x0000_s1670"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NDMIAAADdAAAADwAAAGRycy9kb3ducmV2LnhtbESPT2sCMRTE7wW/Q3iCt5rVg39Wo6hQ&#10;EG/V0vMjeSaLm5dlE91tP31TEDwOM/MbZr3tfS0e1MYqsILJuABBrIOp2Cr4uny8L0DEhGywDkwK&#10;fijCdjN4W2NpQsef9DgnKzKEY4kKXEpNKWXUjjzGcWiIs3cNrceUZWulabHLcF/LaVHMpMeK84LD&#10;hg6O9O189wpup/3EdaQ7/LX2pI307jj/Vmo07HcrEIn69Ao/20ejYLqcL+H/TX4C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ENDMIAAADdAAAADwAAAAAAAAAAAAAA&#10;AAChAgAAZHJzL2Rvd25yZXYueG1sUEsFBgAAAAAEAAQA+QAAAJADAAAAAA==&#10;" strokeweight=".25pt">
                                          <v:stroke joinstyle="miter"/>
                                        </v:line>
                                      </v:group>
                                      <v:group id="Group 1335" o:spid="_x0000_s1671" style="position:absolute;left:9921;top:30;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xBhsQAAADdAAAADwAAAGRycy9kb3ducmV2LnhtbERPTWuDQBC9B/oflin0&#10;lqymJFibjYTQlh5CIFoovQ3uREV3Vtytmn+fPRR6fLzvXTabTow0uMaygngVgSAurW64UvBVvC8T&#10;EM4ja+wsk4IbOcj2D4sdptpOfKEx95UIIexSVFB736dSurImg25le+LAXe1g0Ac4VFIPOIVw08l1&#10;FG2lwYZDQ409HWsq2/zXKPiYcDo8x2/jqb0ebz/F5vx9ikmpp8f58ArC0+z/xX/uT61g/ZKE/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9xBhsQAAADdAAAA&#10;DwAAAAAAAAAAAAAAAACqAgAAZHJzL2Rvd25yZXYueG1sUEsFBgAAAAAEAAQA+gAAAJsDAAAAAA==&#10;">
                                        <v:oval id="Oval 1336" o:spid="_x0000_s1672"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ZrcQA&#10;AADdAAAADwAAAGRycy9kb3ducmV2LnhtbESPW2sCMRSE34X+h3AKvml2BW9bo0jBy6u21D4eNmcv&#10;dHOyJKm7/nsjCD4OM/MNs9r0phFXcr62rCAdJyCIc6trLhV8f+1GCxA+IGtsLJOCG3nYrN8GK8y0&#10;7fhE13MoRYSwz1BBFUKbSenzigz6sW2Jo1dYZzBE6UqpHXYRbho5SZKZNFhzXKiwpc+K8r/zv1Ew&#10;3RaXZbdPf+f651CUbjfTlxqVGr732w8QgfrwCj/bR61gslyk8HgTn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k2a3EAAAA3QAAAA8AAAAAAAAAAAAAAAAAmAIAAGRycy9k&#10;b3ducmV2LnhtbFBLBQYAAAAABAAEAPUAAACJAwAAAAA=&#10;" filled="f" strokeweight=".25pt">
                                          <v:stroke joinstyle="miter"/>
                                        </v:oval>
                                        <v:oval id="Oval 1338" o:spid="_x0000_s1673"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ZH2sQA&#10;AADdAAAADwAAAGRycy9kb3ducmV2LnhtbESPW2sCMRSE34X+h3AKvmnWBW9bo0jBy6u21D4eNmcv&#10;dHOyJKm7/nsjCD4OM/MNs9r0phFXcr62rGAyTkAQ51bXXCr4/tqNFiB8QNbYWCYFN/KwWb8NVphp&#10;2/GJrudQighhn6GCKoQ2k9LnFRn0Y9sSR6+wzmCI0pVSO+wi3DQyTZKZNFhzXKiwpc+K8r/zv1Ew&#10;3RaXZbef/M71z6Eo3W6mLzUqNXzvtx8gAvXhFX62j1pBulyk8HgTn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2R9rEAAAA3QAAAA8AAAAAAAAAAAAAAAAAmAIAAGRycy9k&#10;b3ducmV2LnhtbFBLBQYAAAAABAAEAPUAAACJAwAAAAA=&#10;" filled="f" strokeweight=".25pt">
                                          <v:stroke joinstyle="miter"/>
                                        </v:oval>
                                        <v:line id="Straight Connector 1339" o:spid="_x0000_s1674"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xKwcMAAADdAAAADwAAAGRycy9kb3ducmV2LnhtbESPT2sCMRTE74V+h/AKvdWsCtauRmkF&#10;Qbz5h54fyTNZ3Lwsm+hu/fRGEHocZuY3zHzZ+1pcqY1VYAXDQQGCWAdTsVVwPKw/piBiQjZYByYF&#10;fxRhuXh9mWNpQsc7uu6TFRnCsUQFLqWmlDJqRx7jIDTE2TuF1mPKsrXStNhluK/lqCgm0mPFecFh&#10;QytH+ry/eAXn7c/QdaQ7vFm71UZ6t/n8Ver9rf+egUjUp//ws70xCkZf0zE83uQnIB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SsHDAAAA3QAAAA8AAAAAAAAAAAAA&#10;AAAAoQIAAGRycy9kb3ducmV2LnhtbFBLBQYAAAAABAAEAPkAAACRAwAAAAA=&#10;" strokeweight=".25pt">
                                          <v:stroke joinstyle="miter"/>
                                        </v:line>
                                      </v:group>
                                      <v:group id="Group 1340" o:spid="_x0000_s1675" style="position:absolute;left:12405;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dHhccAAADdAAAADwAAAGRycy9kb3ducmV2LnhtbESPT2vCQBTE7wW/w/KE&#10;3nQT24pGVxHR0oMI/gHx9sg+k2D2bciuSfz23YLQ4zAzv2Hmy86UoqHaFZYVxMMIBHFqdcGZgvNp&#10;O5iAcB5ZY2mZFDzJwXLRe5tjom3LB2qOPhMBwi5BBbn3VSKlS3My6Ia2Ig7ezdYGfZB1JnWNbYCb&#10;Uo6iaCwNFhwWcqxonVN6Pz6Mgu8W29VHvGl299v6eT197S+7mJR673erGQhPnf8Pv9o/WsFoOvmE&#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OdHhccAAADd&#10;AAAADwAAAAAAAAAAAAAAAACqAgAAZHJzL2Rvd25yZXYueG1sUEsFBgAAAAAEAAQA+gAAAJ4DAAAA&#10;AA==&#10;">
                                        <v:oval id="Oval 1341" o:spid="_x0000_s1676"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frsMA&#10;AADdAAAADwAAAGRycy9kb3ducmV2LnhtbESPS4sCMRCE7wv7H0IL3taMgq9Zo8iCq1cf6B6bSc8D&#10;J50hyTrjvzeC4LGoqq+oxaoztbiR85VlBcNBAoI4s7riQsHpuPmagfABWWNtmRTcycNq+fmxwFTb&#10;lvd0O4RCRAj7FBWUITSplD4ryaAf2IY4erl1BkOUrpDaYRvhppajJJlIgxXHhRIb+ikpux7+jYLx&#10;Or/M29/h31Sft3nhNhN9qVCpfq9bf4MI1IV3+NXeaQWj+WwMzzfxCc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frsMAAADdAAAADwAAAAAAAAAAAAAAAACYAgAAZHJzL2Rv&#10;d25yZXYueG1sUEsFBgAAAAAEAAQA9QAAAIgDAAAAAA==&#10;" filled="f" strokeweight=".25pt">
                                          <v:stroke joinstyle="miter"/>
                                        </v:oval>
                                        <v:oval id="Oval 1344" o:spid="_x0000_s1677"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B2cQA&#10;AADdAAAADwAAAGRycy9kb3ducmV2LnhtbESPW2sCMRSE34X+h3AKvmlWwa1ujSIFL69eqH08bM5e&#10;6OZkSVJ3/fdGEPo4zMw3zHLdm0bcyPnasoLJOAFBnFtdc6ngct6O5iB8QNbYWCYFd/KwXr0Nlphp&#10;2/GRbqdQighhn6GCKoQ2k9LnFRn0Y9sSR6+wzmCI0pVSO+wi3DRymiSpNFhzXKiwpa+K8t/Tn1Ew&#10;2xTXRbeb/Hzo731Rum2qrzUqNXzvN58gAvXhP/xqH7SC6WKewvNNf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NQdnEAAAA3QAAAA8AAAAAAAAAAAAAAAAAmAIAAGRycy9k&#10;b3ducmV2LnhtbFBLBQYAAAAABAAEAPUAAACJAwAAAAA=&#10;" filled="f" strokeweight=".25pt">
                                          <v:stroke joinstyle="miter"/>
                                        </v:oval>
                                        <v:line id="Straight Connector 1345" o:spid="_x0000_s1678"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dMwsIAAADdAAAADwAAAGRycy9kb3ducmV2LnhtbESPT2sCMRTE7wW/Q3hCbzWrB/+sRtFC&#10;QbxVS8+P5Jksbl6WTXTXfnojFDwOM/MbZrXpfS1u1MYqsILxqABBrIOp2Cr4OX19zEHEhGywDkwK&#10;7hRhsx68rbA0oeNvuh2TFRnCsUQFLqWmlDJqRx7jKDTE2TuH1mPKsrXStNhluK/lpCim0mPFecFh&#10;Q5+O9OV49Qouh93YdaQ7/LP2oI30bj/7Vep92G+XIBL16RX+b++NgsliPoPnm/wE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dMwsIAAADdAAAADwAAAAAAAAAAAAAA&#10;AAChAgAAZHJzL2Rvd25yZXYueG1sUEsFBgAAAAAEAAQA+QAAAJADAAAAAA==&#10;" strokeweight=".25pt">
                                          <v:stroke joinstyle="miter"/>
                                        </v:line>
                                      </v:group>
                                      <v:group id="Group 1346" o:spid="_x0000_s1679" style="position:absolute;left:5044;top:137;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pNgMQAAADdAAAADwAAAGRycy9kb3ducmV2LnhtbERPTWuDQBC9B/oflin0&#10;lqymJFibjYTQlh5CIFoovQ3uREV3Vtytmn+fPRR6fLzvXTabTow0uMaygngVgSAurW64UvBVvC8T&#10;EM4ja+wsk4IbOcj2D4sdptpOfKEx95UIIexSVFB736dSurImg25le+LAXe1g0Ac4VFIPOIVw08l1&#10;FG2lwYZDQ409HWsq2/zXKPiYcDo8x2/jqb0ebz/F5vx9ikmpp8f58ArC0+z/xX/uT61g/ZKEu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apNgMQAAADdAAAA&#10;DwAAAAAAAAAAAAAAAACqAgAAZHJzL2Rvd25yZXYueG1sUEsFBgAAAAAEAAQA+gAAAJsDAAAAAA==&#10;">
                                        <v:oval id="Oval 1371" o:spid="_x0000_s1680"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LVq8QA&#10;AADdAAAADwAAAGRycy9kb3ducmV2LnhtbESPW2sCMRSE34X+h3AKvmlWwctujSIFL6/aUvt42Jy9&#10;0M3JkqTu+u+NIPg4zMw3zGrTm0ZcyfnasoLJOAFBnFtdc6ng+2s3WoLwAVljY5kU3MjDZv02WGGm&#10;bccnup5DKSKEfYYKqhDaTEqfV2TQj21LHL3COoMhSldK7bCLcNPIaZLMpcGa40KFLX1WlP+d/42C&#10;2ba4pN1+8rvQP4eidLu5vtSo1PC9336ACNSHV/jZPmoF03SZwuNNfAJ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1avEAAAA3QAAAA8AAAAAAAAAAAAAAAAAmAIAAGRycy9k&#10;b3ducmV2LnhtbFBLBQYAAAAABAAEAPUAAACJAwAAAAA=&#10;" filled="f" strokeweight=".25pt">
                                          <v:stroke joinstyle="miter"/>
                                        </v:oval>
                                        <v:oval id="Oval 1375" o:spid="_x0000_s1681"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Hq68IA&#10;AADdAAAADwAAAGRycy9kb3ducmV2LnhtbERPyWrDMBC9F/IPYgq5NXICcWM3SggBN73WLUmPgzVe&#10;qDUykmo7f18dCj0+3r4/zqYXIznfWVawXiUgiCurO24UfH4UTzsQPiBr7C2Tgjt5OB4WD3vMtZ34&#10;ncYyNCKGsM9RQRvCkEvpq5YM+pUdiCNXW2cwROgaqR1OMdz0cpMkqTTYcWxocaBzS9V3+WMUbE/1&#10;LZte11/P+nqpG1ek+tahUsvH+fQCItAc/sV/7jetYJNlcX98E5+A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errwgAAAN0AAAAPAAAAAAAAAAAAAAAAAJgCAABkcnMvZG93&#10;bnJldi54bWxQSwUGAAAAAAQABAD1AAAAhwMAAAAA&#10;" filled="f" strokeweight=".25pt">
                                          <v:stroke joinstyle="miter"/>
                                        </v:oval>
                                        <v:line id="Straight Connector 1385" o:spid="_x0000_s1682"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vn8MIAAADdAAAADwAAAGRycy9kb3ducmV2LnhtbESPQWsCMRSE74X+h/AK3mp2PWhdjVIL&#10;BfGmFc+P5DVZ3Lwsm+iu/vqmIHgcZuYbZrkefCOu1MU6sIJyXIAg1sHUbBUcf77fP0DEhGywCUwK&#10;bhRhvXp9WWJlQs97uh6SFRnCsUIFLqW2kjJqRx7jOLTE2fsNnceUZWel6bDPcN/ISVFMpcea84LD&#10;lr4c6fPh4hWcd5vS9aR7vFu700Z6t52dlBq9DZ8LEImG9Aw/2lujYDKfl/D/Jj8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vn8MIAAADdAAAADwAAAAAAAAAAAAAA&#10;AAChAgAAZHJzL2Rvd25yZXYueG1sUEsFBgAAAAAEAAQA+QAAAJADAAAAAA==&#10;" strokeweight=".25pt">
                                          <v:stroke joinstyle="miter"/>
                                        </v:line>
                                      </v:group>
                                      <v:group id="Group 1392" o:spid="_x0000_s1683" style="position:absolute;left:2514;top:198;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vst8YAAADdAAAADwAAAGRycy9kb3ducmV2LnhtbESPQWvCQBSE70L/w/IK&#10;vekmkYpGVxHR0oMUjIXi7ZF9JsHs25Bdk/jvu4WCx2FmvmFWm8HUoqPWVZYVxJMIBHFudcWFgu/z&#10;YTwH4TyyxtoyKXiQg836ZbTCVNueT9RlvhABwi5FBaX3TSqly0sy6Ca2IQ7e1bYGfZBtIXWLfYCb&#10;WiZRNJMGKw4LJTa0Kym/ZXej4KPHfjuN993xdt09Luf3r59jTEq9vQ7bJQhPg3+G/9ufWkGyWCT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m+y3xgAAAN0A&#10;AAAPAAAAAAAAAAAAAAAAAKoCAABkcnMvZG93bnJldi54bWxQSwUGAAAAAAQABAD6AAAAnQMAAAAA&#10;">
                                        <v:oval id="Oval 1394" o:spid="_x0000_s1684"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N0nMUA&#10;AADdAAAADwAAAGRycy9kb3ducmV2LnhtbESPW2sCMRSE3wv9D+EUfKtZFW13NYoUvLxqS/XxsDl7&#10;oZuTJYnu+u+NIPRxmJlvmMWqN424kvO1ZQWjYQKCOLe65lLBz/fm/ROED8gaG8uk4EYeVsvXlwVm&#10;2nZ8oOsxlCJC2GeooAqhzaT0eUUG/dC2xNErrDMYonSl1A67CDeNHCfJTBqsOS5U2NJXRfnf8WIU&#10;TNfFKe22o/OH/t0VpdvM9KlGpQZv/XoOIlAf/sPP9l4rGKfpB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3ScxQAAAN0AAAAPAAAAAAAAAAAAAAAAAJgCAABkcnMv&#10;ZG93bnJldi54bWxQSwUGAAAAAAQABAD1AAAAigMAAAAA&#10;" filled="f" strokeweight=".25pt">
                                          <v:stroke joinstyle="miter"/>
                                        </v:oval>
                                        <v:oval id="Oval 1395" o:spid="_x0000_s1685"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rs6MUA&#10;AADdAAAADwAAAGRycy9kb3ducmV2LnhtbESPW2sCMRSE3wv9D+EUfKtZRW13NYoUvLxqS/XxsDl7&#10;oZuTJYnu+u+NIPRxmJlvmMWqN424kvO1ZQWjYQKCOLe65lLBz/fm/ROED8gaG8uk4EYeVsvXlwVm&#10;2nZ8oOsxlCJC2GeooAqhzaT0eUUG/dC2xNErrDMYonSl1A67CDeNHCfJTBqsOS5U2NJXRfnf8WIU&#10;TNfFKe22o/OH/t0VpdvM9KlGpQZv/XoOIlAf/sPP9l4rGKfpB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uzoxQAAAN0AAAAPAAAAAAAAAAAAAAAAAJgCAABkcnMv&#10;ZG93bnJldi54bWxQSwUGAAAAAAQABAD1AAAAigMAAAAA&#10;" filled="f" strokeweight=".25pt">
                                          <v:stroke joinstyle="miter"/>
                                        </v:oval>
                                        <v:line id="Straight Connector 1396" o:spid="_x0000_s1686"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h88MAAADdAAAADwAAAGRycy9kb3ducmV2LnhtbESPT2sCMRTE7wW/Q3hCbzWroK1bo7SC&#10;IN78Q8+P5DVZ3Lwsm+hu/fRGEHocZuY3zGLV+1pcqY1VYAXjUQGCWAdTsVVwOm7ePkDEhGywDkwK&#10;/ijCajl4WWBpQsd7uh6SFRnCsUQFLqWmlDJqRx7jKDTE2fsNrceUZWulabHLcF/LSVHMpMeK84LD&#10;htaO9Plw8QrOu++x60h3eLN2p430bvv+o9TrsP/6BJGoT//hZ3trFEzm8yk83uQn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w4fPDAAAA3QAAAA8AAAAAAAAAAAAA&#10;AAAAoQIAAGRycy9kb3ducmV2LnhtbFBLBQYAAAAABAAEAPkAAACRAwAAAAA=&#10;" strokeweight=".25pt">
                                          <v:stroke joinstyle="miter"/>
                                        </v:line>
                                      </v:group>
                                      <v:group id="Group 1397" o:spid="_x0000_s1687" style="position:absolute;top:228;width:177;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g6rTFAAAA3QAA&#10;AA8AAAAAAAAAAAAAAAAAqgIAAGRycy9kb3ducmV2LnhtbFBLBQYAAAAABAAEAPoAAACcAwAAAAA=&#10;">
                                        <v:oval id="Oval 1398" o:spid="_x0000_s1688"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hyn8QA&#10;AADdAAAADwAAAGRycy9kb3ducmV2LnhtbESPW2sCMRSE3wv+h3AE32pWwcuuRhHBtq9VUR8Pm7MX&#10;3JwsSepu/31TEHwcZuYbZr3tTSMe5HxtWcFknIAgzq2uuVRwPh3elyB8QNbYWCYFv+Rhuxm8rTHT&#10;tuNvehxDKSKEfYYKqhDaTEqfV2TQj21LHL3COoMhSldK7bCLcNPIaZLMpcGa40KFLe0ryu/HH6Ng&#10;tiuuafcxuS305bMo3WGurzUqNRr2uxWIQH14hZ/tL61gmqYL+H8Tn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Ycp/EAAAA3QAAAA8AAAAAAAAAAAAAAAAAmAIAAGRycy9k&#10;b3ducmV2LnhtbFBLBQYAAAAABAAEAPUAAACJAwAAAAA=&#10;" filled="f" strokeweight=".25pt">
                                          <v:stroke joinstyle="miter"/>
                                        </v:oval>
                                        <v:oval id="Oval 1399" o:spid="_x0000_s1689"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fm7cIA&#10;AADdAAAADwAAAGRycy9kb3ducmV2LnhtbERPyWrDMBC9F/IPYgq5NXICcWM3SggBN73WLUmPgzVe&#10;qDUykmo7f18dCj0+3r4/zqYXIznfWVawXiUgiCurO24UfH4UTzsQPiBr7C2Tgjt5OB4WD3vMtZ34&#10;ncYyNCKGsM9RQRvCkEvpq5YM+pUdiCNXW2cwROgaqR1OMdz0cpMkqTTYcWxocaBzS9V3+WMUbE/1&#10;LZte11/P+nqpG1ek+tahUsvH+fQCItAc/sV/7jetYJNlcW58E5+A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B+btwgAAAN0AAAAPAAAAAAAAAAAAAAAAAJgCAABkcnMvZG93&#10;bnJldi54bWxQSwUGAAAAAAQABAD1AAAAhwMAAAAA&#10;" filled="f" strokeweight=".25pt">
                                          <v:stroke joinstyle="miter"/>
                                        </v:oval>
                                        <v:line id="Straight Connector 1400" o:spid="_x0000_s1690"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r9sIAAADdAAAADwAAAGRycy9kb3ducmV2LnhtbESPQWsCMRSE74X+h/AK3mpWD9pdjVIL&#10;BfGmFc+P5DVZ3Lwsm+iu/vqmIHgcZuYbZrkefCOu1MU6sILJuABBrIOp2So4/ny/f4CICdlgE5gU&#10;3CjCevX6ssTKhJ73dD0kKzKEY4UKXEptJWXUjjzGcWiJs/cbOo8py85K02Gf4b6R06KYSY815wWH&#10;LX050ufDxSs47zYT15Pu8W7tThvp3XZ+Umr0NnwuQCQa0jP8aG+NgmlZlvD/Jj8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3r9sIAAADdAAAADwAAAAAAAAAAAAAA&#10;AAChAgAAZHJzL2Rvd25yZXYueG1sUEsFBgAAAAAEAAQA+QAAAJADAAAAAA==&#10;" strokeweight=".25pt">
                                          <v:stroke joinstyle="miter"/>
                                        </v:line>
                                      </v:group>
                                    </v:group>
                                    <v:group id="Group 1416" o:spid="_x0000_s1691"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4r78vCAAAA3QAAAA8A&#10;AAAAAAAAAAAAAAAAqgIAAGRycy9kb3ducmV2LnhtbFBLBQYAAAAABAAEAPoAAACZAwAAAAA=&#10;">
                                      <v:group id="Group 1417" o:spid="_x0000_s1692"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nSlDFAAAA3QAA&#10;AA8AAAAAAAAAAAAAAAAAqgIAAGRycy9kb3ducmV2LnhtbFBLBQYAAAAABAAEAPoAAACcAwAAAAA=&#10;">
                                        <v:group id="Group 1418" o:spid="_x0000_s1693" style="position:absolute;left:3429;top:4266;width:3492;height:3799" coordorigin="-248403,7519" coordsize="349283,3798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G11CfFAAAA3QAA&#10;AA8AAAAAAAAAAAAAAAAAqgIAAGRycy9kb3ducmV2LnhtbFBLBQYAAAAABAAEAPoAAACcAwAAAAA=&#10;">
                                          <v:group id="Group 1419" o:spid="_x0000_s1694" style="position:absolute;left:-248403;top:7519;width:349283;height:379581" coordorigin="-248403,7519" coordsize="349283,379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XG8xgAAAN0A&#10;AAAPAAAAAAAAAAAAAAAAAKoCAABkcnMvZG93bnJldi54bWxQSwUGAAAAAAQABAD6AAAAnQMAAAAA&#10;">
                                            <v:group id="Group 1420" o:spid="_x0000_s1695" style="position:absolute;left:-248403;top:7519;width:103596;height:379581" coordorigin="-248403,1423" coordsize="103596,379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DpyMYAAADdAAAADwAAAGRycy9kb3ducmV2LnhtbESPT2vCQBTE74V+h+UV&#10;equ70VYkuoqIlh6k4B8Qb4/sMwlm34bsmsRv7wqFHoeZ+Q0zW/S2Ei01vnSsIRkoEMSZMyXnGo6H&#10;zccEhA/IBivHpOFOHhbz15cZpsZ1vKN2H3IRIexT1FCEUKdS+qwgi37gauLoXVxjMUTZ5NI02EW4&#10;reRQqbG0WHJcKLCmVUHZdX+zGr477JajZN1ur5fV/Xz4+j1tE9L6/a1fTkEE6sN/+K/9YzSMlPqE&#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EOnIxgAAAN0A&#10;AAAPAAAAAAAAAAAAAAAAAKoCAABkcnMvZG93bnJldi54bWxQSwUGAAAAAAQABAD6AAAAnQMAAAAA&#10;">
                                              <v:group id="Group 1421" o:spid="_x0000_s1696" style="position:absolute;left:-242229;top:1423;width:97422;height:379581" coordorigin="-245277,1423" coordsize="97422,379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5cTFPFAAAA3QAA&#10;AA8AAAAAAAAAAAAAAAAAqgIAAGRycy9kb3ducmV2LnhtbFBLBQYAAAAABAAEAPoAAACcAwAAAAA=&#10;">
                                                <v:shape id="Parallelogram 2614" o:spid="_x0000_s1697" style="position:absolute;left:-199635;top:1423;width:51780;height:278992;visibility:visible;mso-wrap-style:square;v-text-anchor:middle" coordsize="51734,27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QGwcUA&#10;AADdAAAADwAAAGRycy9kb3ducmV2LnhtbESPT2sCMRTE7wW/Q3iF3jRbS4uuRhF1aS9V/IPnx+Z1&#10;s3Tzsmzimn77piD0OMzMb5j5MtpG9NT52rGC51EGgrh0uuZKwflUDCcgfEDW2DgmBT/kYbkYPMwx&#10;1+7GB+qPoRIJwj5HBSaENpfSl4Ys+pFriZP35TqLIcmukrrDW4LbRo6z7E1arDktGGxpbaj8Pl6t&#10;gn69fX3fjWXYnKefl3gtzGFfRKWeHuNqBiJQDP/he/tDK3hJRPh7k5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VAbBxQAAAN0AAAAPAAAAAAAAAAAAAAAAAJgCAABkcnMv&#10;ZG93bnJldi54bWxQSwUGAAAAAAQABAD1AAAAigMAAAAA&#10;" path="m6133,278674c5452,218291,681,174305,,113922l49354,v793,58381,1587,116761,2380,175142l6133,278674xe" filled="f" strokeweight=".5pt">
                                                  <v:stroke joinstyle="miter"/>
                                                  <v:path arrowok="t" o:connecttype="custom" o:connectlocs="6143,279310;0,114182;49442,0;51826,175542;6143,279310" o:connectangles="0,0,0,0,0"/>
                                                </v:shape>
                                                <v:shape id="Parallelogram 2614" o:spid="_x0000_s1698" style="position:absolute;left:-245277;top:102012;width:51780;height:278992;visibility:visible;mso-wrap-style:square;v-text-anchor:middle" coordsize="51734,27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jWsYA&#10;AADdAAAADwAAAGRycy9kb3ducmV2LnhtbESPT2sCMRTE74V+h/AEbzVR6b+tUUS72EtbtNLzY/O6&#10;Wbp5WTZxjd++KRR6HGbmN8xilVwrBupD41nDdKJAEFfeNFxrOH6UNw8gQkQ22HomDRcKsFpeXy2w&#10;MP7MexoOsRYZwqFADTbGrpAyVJYchonviLP35XuHMcu+lqbHc4a7Vs6UupMOG84LFjvaWKq+Dyen&#10;Ydg83+7eZjJuj4+vn+lU2v17mbQej9L6CUSkFP/Df+0Xo2Gu1D38vs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jWsYAAADdAAAADwAAAAAAAAAAAAAAAACYAgAAZHJz&#10;L2Rvd25yZXYueG1sUEsFBgAAAAAEAAQA9QAAAIsDAAAAAA==&#10;" path="m6133,278674c5452,218291,681,174305,,113922l49354,v793,58381,1587,116761,2380,175142l6133,278674xe" filled="f" strokeweight=".5pt">
                                                  <v:stroke joinstyle="miter"/>
                                                  <v:path arrowok="t" o:connecttype="custom" o:connectlocs="6143,279310;0,114182;49442,0;51826,175542;6143,279310" o:connectangles="0,0,0,0,0"/>
                                                </v:shape>
                                              </v:group>
                                              <v:line id="Straight Connector 1431" o:spid="_x0000_s1699" style="position:absolute;visibility:visible;mso-wrap-style:square" from="-248403,217831" to="-193623,279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l6x8AAAADdAAAADwAAAGRycy9kb3ducmV2LnhtbERPz2vCMBS+D/wfwhN2m8mcE9cZiwwG&#10;w9u03h/Ns61LXkqS1fa/N4fBjh/f7205OisGCrHzrOF5oUAQ19503GioTp9PGxAxIRu0nknDRBHK&#10;3exhi4XxN/6m4ZgakUM4FqihTakvpIx1Sw7jwvfEmbv44DBlGBppAt5yuLNyqdRaOuw4N7TY00dL&#10;9c/x12nAgzqcq+n0erHoVtepegvmarR+nI/7dxCJxvQv/nN/GQ0vSuW5+U1+AnJ3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esfAAAAA3QAAAA8AAAAAAAAAAAAAAAAA&#10;oQIAAGRycy9kb3ducmV2LnhtbFBLBQYAAAAABAAEAPkAAACOAwAAAAA=&#10;" strokeweight=".5pt">
                                                <v:stroke joinstyle="miter"/>
                                              </v:line>
                                            </v:group>
                                            <v:line id="Straight Connector 1432" o:spid="_x0000_s1700" style="position:absolute;visibility:visible;mso-wrap-style:square" from="51816,115824" to="100880,17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XfXMIAAADdAAAADwAAAGRycy9kb3ducmV2LnhtbESPT2sCMRTE70K/Q3hCb5rYVqmrUYog&#10;FG/V7f2xefvPzcuSpLr77ZtCweMwM79htvvBduJGPjSONSzmCgRx4UzDlYb8cpy9gwgR2WDnmDSM&#10;FGC/e5psMTPuzl90O8dKJAiHDDXUMfaZlKGoyWKYu544eaXzFmOSvpLG4z3BbSdflFpJiw2nhRp7&#10;OtRUXM8/VgOe1Ok7Hy/LskP71o752pvWaP08HT42ICIN8RH+b38aDa9KreHvTXoCcvc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XfXMIAAADdAAAADwAAAAAAAAAAAAAA&#10;AAChAgAAZHJzL2Rvd25yZXYueG1sUEsFBgAAAAAEAAQA+QAAAJADAAAAAA==&#10;" strokeweight=".5pt">
                                              <v:stroke joinstyle="miter"/>
                                            </v:line>
                                          </v:group>
                                          <v:line id="Straight Connector 1433" o:spid="_x0000_s1701" style="position:absolute;flip:x;visibility:visible;mso-wrap-style:square" from="-233085,112680" to="-190545,387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hmIb8AAADdAAAADwAAAGRycy9kb3ducmV2LnhtbERPzYrCMBC+C75DGMGbpiqoVKOI4FJY&#10;PFR9gLEZm2ozKU1Wu29vDoLHj+9/ve1sLZ7U+sqxgsk4AUFcOF1xqeByPoyWIHxA1lg7JgX/5GG7&#10;6ffWmGr34pyep1CKGMI+RQUmhCaV0heGLPqxa4gjd3OtxRBhW0rd4iuG21pOk2QuLVYcGww2tDdU&#10;PE5/VsFxec7xN8sXqOmW4f3nari4KjUcdLsViEBd+Io/7kwrmCWTuD++iU9Abt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ehmIb8AAADdAAAADwAAAAAAAAAAAAAAAACh&#10;AgAAZHJzL2Rvd25yZXYueG1sUEsFBgAAAAAEAAQA+QAAAI0DAAAAAA==&#10;" strokeweight=".5pt">
                                            <v:stroke joinstyle="miter"/>
                                          </v:line>
                                        </v:group>
                                        <v:group id="Group 1434" o:spid="_x0000_s1702"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S+3I3FAAAA3QAA&#10;AA8AAAAAAAAAAAAAAAAAqgIAAGRycy9kb3ducmV2LnhtbFBLBQYAAAAABAAEAPoAAACcAwAAAAA=&#10;">
                                          <v:group id="Group 1435" o:spid="_x0000_s1703"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xC+sYAAADdAAAADwAAAGRycy9kb3ducmV2LnhtbESPQWvCQBSE74X+h+UV&#10;ems2UVokuoYgWnoQoUYQb4/sMwlm34bsNon/visUehxm5htmlU2mFQP1rrGsIIliEMSl1Q1XCk7F&#10;7m0Bwnlkja1lUnAnB9n6+WmFqbYjf9Nw9JUIEHYpKqi971IpXVmTQRfZjjh4V9sb9EH2ldQ9jgFu&#10;WjmL4w9psOGwUGNHm5rK2/HHKPgcccznyXbY366b+6V4P5z3CSn1+jLlSxCeJv8f/mt/aQXzOJnB&#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bEL6xgAAAN0A&#10;AAAPAAAAAAAAAAAAAAAAAKoCAABkcnMvZG93bnJldi54bWxQSwUGAAAAAAQABAD6AAAAnQMAAAAA&#10;">
                                            <v:group id="Group 1437" o:spid="_x0000_s1704"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IOdhxgAAAN0A&#10;AAAPAAAAAAAAAAAAAAAAAKoCAABkcnMvZG93bnJldi54bWxQSwUGAAAAAAQABAD6AAAAnQMAAAAA&#10;">
                                              <v:group id="Group 1438" o:spid="_x0000_s1705"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l/FccAAADdAAAADwAAAGRycy9kb3ducmV2LnhtbESPT2vCQBTE70K/w/IK&#10;vZlNmlpKmlVEaulBCmqh9PbIPpNg9m3Irvnz7V2h4HGYmd8w+Wo0jeipc7VlBUkUgyAurK65VPBz&#10;3M7fQDiPrLGxTAomcrBaPsxyzLQdeE/9wZciQNhlqKDyvs2kdEVFBl1kW+LgnWxn0AfZlVJ3OAS4&#10;aeRzHL9KgzWHhQpb2lRUnA8Xo+BzwGGdJh/97nzaTH/HxffvLiGlnh7H9TsIT6O/h//bX1pBGicv&#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Ml/FccAAADd&#10;AAAADwAAAAAAAAAAAAAAAACqAgAAZHJzL2Rvd25yZXYueG1sUEsFBgAAAAAEAAQA+gAAAJ4DAAAA&#10;AA==&#10;">
                                                <v:group id="Group 1439" o:spid="_x0000_s1706"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4XajsUAAADdAAAADwAAAGRycy9kb3ducmV2LnhtbESPQYvCMBSE74L/ITxh&#10;b5p2RZFqFJF12YMI1oXF26N5tsXmpTSxrf9+Iwgeh5n5hlltelOJlhpXWlYQTyIQxJnVJecKfs/7&#10;8QKE88gaK8uk4EEONuvhYIWJth2fqE19LgKEXYIKCu/rREqXFWTQTWxNHLyrbQz6IJtc6ga7ADeV&#10;/IyiuTRYclgosKZdQdktvRsF3x1222n81R5u193jcp4d/w4xKfUx6rdLEJ56/w6/2j9awTSKZ/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uF2o7FAAAA3QAA&#10;AA8AAAAAAAAAAAAAAAAAqgIAAGRycy9kb3ducmV2LnhtbFBLBQYAAAAABAAEAPoAAACcAwAAAAA=&#10;">
                                                  <v:group id="Group 1440" o:spid="_x0000_s1707"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tXRPnFAAAA3QAA&#10;AA8AAAAAAAAAAAAAAAAAqgIAAGRycy9kb3ducmV2LnhtbFBLBQYAAAAABAAEAPoAAACcAwAAAAA=&#10;">
                                                    <v:oval id="Oval 1441" o:spid="_x0000_s1708" style="position:absolute;left:3310;top:2819;width:178;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0sQA&#10;AADdAAAADwAAAGRycy9kb3ducmV2LnhtbESPT2sCMRTE7wW/Q3iCt5pdpVq3RhFB7bUq1eNj8/YP&#10;3bwsSXTXb98UCh6HmfkNs1z3phF3cr62rCAdJyCIc6trLhWcT7vXdxA+IGtsLJOCB3lYrwYvS8y0&#10;7fiL7sdQighhn6GCKoQ2k9LnFRn0Y9sSR6+wzmCI0pVSO+wi3DRykiQzabDmuFBhS9uK8p/jzSh4&#10;2xSXRbdPr3P9fShKt5vpS41KjYb95gNEoD48w//tT61gmqRz+HsTn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v3NLEAAAA3QAAAA8AAAAAAAAAAAAAAAAAmAIAAGRycy9k&#10;b3ducmV2LnhtbFBLBQYAAAAABAAEAPUAAACJAwAAAAA=&#10;" filled="f" strokeweight=".25pt">
                                                      <v:stroke joinstyle="miter"/>
                                                    </v:oval>
                                                    <v:group id="Group 1442" o:spid="_x0000_s1709" style="position:absolute;left:807;width:18102;height:8851" coordorigin="807" coordsize="18102,88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hHUQwwAAAN0AAAAP&#10;AAAAAAAAAAAAAAAAAKoCAABkcnMvZG93bnJldi54bWxQSwUGAAAAAAQABAD6AAAAmgMAAAAA&#10;">
                                                      <v:group id="Group 1443" o:spid="_x0000_s1710" style="position:absolute;left:834;width:17985;height:8286" coordorigin="834,-690" coordsize="17986,8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jQi8cAAADdAAAADwAAAGRycy9kb3ducmV2LnhtbESPT2vCQBTE70K/w/IK&#10;vZlNGiptmlVEaulBCmqh9PbIPpNg9m3Irvnz7V2h4HGYmd8w+Wo0jeipc7VlBUkUgyAurK65VPBz&#10;3M5fQTiPrLGxTAomcrBaPsxyzLQdeE/9wZciQNhlqKDyvs2kdEVFBl1kW+LgnWxn0AfZlVJ3OAS4&#10;aeRzHC+kwZrDQoUtbSoqzoeLUfA54LBOk49+dz5tpr/jy/fvLiGlnh7H9TsIT6O/h//bX1pBGidv&#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sjQi8cAAADd&#10;AAAADwAAAAAAAAAAAAAAAACqAgAAZHJzL2Rvd25yZXYueG1sUEsFBgAAAAAEAAQA+gAAAJ4DAAAA&#10;AA==&#10;">
                                                        <v:group id="Group 1444" o:spid="_x0000_s1711" style="position:absolute;left:834;top:894;width:17986;height:6701" coordorigin="641,514" coordsize="13830,3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1nrOrwwAAAN0AAAAP&#10;AAAAAAAAAAAAAAAAAKoCAABkcnMvZG93bnJldi54bWxQSwUGAAAAAAQABAD6AAAAmgMAAAAA&#10;">
                                                          <v:line id="Straight Connector 1445" o:spid="_x0000_s1712" style="position:absolute;flip:x;visibility:visible;mso-wrap-style:square" from="690,672" to="2928,4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sYsUAAADdAAAADwAAAGRycy9kb3ducmV2LnhtbESPQWsCMRSE74X+h/AKXkQTFWxZjVJE&#10;wYMi1QoeH5vn7trNy5JEXf+9KRR6HGbmG2Y6b20tbuRD5VjDoK9AEOfOVFxo+D6seh8gQkQ2WDsm&#10;DQ8KMJ+9vkwxM+7OX3Tbx0IkCIcMNZQxNpmUIS/JYui7hjh5Z+ctxiR9IY3He4LbWg6VGkuLFaeF&#10;EhtalJT/7K9Ww4Xyw2K3pd3Jb/y7P7pld9xVWnfe2s8JiEht/A//tddGw0gNB/D7Jj0BOX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sYsUAAADdAAAADwAAAAAAAAAA&#10;AAAAAAChAgAAZHJzL2Rvd25yZXYueG1sUEsFBgAAAAAEAAQA+QAAAJMDAAAAAA==&#10;" strokeweight=".5pt">
                                                            <v:stroke endarrowwidth="narrow" endarrowlength="short" joinstyle="miter"/>
                                                          </v:line>
                                                          <v:line id="Straight Connector 1446" o:spid="_x0000_s1713" style="position:absolute;flip:y;visibility:visible;mso-wrap-style:square" from="641,4200" to="12233,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yFcYAAADdAAAADwAAAGRycy9kb3ducmV2LnhtbESPT2sCMRTE7wW/Q3iCF6lJV9CyNUqR&#10;FnpoEf+Bx8fmdXd187IkUddv3whCj8PM/IaZLTrbiAv5UDvW8DJSIIgLZ2ouNey2n8+vIEJENtg4&#10;Jg03CrCY955mmBt35TVdNrEUCcIhRw1VjG0uZSgqshhGriVO3q/zFmOSvpTG4zXBbSMzpSbSYs1p&#10;ocKWlhUVp83ZajhSsV2ufmh18N9+6vfuYzgZKq0H/e79DUSkLv6HH+0vo2Gssgzub9IT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9MhXGAAAA3QAAAA8AAAAAAAAA&#10;AAAAAAAAoQIAAGRycy9kb3ducmV2LnhtbFBLBQYAAAAABAAEAPkAAACUAwAAAAA=&#10;" strokeweight=".5pt">
                                                            <v:stroke endarrowwidth="narrow" endarrowlength="short" joinstyle="miter"/>
                                                          </v:line>
                                                          <v:line id="Straight Connector 1447" o:spid="_x0000_s1714" style="position:absolute;flip:y;visibility:visible;mso-wrap-style:square" from="2928,514" to="1447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GXjsUAAADdAAAADwAAAGRycy9kb3ducmV2LnhtbESPQWsCMRSE70L/Q3gFL1ITFbRsjVJE&#10;wYNF1BZ6fGyeu2s3L0sSdf33jSB4HGbmG2Y6b20tLuRD5VjDoK9AEOfOVFxo+D6s3t5BhIhssHZM&#10;Gm4UYD576UwxM+7KO7rsYyEShEOGGsoYm0zKkJdkMfRdQ5y8o/MWY5K+kMbjNcFtLYdKjaXFitNC&#10;iQ0tSsr/9mer4UT5YbH9ou2v3/iJ/3HL3rintO6+tp8fICK18Rl+tNdGw0gNR3B/k56An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LGXjsUAAADdAAAADwAAAAAAAAAA&#10;AAAAAAChAgAAZHJzL2Rvd25yZXYueG1sUEsFBgAAAAAEAAQA+QAAAJMDAAAAAA==&#10;" strokeweight=".5pt">
                                                            <v:stroke endarrowwidth="narrow" endarrowlength="short" joinstyle="miter"/>
                                                          </v:line>
                                                          <v:line id="Straight Connector 1448" o:spid="_x0000_s1715" style="position:absolute;flip:y;visibility:visible;mso-wrap-style:square" from="2213,1682" to="13756,1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gP+sYAAADdAAAADwAAAGRycy9kb3ducmV2LnhtbESPQWsCMRSE7wX/Q3hCL6JJtahsjSLS&#10;Qg8t4qrQ42Pzurt187Ikqa7/vikIHoeZ+YZZrDrbiDP5UDvW8DRSIIgLZ2ouNRz2b8M5iBCRDTaO&#10;ScOVAqyWvYcFZsZdeEfnPJYiQThkqKGKsc2kDEVFFsPItcTJ+3beYkzSl9J4vCS4beRYqam0WHNa&#10;qLClTUXFKf+1Gn6o2G+2n7T98h9+5o/udTAdKK0f+936BUSkLt7Dt/a70TBR42f4f5Oe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YD/rGAAAA3QAAAA8AAAAAAAAA&#10;AAAAAAAAoQIAAGRycy9kb3ducmV2LnhtbFBLBQYAAAAABAAEAPkAAACUAwAAAAA=&#10;" strokeweight=".5pt">
                                                            <v:stroke endarrowwidth="narrow" endarrowlength="short" joinstyle="miter"/>
                                                          </v:line>
                                                          <v:line id="Straight Connector 1449" o:spid="_x0000_s1716" style="position:absolute;flip:y;visibility:visible;mso-wrap-style:square" from="1440,3016" to="12914,3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SqYcYAAADdAAAADwAAAGRycy9kb3ducmV2LnhtbESPQWsCMRSE7wX/Q3hCL6JJlapsjSLS&#10;Qg8t4qrQ42Pzurt187Ikqa7/vikIHoeZ+YZZrDrbiDP5UDvW8DRSIIgLZ2ouNRz2b8M5iBCRDTaO&#10;ScOVAqyWvYcFZsZdeEfnPJYiQThkqKGKsc2kDEVFFsPItcTJ+3beYkzSl9J4vCS4beRYqam0WHNa&#10;qLClTUXFKf+1Gn6o2G+2n7T98h9+5o/udTAdKK0f+936BUSkLt7Dt/a70TBR42f4f5Oe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UqmHGAAAA3QAAAA8AAAAAAAAA&#10;AAAAAAAAoQIAAGRycy9kb3ducmV2LnhtbFBLBQYAAAAABAAEAPkAAACUAwAAAAA=&#10;" strokeweight=".5pt">
                                                            <v:stroke endarrowwidth="narrow" endarrowlength="short" joinstyle="miter"/>
                                                          </v:line>
                                                          <v:line id="Straight Connector 1450" o:spid="_x0000_s1717" style="position:absolute;flip:x;visibility:visible;mso-wrap-style:square" from="4569,602" to="6807,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0FsYAAADdAAAADwAAAGRycy9kb3ducmV2LnhtbESPT2sCMRTE74LfITzBi9SkCmvZGqVI&#10;Cz20iP/A42Pzuru6eVmSqOu3bwoFj8PM/IaZLzvbiCv5UDvW8DxWIIgLZ2ouNex3H08vIEJENtg4&#10;Jg13CrBc9HtzzI278Yau21iKBOGQo4YqxjaXMhQVWQxj1xIn78d5izFJX0rj8ZbgtpETpTJpsea0&#10;UGFLq4qK8/ZiNZyo2K3W37Q++i8/8wf3PspGSuvhoHt7BRGpi4/wf/vTaJiqSQZ/b9IT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GNBbGAAAA3QAAAA8AAAAAAAAA&#10;AAAAAAAAoQIAAGRycy9kb3ducmV2LnhtbFBLBQYAAAAABAAEAPkAAACUAwAAAAA=&#10;" strokeweight=".5pt">
                                                            <v:stroke endarrowwidth="narrow" endarrowlength="short" joinstyle="miter"/>
                                                          </v:line>
                                                          <v:line id="Straight Connector 1451" o:spid="_x0000_s1718" style="position:absolute;flip:x;visibility:visible;mso-wrap-style:square" from="6444,609" to="8633,4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qRjcYAAADdAAAADwAAAGRycy9kb3ducmV2LnhtbESPT2sCMRTE7wW/Q3hCL6KJFlRWo4hY&#10;6KEi9Q94fGxed7duXpYk1fXbm4LQ4zAzv2Hmy9bW4ko+VI41DAcKBHHuTMWFhuPhvT8FESKywdox&#10;abhTgOWi8zLHzLgbf9F1HwuRIBwy1FDG2GRShrwki2HgGuLkfTtvMSbpC2k83hLc1nKk1FharDgt&#10;lNjQuqT8sv+1Gn4oP6x3W9qd/aef+JPb9MY9pfVrt13NQERq43/42f4wGt7UaAJ/b9ITkI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KkY3GAAAA3QAAAA8AAAAAAAAA&#10;AAAAAAAAoQIAAGRycy9kb3ducmV2LnhtbFBLBQYAAAAABAAEAPkAAACUAwAAAAA=&#10;" strokeweight=".5pt">
                                                            <v:stroke endarrowwidth="narrow" endarrowlength="short" joinstyle="miter"/>
                                                          </v:line>
                                                          <v:line id="Straight Connector 1452" o:spid="_x0000_s1719" style="position:absolute;flip:x;visibility:visible;mso-wrap-style:square" from="8319,558" to="10557,4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UF/8IAAADdAAAADwAAAGRycy9kb3ducmV2LnhtbERPy2oCMRTdC/5DuEI3ookKVqZGEbHQ&#10;hSL1AV1eJrczUyc3Q5Lq+PdmIbg8nPd82dpaXMmHyrGG0VCBIM6dqbjQcDp+DmYgQkQ2WDsmDXcK&#10;sFx0O3PMjLvxN10PsRAphEOGGsoYm0zKkJdkMQxdQ5y4X+ctxgR9IY3HWwq3tRwrNZUWK04NJTa0&#10;Lim/HP6thj/Kj+v9jvY/fuvf/dlt+tO+0vqt164+QERq40v8dH8ZDRM1TnPTm/Q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hUF/8IAAADdAAAADwAAAAAAAAAAAAAA&#10;AAChAgAAZHJzL2Rvd25yZXYueG1sUEsFBgAAAAAEAAQA+QAAAJADAAAAAA==&#10;" strokeweight=".5pt">
                                                            <v:stroke endarrowwidth="narrow" endarrowlength="short" joinstyle="miter"/>
                                                          </v:line>
                                                          <v:line id="Straight Connector 1453" o:spid="_x0000_s1720" style="position:absolute;flip:x;visibility:visible;mso-wrap-style:square" from="10242,532" to="12491,4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gZMYAAADdAAAADwAAAGRycy9kb3ducmV2LnhtbESPQWsCMRSE74L/ITyhF6lJFdRujSLS&#10;Qg8VcW2hx8fmdXfr5mVJUl3/vSkIHoeZ+YZZrDrbiBP5UDvW8DRSIIgLZ2ouNXwe3h7nIEJENtg4&#10;Jg0XCrBa9nsLzIw7855OeSxFgnDIUEMVY5tJGYqKLIaRa4mT9+O8xZikL6XxeE5w28ixUlNpsea0&#10;UGFLm4qKY/5nNfxScdjstrT79h9+5r/c63A6VFo/DLr1C4hIXbyHb+13o2Gixs/w/yY9Abm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ZoGTGAAAA3QAAAA8AAAAAAAAA&#10;AAAAAAAAoQIAAGRycy9kb3ducmV2LnhtbFBLBQYAAAAABAAEAPkAAACUAwAAAAA=&#10;" strokeweight=".5pt">
                                                            <v:stroke endarrowwidth="narrow" endarrowlength="short" joinstyle="miter"/>
                                                          </v:line>
                                                          <v:line id="Straight Connector 1454" o:spid="_x0000_s1721" style="position:absolute;flip:x;visibility:visible;mso-wrap-style:square" from="12184,530" to="14422,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fJMIAAADdAAAADwAAAGRycy9kb3ducmV2LnhtbERPTWsCMRC9C/0PYQpeRBMVbFmNUkTB&#10;g0WqFTwOm3F37WayJFHXf28OBY+P9z1btLYWN/KhcqxhOFAgiHNnKi40/B7W/U8QISIbrB2ThgcF&#10;WMzfOjPMjLvzD932sRAphEOGGsoYm0zKkJdkMQxcQ5y4s/MWY4K+kMbjPYXbWo6UmkiLFaeGEhta&#10;lpT/7a9Ww4Xyw3L3TbuT3/oPf3Sr3qSntO6+t19TEJHa+BL/uzdGw1iN0/70Jj0BOX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bqfJMIAAADdAAAADwAAAAAAAAAAAAAA&#10;AAChAgAAZHJzL2Rvd25yZXYueG1sUEsFBgAAAAAEAAQA+QAAAJADAAAAAA==&#10;" strokeweight=".5pt">
                                                            <v:stroke endarrowwidth="narrow" endarrowlength="short" joinstyle="miter"/>
                                                          </v:line>
                                                          <v:line id="Straight Connector 1455" o:spid="_x0000_s1722" style="position:absolute;flip:y;visibility:visible;mso-wrap-style:square" from="2672,653" to="4813,4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Y6v8YAAADdAAAADwAAAGRycy9kb3ducmV2LnhtbESPT2sCMRTE74LfITyhF6mJFVS2RhFR&#10;6EER/xR6fGxed7duXpYk1fXbm0LB4zAzv2Fmi9bW4ko+VI41DAcKBHHuTMWFhvNp8zoFESKywdox&#10;abhTgMW825lhZtyND3Q9xkIkCIcMNZQxNpmUIS/JYhi4hjh5385bjEn6QhqPtwS3tXxTaiwtVpwW&#10;SmxoVVJ+Of5aDT+Un1b7He2//NZP/Kdb98d9pfVLr12+g4jUxmf4v/1hNIzUaAh/b9ITkP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2Or/GAAAA3QAAAA8AAAAAAAAA&#10;AAAAAAAAoQIAAGRycy9kb3ducmV2LnhtbFBLBQYAAAAABAAEAPkAAACUAwAAAAA=&#10;" strokeweight=".5pt">
                                                            <v:stroke endarrowwidth="narrow" endarrowlength="short" joinstyle="miter"/>
                                                          </v:line>
                                                        </v:group>
                                                        <v:shape id="Straight Arrow Connector 1456" o:spid="_x0000_s1723" type="#_x0000_t32" style="position:absolute;left:12778;top:1470;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kVrMIAAADdAAAADwAAAGRycy9kb3ducmV2LnhtbESPQWuDQBSE74X8h+UFcqtrYinFZBNE&#10;UvBq0t6f7otK3LfibtT++2yh0OMwM98wh9NiejHR6DrLCrZRDIK4trrjRsHX9fP1A4TzyBp7y6Tg&#10;hxycjquXA6bazlzSdPGNCBB2KSpovR9SKV3dkkEX2YE4eDc7GvRBjo3UI84Bbnq5i+N3abDjsNDi&#10;QHlL9f3yMAqKbqoqetOG8vx6Ll0243eZKbVZL9kehKfF/4f/2oVWkMTJDn7fhCcgj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kVrMIAAADdAAAADwAAAAAAAAAAAAAA&#10;AAChAgAAZHJzL2Rvd25yZXYueG1sUEsFBgAAAAAEAAQA+QAAAJADAAAAAA==&#10;" strokeweight=".5pt">
                                                          <v:stroke endarrow="block" endarrowwidth="narrow" endarrowlength="short" joinstyle="miter"/>
                                                        </v:shape>
                                                        <v:shape id="Straight Arrow Connector 1457" o:spid="_x0000_s1724" type="#_x0000_t32" style="position:absolute;left:15831;top:571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WwN8IAAADdAAAADwAAAGRycy9kb3ducmV2LnhtbESPT4vCMBTE78J+h/CEvdlUK7J0jVKK&#10;C17rn/uzebbF5qU02bb77TeC4HGYmd8w2/1kWjFQ7xrLCpZRDIK4tLrhSsHl/LP4AuE8ssbWMin4&#10;Iwf73cdsi6m2Ixc0nHwlAoRdigpq77tUSlfWZNBFtiMO3t32Bn2QfSV1j2OAm1au4ngjDTYcFmrs&#10;KK+pfJx+jYJjM9xutNaG8vx8KFw24rXIlPqcT9k3CE+Tf4df7aNWkMRJAs834QnI3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WwN8IAAADdAAAADwAAAAAAAAAAAAAA&#10;AAChAgAAZHJzL2Rvd25yZXYueG1sUEsFBgAAAAAEAAQA+QAAAJADAAAAAA==&#10;" strokeweight=".5pt">
                                                          <v:stroke endarrow="block" endarrowwidth="narrow" endarrowlength="short" joinstyle="miter"/>
                                                        </v:shape>
                                                        <v:shape id="Straight Arrow Connector 1459" o:spid="_x0000_s1725" type="#_x0000_t32" style="position:absolute;left:18783;top:-690;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woQ8IAAADdAAAADwAAAGRycy9kb3ducmV2LnhtbESPS2vDMBCE74H+B7GF3hI5D0Jwoxhj&#10;GvDVedw31tY2sVbGUm3330eBQI7DzHzD7JPJtGKg3jWWFSwXEQji0uqGKwWX83G+A+E8ssbWMin4&#10;JwfJ4WO2x1jbkQsaTr4SAcIuRgW1910spStrMugWtiMO3q/tDfog+0rqHscAN61cRdFWGmw4LNTY&#10;UVZTeT/9GQV5M9xutNGGsuz8U7h0xGuRKvX1OaXfIDxN/h1+tXOtYB2tN/B8E56AP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YwoQ8IAAADdAAAADwAAAAAAAAAAAAAA&#10;AAChAgAAZHJzL2Rvd25yZXYueG1sUEsFBgAAAAAEAAQA+QAAAJADAAAAAA==&#10;" strokeweight=".5pt">
                                                          <v:stroke endarrow="block" endarrowwidth="narrow" endarrowlength="short" joinstyle="miter"/>
                                                        </v:shape>
                                                        <v:shape id="Straight Arrow Connector 1460" o:spid="_x0000_s1726" type="#_x0000_t32" style="position:absolute;left:16223;top:-613;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CN2MIAAADdAAAADwAAAGRycy9kb3ducmV2LnhtbESPQWuDQBSE74H+h+UVeotrmrQU6yaI&#10;tJCrmtyf7qtK3LfibtX++24h0OMwM98w6Wk1g5hpcr1lBbsoBkHcWN1zq+BSfW7fQDiPrHGwTAp+&#10;yMHp+LBJMdF24YLm0rciQNglqKDzfkykdE1HBl1kR+LgfdnJoA9yaqWecAlwM8jnOH6VBnsOCx2O&#10;lHfU3Mpvo+Dcz3VNB20oz6uPwmULXotMqafHNXsH4Wn1/+F7+6wV7OP9C/y9CU9AH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CN2MIAAADdAAAADwAAAAAAAAAAAAAA&#10;AAChAgAAZHJzL2Rvd25yZXYueG1sUEsFBgAAAAAEAAQA+QAAAJADAAAAAA==&#10;" strokeweight=".5pt">
                                                          <v:stroke endarrow="block" endarrowwidth="narrow" endarrowlength="short" joinstyle="miter"/>
                                                        </v:shape>
                                                        <v:shape id="Straight Arrow Connector 1461" o:spid="_x0000_s1727" type="#_x0000_t32" style="position:absolute;left:13720;top:-613;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ITr8IAAADdAAAADwAAAGRycy9kb3ducmV2LnhtbESPS2vDMBCE74H+B7GF3hI5D0Jwoxhj&#10;GvDVedw31tY2sVbGUm3330eBQI7DzHzD7JPJtGKg3jWWFSwXEQji0uqGKwWX83G+A+E8ssbWMin4&#10;JwfJ4WO2x1jbkQsaTr4SAcIuRgW1910spStrMugWtiMO3q/tDfog+0rqHscAN61cRdFWGmw4LNTY&#10;UVZTeT/9GQV5M9xutNGGsuz8U7h0xGuRKvX1OaXfIDxN/h1+tXOtYB2tt/B8E56AP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hITr8IAAADdAAAADwAAAAAAAAAAAAAA&#10;AAChAgAAZHJzL2Rvd25yZXYueG1sUEsFBgAAAAAEAAQA+QAAAJADAAAAAA==&#10;" strokeweight=".5pt">
                                                          <v:stroke endarrow="block" endarrowwidth="narrow" endarrowlength="short" joinstyle="miter"/>
                                                        </v:shape>
                                                        <v:shape id="Straight Arrow Connector 1463" o:spid="_x0000_s1728" type="#_x0000_t32" style="position:absolute;left:11314;top:-542;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62NMIAAADdAAAADwAAAGRycy9kb3ducmV2LnhtbESPQWuDQBSE74H+h+UVeotrmtAW6yaI&#10;tJCrmtyf7qtK3LfibtX++24h0OMwM98w6Wk1g5hpcr1lBbsoBkHcWN1zq+BSfW7fQDiPrHGwTAp+&#10;yMHp+LBJMdF24YLm0rciQNglqKDzfkykdE1HBl1kR+LgfdnJoA9yaqWecAlwM8jnOH6RBnsOCx2O&#10;lHfU3Mpvo+Dcz3VNB20oz6uPwmULXotMqafHNXsH4Wn1/+F7+6wV7OP9K/y9CU9AH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V62NMIAAADdAAAADwAAAAAAAAAAAAAA&#10;AAChAgAAZHJzL2Rvd25yZXYueG1sUEsFBgAAAAAEAAQA+QAAAJADAAAAAA==&#10;" strokeweight=".5pt">
                                                          <v:stroke endarrow="block" endarrowwidth="narrow" endarrowlength="short" joinstyle="miter"/>
                                                        </v:shape>
                                                        <v:shape id="Straight Arrow Connector 1465" o:spid="_x0000_s1729" type="#_x0000_t32" style="position:absolute;left:7957;top:1586;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iRr4AAADdAAAADwAAAGRycy9kb3ducmV2LnhtbERPy4rCMBTdC/5DuII7m46KSMcopSi4&#10;rY/9tbnTlmluShPb+vdmIbg8nPfuMJpG9NS52rKCnygGQVxYXXOp4HY9LbYgnEfW2FgmBS9ycNhP&#10;JztMtB04p/7iSxFC2CWooPK+TaR0RUUGXWRb4sD92c6gD7Arpe5wCOGmkcs43kiDNYeGClvKKir+&#10;L0+j4Fz3jwettaEsux5zlw54z1Ol5rMx/QXhafRf8cd91gpW8SrMDW/CE5D7N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wSJGvgAAAN0AAAAPAAAAAAAAAAAAAAAAAKEC&#10;AABkcnMvZG93bnJldi54bWxQSwUGAAAAAAQABAD5AAAAjAMAAAAA&#10;" strokeweight=".5pt">
                                                          <v:stroke endarrow="block" endarrowwidth="narrow" endarrowlength="short" joinstyle="miter"/>
                                                        </v:shape>
                                                        <v:shape id="Straight Arrow Connector 1466" o:spid="_x0000_s1730" type="#_x0000_t32" style="position:absolute;left:10819;top:584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2H3cIAAADdAAAADwAAAGRycy9kb3ducmV2LnhtbESPQWuDQBSE74H+h+UVeotrmlBa6yaI&#10;tJCrmtyf7qtK3LfibtX++24h0OMwM98w6Wk1g5hpcr1lBbsoBkHcWN1zq+BSfW5fQTiPrHGwTAp+&#10;yMHp+LBJMdF24YLm0rciQNglqKDzfkykdE1HBl1kR+LgfdnJoA9yaqWecAlwM8jnOH6RBnsOCx2O&#10;lHfU3Mpvo+Dcz3VNB20oz6uPwmULXotMqafHNXsH4Wn1/+F7+6wV7OP9G/y9CU9AH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42H3cIAAADdAAAADwAAAAAAAAAAAAAA&#10;AAChAgAAZHJzL2Rvd25yZXYueG1sUEsFBgAAAAAEAAQA+QAAAJADAAAAAA==&#10;" strokeweight=".5pt">
                                                          <v:stroke endarrow="block" endarrowwidth="narrow" endarrowlength="short" joinstyle="miter"/>
                                                        </v:shape>
                                                        <v:shape id="Straight Arrow Connector 1467" o:spid="_x0000_s1731" type="#_x0000_t32" style="position:absolute;left:10383;top:1529;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FdPb0AAADdAAAADwAAAGRycy9kb3ducmV2LnhtbERPy6rCMBDdC/5DGMGdpj6QSzVKKQpu&#10;q9792IxtsZmUJrb1781CcHk4791hMLXoqHWVZQWLeQSCOLe64kLB7Xqa/YFwHlljbZkUvMnBYT8e&#10;7TDWtueMuosvRAhhF6OC0vsmltLlJRl0c9sQB+5hW4M+wLaQusU+hJtaLqNoIw1WHBpKbCgtKX9e&#10;XkbBuerud1prQ2l6PWYu6fE/S5SaToZkC8LT4H/ir/usFayiddgf3oQnIP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axXT29AAAA3QAAAA8AAAAAAAAAAAAAAAAAoQIA&#10;AGRycy9kb3ducmV2LnhtbFBLBQYAAAAABAAEAPkAAACLAwAAAAA=&#10;" strokeweight=".5pt">
                                                          <v:stroke endarrow="block" endarrowwidth="narrow" endarrowlength="short" joinstyle="miter"/>
                                                        </v:shape>
                                                        <v:shape id="Straight Arrow Connector 1468" o:spid="_x0000_s1732" type="#_x0000_t32" style="position:absolute;left:6314;top:-475;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34psIAAADdAAAADwAAAGRycy9kb3ducmV2LnhtbESPT4vCMBTE78J+h/CEvWlaV0S6xlKK&#10;C17rn/uzedsWm5fSZNvutzeC4HGYmd8wu3QyrRiod41lBfEyAkFcWt1wpeBy/llsQTiPrLG1TAr+&#10;yUG6/5jtMNF25IKGk69EgLBLUEHtfZdI6cqaDLql7YiD92t7gz7IvpK6xzHATStXUbSRBhsOCzV2&#10;lNdU3k9/RsGxGW43WmtDeX4+FC4b8VpkSn3Op+wbhKfJv8Ov9lEr+IrWMTzfhCcg9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f34psIAAADdAAAADwAAAAAAAAAAAAAA&#10;AAChAgAAZHJzL2Rvd25yZXYueG1sUEsFBgAAAAAEAAQA+QAAAJADAAAAAA==&#10;" strokeweight=".5pt">
                                                          <v:stroke endarrow="block" endarrowwidth="narrow" endarrowlength="short" joinstyle="miter"/>
                                                        </v:shape>
                                                        <v:shape id="Straight Arrow Connector 1469" o:spid="_x0000_s1733" type="#_x0000_t32" style="position:absolute;left:8866;top:-509;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9m0cIAAADdAAAADwAAAGRycy9kb3ducmV2LnhtbESPT4vCMBTE78J+h/AW9qapXRHpGksp&#10;K3itf+7P5m1bbF5Kk23rtzeC4HGYmd8w23QyrRiod41lBctFBIK4tLrhSsH5tJ9vQDiPrLG1TAru&#10;5CDdfcy2mGg7ckHD0VciQNglqKD2vkukdGVNBt3CdsTB+7O9QR9kX0nd4xjgppVxFK2lwYbDQo0d&#10;5TWVt+O/UXBohuuVVtpQnp9+C5eNeCkypb4+p+wHhKfJv8Ov9kEr+I5WMTzfhCc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S9m0cIAAADdAAAADwAAAAAAAAAAAAAA&#10;AAChAgAAZHJzL2Rvd25yZXYueG1sUEsFBgAAAAAEAAQA+QAAAJADAAAAAA==&#10;" strokeweight=".5pt">
                                                          <v:stroke endarrow="block" endarrowwidth="narrow" endarrowlength="short" joinstyle="miter"/>
                                                        </v:shape>
                                                        <v:shape id="Straight Arrow Connector 1470" o:spid="_x0000_s1734" type="#_x0000_t32" style="position:absolute;left:15278;top:142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PDSsIAAADdAAAADwAAAGRycy9kb3ducmV2LnhtbESPS2vDMBCE74H+B7GF3hI5D0Jwoxhj&#10;GvDVedw31tY2sVbGUm3330eBQI7DzHzD7JPJtGKg3jWWFSwXEQji0uqGKwWX83G+A+E8ssbWMin4&#10;JwfJ4WO2x1jbkQsaTr4SAcIuRgW1910spStrMugWtiMO3q/tDfog+0rqHscAN61cRdFWGmw4LNTY&#10;UVZTeT/9GQV5M9xutNGGsuz8U7h0xGuRKvX1OaXfIDxN/h1+tXOtYB1t1vB8E56AP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mPDSsIAAADdAAAADwAAAAAAAAAAAAAA&#10;AAChAgAAZHJzL2Rvd25yZXYueG1sUEsFBgAAAAAEAAQA+QAAAJADAAAAAA==&#10;" strokeweight=".5pt">
                                                          <v:stroke endarrow="block" endarrowwidth="narrow" endarrowlength="short" joinstyle="miter"/>
                                                        </v:shape>
                                                        <v:shape id="Straight Arrow Connector 1471" o:spid="_x0000_s1735" type="#_x0000_t32" style="position:absolute;left:3799;top:-441;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pbPsEAAADdAAAADwAAAGRycy9kb3ducmV2LnhtbESPQWuDQBSE74X8h+UVcmvWNlKCySoi&#10;DXjVNPcX91Wl7ltxN2r+fbdQ6HGYmW+YU7aaQcw0ud6ygtddBIK4sbrnVsHn5fxyAOE8ssbBMil4&#10;kIMs3TydMNF24Yrm2rciQNglqKDzfkykdE1HBt3OjsTB+7KTQR/k1Eo94RLgZpBvUfQuDfYcFjoc&#10;qeio+a7vRkHZz7cbxdpQUVw+KpcveK1ypbbPa34E4Wn1/+G/dqkV7KM4ht834QnI9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ils+wQAAAN0AAAAPAAAAAAAAAAAAAAAA&#10;AKECAABkcnMvZG93bnJldi54bWxQSwUGAAAAAAQABAD5AAAAjwMAAAAA&#10;" strokeweight=".5pt">
                                                          <v:stroke endarrow="block" endarrowwidth="narrow" endarrowlength="short" joinstyle="miter"/>
                                                        </v:shape>
                                                        <v:shape id="Straight Arrow Connector 1472" o:spid="_x0000_s1736" type="#_x0000_t32" style="position:absolute;left:8382;top:5883;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b+pcIAAADdAAAADwAAAGRycy9kb3ducmV2LnhtbESPQWuDQBSE74X8h+UFemvWpiYEm00Q&#10;acGr2t5f3FeVum/F3aj599lCIcdhZr5hjufF9GKi0XWWFbxuIhDEtdUdNwq+qs+XAwjnkTX2lknB&#10;jRycT6unIybazlzQVPpGBAi7BBW03g+JlK5uyaDb2IE4eD92NOiDHBupR5wD3PRyG0V7abDjsNDi&#10;QFlL9W95NQrybrpcKNaGsqz6KFw643eRKvW8XtJ3EJ4W/wj/t3Ot4C2Kd/D3JjwBeb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b+pcIAAADdAAAADwAAAAAAAAAAAAAA&#10;AAChAgAAZHJzL2Rvd25yZXYueG1sUEsFBgAAAAAEAAQA+QAAAJADAAAAAA==&#10;" strokeweight=".5pt">
                                                          <v:stroke endarrow="block" endarrowwidth="narrow" endarrowlength="short" joinstyle="miter"/>
                                                        </v:shape>
                                                        <v:shape id="Straight Arrow Connector 1473" o:spid="_x0000_s1737" type="#_x0000_t32" style="position:absolute;left:17805;top:1377;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Rg0sIAAADdAAAADwAAAGRycy9kb3ducmV2LnhtbESPT4vCMBTE78J+h/AWvGmqKyJdYyll&#10;hV7rn/uzedsWm5fSZNvutzeC4HGYmd8w+2QyrRiod41lBatlBIK4tLrhSsHlfFzsQDiPrLG1TAr+&#10;yUFy+JjtMdZ25IKGk69EgLCLUUHtfRdL6cqaDLql7YiD92t7gz7IvpK6xzHATSvXUbSVBhsOCzV2&#10;lNVU3k9/RkHeDLcbbbShLDv/FC4d8VqkSs0/p/QbhKfJv8Ovdq4VfEWbLTzfhCc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hRg0sIAAADdAAAADwAAAAAAAAAAAAAA&#10;AAChAgAAZHJzL2Rvd25yZXYueG1sUEsFBgAAAAAEAAQA+QAAAJADAAAAAA==&#10;" strokeweight=".5pt">
                                                          <v:stroke endarrow="block" endarrowwidth="narrow" endarrowlength="short" joinstyle="miter"/>
                                                        </v:shape>
                                                        <v:shape id="Straight Arrow Connector 1474" o:spid="_x0000_s1738" type="#_x0000_t32" style="position:absolute;left:1921;top:3886;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jFScIAAADdAAAADwAAAGRycy9kb3ducmV2LnhtbESPQWuDQBSE74X8h+UFemvWppIEm00Q&#10;acGr2t5f3FeVum/F3aj599lCIcdhZr5hjufF9GKi0XWWFbxuIhDEtdUdNwq+qs+XAwjnkTX2lknB&#10;jRycT6unIybazlzQVPpGBAi7BBW03g+JlK5uyaDb2IE4eD92NOiDHBupR5wD3PRyG0U7abDjsNDi&#10;QFlL9W95NQrybrpcKNaGsqz6KFw643eRKvW8XtJ3EJ4W/wj/t3Ot4C2K9/D3JjwBeb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VjFScIAAADdAAAADwAAAAAAAAAAAAAA&#10;AAChAgAAZHJzL2Rvd25yZXYueG1sUEsFBgAAAAAEAAQA+QAAAJADAAAAAA==&#10;" strokeweight=".5pt">
                                                          <v:stroke endarrow="block" endarrowwidth="narrow" endarrowlength="short" joinstyle="miter"/>
                                                        </v:shape>
                                                        <v:shape id="Straight Arrow Connector 1475" o:spid="_x0000_s1739" type="#_x0000_t32" style="position:absolute;left:16803;top:3611;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RO70AAADdAAAADwAAAGRycy9kb3ducmV2LnhtbERPy6rCMBDdC/5DGMGdpj6QSzVKKQpu&#10;q9792IxtsZmUJrb1781CcHk4791hMLXoqHWVZQWLeQSCOLe64kLB7Xqa/YFwHlljbZkUvMnBYT8e&#10;7TDWtueMuosvRAhhF6OC0vsmltLlJRl0c9sQB+5hW4M+wLaQusU+hJtaLqNoIw1WHBpKbCgtKX9e&#10;XkbBuerud1prQ2l6PWYu6fE/S5SaToZkC8LT4H/ir/usFayidZgb3oQnIP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jHUTu9AAAA3QAAAA8AAAAAAAAAAAAAAAAAoQIA&#10;AGRycy9kb3ducmV2LnhtbFBLBQYAAAAABAAEAPkAAACLAwAAAAA=&#10;" strokeweight=".5pt">
                                                          <v:stroke endarrow="block" endarrowwidth="narrow" endarrowlength="short" joinstyle="miter"/>
                                                        </v:shape>
                                                        <v:shape id="Straight Arrow Connector 1476" o:spid="_x0000_s1740" type="#_x0000_t32" style="position:absolute;left:947;top:5998;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v0oMIAAADdAAAADwAAAGRycy9kb3ducmV2LnhtbESPQWuDQBSE74X8h+UFemvWphISm00Q&#10;acGr2t5f3FeVum/F3aj599lCIcdhZr5hjufF9GKi0XWWFbxuIhDEtdUdNwq+qs+XPQjnkTX2lknB&#10;jRycT6unIybazlzQVPpGBAi7BBW03g+JlK5uyaDb2IE4eD92NOiDHBupR5wD3PRyG0U7abDjsNDi&#10;QFlL9W95NQrybrpcKNaGsqz6KFw643eRKvW8XtJ3EJ4W/wj/t3Ot4C2KD/D3JjwBeb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v0oMIAAADdAAAADwAAAAAAAAAAAAAA&#10;AAChAgAAZHJzL2Rvd25yZXYueG1sUEsFBgAAAAAEAAQA+QAAAJADAAAAAA==&#10;" strokeweight=".5pt">
                                                          <v:stroke endarrow="block" endarrowwidth="narrow" endarrowlength="short" joinstyle="miter"/>
                                                        </v:shape>
                                                        <v:shape id="Straight Arrow Connector 1477" o:spid="_x0000_s1741" type="#_x0000_t32" style="position:absolute;left:3461;top:427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jL4L4AAADdAAAADwAAAGRycy9kb3ducmV2LnhtbERPy4rCMBTdC/5DuMLsNNVRkWqUUmbA&#10;bX3sr821LTY3pYlt/XuzEFweznt3GEwtOmpdZVnBfBaBIM6trrhQcDn/TzcgnEfWWFsmBS9ycNiP&#10;RzuMte05o+7kCxFC2MWooPS+iaV0eUkG3cw2xIG729agD7AtpG6xD+GmlosoWkuDFYeGEhtKS8of&#10;p6dRcKy6242W2lCanv8yl/R4zRKlfiZDsgXhafBf8cd91Ap+o1XYH96EJyD3b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aMvgvgAAAN0AAAAPAAAAAAAAAAAAAAAAAKEC&#10;AABkcnMvZG93bnJldi54bWxQSwUGAAAAAAQABAD5AAAAjAMAAAAA&#10;" strokeweight=".5pt">
                                                          <v:stroke endarrow="block" endarrowwidth="narrow" endarrowlength="short" joinstyle="miter"/>
                                                        </v:shape>
                                                        <v:shape id="Straight Arrow Connector 1479" o:spid="_x0000_s1742" type="#_x0000_t32" style="position:absolute;left:2879;top:1674;width:0;height:15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Rue8IAAADdAAAADwAAAGRycy9kb3ducmV2LnhtbESPT2uDQBTE74V+h+UFcqtr+o9i3QSR&#10;FHJV2/vTfVWJ+1bcjZpvnw0Uehxm5jdMeljNIGaaXG9ZwS6KQRA3VvfcKviuvp4+QDiPrHGwTAqu&#10;5OCwf3xIMdF24YLm0rciQNglqKDzfkykdE1HBl1kR+Lg/drJoA9yaqWecAlwM8jnOH6XBnsOCx2O&#10;lHfUnMuLUXDq57qmV20oz6tj4bIFf4pMqe1mzT5BeFr9f/ivfdIKXuK3HdzfhCcg9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CRue8IAAADdAAAADwAAAAAAAAAAAAAA&#10;AAChAgAAZHJzL2Rvd25yZXYueG1sUEsFBgAAAAAEAAQA+QAAAJADAAAAAA==&#10;" strokeweight=".5pt">
                                                          <v:stroke endarrow="block" endarrowwidth="narrow" endarrowlength="short" joinstyle="miter"/>
                                                        </v:shape>
                                                        <v:shape id="Straight Arrow Connector 1480" o:spid="_x0000_s1743" type="#_x0000_t32" style="position:absolute;left:5433;top:1602;width:0;height:1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bwDMIAAADdAAAADwAAAGRycy9kb3ducmV2LnhtbESPQWuDQBSE74H+h+UVeotr0rQU6yaI&#10;tJCrmtyf7qtK3LfibtX++24h0OMwM98w6Wk1g5hpcr1lBbsoBkHcWN1zq+BSfW7fQDiPrHGwTAp+&#10;yMHp+LBJMdF24YLm0rciQNglqKDzfkykdE1HBl1kR+LgfdnJoA9yaqWecAlwM8h9HL9Kgz2HhQ5H&#10;yjtqbuW3UXDu57qmgzaU59VH4bIFr0Wm1NPjmr2D8LT6//C9fdYKnuOXPfy9CU9AH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PbwDMIAAADdAAAADwAAAAAAAAAAAAAA&#10;AAChAgAAZHJzL2Rvd25yZXYueG1sUEsFBgAAAAAEAAQA+QAAAJADAAAAAA==&#10;" strokeweight=".5pt">
                                                          <v:stroke endarrow="block" endarrowwidth="narrow" endarrowlength="short" joinstyle="miter"/>
                                                        </v:shape>
                                                      </v:group>
                                                      <v:group id="Group 1481" o:spid="_x0000_s1744" style="position:absolute;left:3718;top:1584;width:15191;height:866" coordsize="15191,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peocUAAADdAAAADwAAAGRycy9kb3ducmV2LnhtbESPQYvCMBSE7wv+h/AE&#10;b2tai4tUo4ioeJCFVUG8PZpnW2xeShPb+u/NwsIeh5n5hlmselOJlhpXWlYQjyMQxJnVJecKLufd&#10;5wyE88gaK8uk4EUOVsvBxwJTbTv+ofbkcxEg7FJUUHhfp1K6rCCDbmxr4uDdbWPQB9nkUjfYBbip&#10;5CSKvqTBksNCgTVtCsoep6dRsO+wWyfxtj0+7pvX7Tz9vh5jUmo07NdzEJ56/x/+ax+0giSa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1KXqHFAAAA3QAA&#10;AA8AAAAAAAAAAAAAAAAAqgIAAGRycy9kb3ducmV2LnhtbFBLBQYAAAAABAAEAPoAAACcAwAAAAA=&#10;">
                                                        <v:group id="Group 1482" o:spid="_x0000_s1745" style="position:absolute;left:2514;top:213;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PG1cYAAADdAAAADwAAAGRycy9kb3ducmV2LnhtbESPT4vCMBTE78J+h/CE&#10;vWna9Q9LNYqIu+xBBHVBvD2aZ1tsXkoT2/rtjSB4HGbmN8x82ZlSNFS7wrKCeBiBIE6tLjhT8H/8&#10;GXyDcB5ZY2mZFNzJwXLx0Ztjom3Le2oOPhMBwi5BBbn3VSKlS3My6Ia2Ig7exdYGfZB1JnWNbYCb&#10;Un5F0VQaLDgs5FjROqf0ergZBb8ttqtRvGm218v6fj5OdqdtTEp99rvVDISnzr/Dr/afVjCKJm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o8bVxgAAAN0A&#10;AAAPAAAAAAAAAAAAAAAAAKoCAABkcnMvZG93bnJldi54bWxQSwUGAAAAAAQABAD6AAAAnQMAAAAA&#10;">
                                                          <v:oval id="Oval 1483" o:spid="_x0000_s174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te/sQA&#10;AADdAAAADwAAAGRycy9kb3ducmV2LnhtbESPT2sCMRTE74V+h/AK3mrWyqrdGkUEq1e1VI+Pzds/&#10;dPOyJNHdfnsjCB6HmfkNM1/2phFXcr62rGA0TEAQ51bXXCr4OW7eZyB8QNbYWCYF/+RhuXh9mWOm&#10;bcd7uh5CKSKEfYYKqhDaTEqfV2TQD21LHL3COoMhSldK7bCLcNPIjySZSIM1x4UKW1pXlP8dLkZB&#10;uipOn9336DzVv9uidJuJPtWo1OCtX32BCNSHZ/jR3mkF4yRN4f4mP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bXv7EAAAA3QAAAA8AAAAAAAAAAAAAAAAAmAIAAGRycy9k&#10;b3ducmV2LnhtbFBLBQYAAAAABAAEAPUAAACJAwAAAAA=&#10;" filled="f" strokeweight=".25pt">
                                                            <v:stroke joinstyle="miter"/>
                                                          </v:oval>
                                                          <v:oval id="Oval 1484" o:spid="_x0000_s174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nAicQA&#10;AADdAAAADwAAAGRycy9kb3ducmV2LnhtbESPT2sCMRTE74LfITyhN81qcWu3RhHB2qu2VI+Pzds/&#10;uHlZkuhuv70pCB6HmfkNs1z3phE3cr62rGA6SUAQ51bXXCr4+d6NFyB8QNbYWCYFf+RhvRoOlphp&#10;2/GBbsdQighhn6GCKoQ2k9LnFRn0E9sSR6+wzmCI0pVSO+wi3DRyliSpNFhzXKiwpW1F+eV4NQrm&#10;m+L03n1Oz2/6d1+UbpfqU41KvYz6zQeIQH14hh/tL63gNZmn8P8mPg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JwInEAAAA3QAAAA8AAAAAAAAAAAAAAAAAmAIAAGRycy9k&#10;b3ducmV2LnhtbFBLBQYAAAAABAAEAPUAAACJAwAAAAA=&#10;" filled="f" strokeweight=".25pt">
                                                            <v:stroke joinstyle="miter"/>
                                                          </v:oval>
                                                          <v:line id="Straight Connector 1485" o:spid="_x0000_s174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PNksIAAADdAAAADwAAAGRycy9kb3ducmV2LnhtbESPQWsCMRSE7wX/Q3iCt5q10iqrUawg&#10;iLeqeH4kz2Rx87Jsorv21zeFQo/DzHzDLNe9r8WD2lgFVjAZFyCIdTAVWwXn0+51DiImZIN1YFLw&#10;pAjr1eBliaUJHX/R45isyBCOJSpwKTWllFE78hjHoSHO3jW0HlOWrZWmxS7DfS3fiuJDeqw4Lzhs&#10;aOtI3453r+B2+Jy4jnSH39YetJHe7WcXpUbDfrMAkahP/+G/9t4omBbvM/h9k5+A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rPNksIAAADdAAAADwAAAAAAAAAAAAAA&#10;AAChAgAAZHJzL2Rvd25yZXYueG1sUEsFBgAAAAAEAAQA+QAAAJADAAAAAA==&#10;" strokeweight=".25pt">
                                                            <v:stroke joinstyle="miter"/>
                                                          </v:line>
                                                        </v:group>
                                                        <v:group id="Group 1486" o:spid="_x0000_s1749" style="position:absolute;left:5044;top:152;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7szQwwAAAN0AAAAP&#10;AAAAAAAAAAAAAAAAAKoCAABkcnMvZG93bnJldi54bWxQSwUGAAAAAAQABAD6AAAAmgMAAAAA&#10;">
                                                          <v:oval id="Oval 1487" o:spid="_x0000_s1750"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ZU+8UA&#10;AADdAAAADwAAAGRycy9kb3ducmV2LnhtbESPT2sCMRTE70K/Q3gFb5q1otV1syIFba/Voh4fm7d/&#10;6OZlSVJ3/fZNoeBxmJnfMNl2MK24kfONZQWzaQKCuLC64UrB12k/WYHwAVlja5kU3MnDNn8aZZhq&#10;2/Mn3Y6hEhHCPkUFdQhdKqUvajLop7Yjjl5pncEQpaukdthHuGnlS5IspcGG40KNHb3VVHwff4yC&#10;xa68rPvD7Pqqz+9l5fZLfWlQqfHzsNuACDSER/i//aEVzJPFGv7exCc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1lT7xQAAAN0AAAAPAAAAAAAAAAAAAAAAAJgCAABkcnMv&#10;ZG93bnJldi54bWxQSwUGAAAAAAQABAD1AAAAigMAAAAA&#10;" filled="f" strokeweight=".25pt">
                                                            <v:stroke joinstyle="miter"/>
                                                          </v:oval>
                                                          <v:oval id="Oval 1488" o:spid="_x0000_s1751"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A328EA&#10;AADdAAAADwAAAGRycy9kb3ducmV2LnhtbERPy2oCMRTdC/2HcAvdacaKUzs1ihSsbh2LdnmZ3HnQ&#10;yc2QRGf8e7MQXB7Oe7keTCuu5HxjWcF0koAgLqxuuFLwe9yOFyB8QNbYWiYFN/KwXr2Mlphp2/OB&#10;rnmoRAxhn6GCOoQuk9IXNRn0E9sRR660zmCI0FVSO+xjuGnle5Kk0mDDsaHGjr5rKv7zi1Ew35Tn&#10;z/5n+vehT7uycttUnxtU6u112HyBCDSEp/jh3msFsySN++Ob+ATk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AN9vBAAAA3QAAAA8AAAAAAAAAAAAAAAAAmAIAAGRycy9kb3du&#10;cmV2LnhtbFBLBQYAAAAABAAEAPUAAACGAwAAAAA=&#10;" filled="f" strokeweight=".25pt">
                                                            <v:stroke joinstyle="miter"/>
                                                          </v:oval>
                                                          <v:line id="Straight Connector 1489" o:spid="_x0000_s1752"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o6wMIAAADdAAAADwAAAGRycy9kb3ducmV2LnhtbESPQWsCMRSE7wX/Q3iCt5rdClZWo2hB&#10;EG+1pedH8kwWNy/LJrqrv94UCj0OM/MNs9oMvhE36mIdWEE5LUAQ62Bqtgq+v/avCxAxIRtsApOC&#10;O0XYrEcvK6xM6PmTbqdkRYZwrFCBS6mtpIzakcc4DS1x9s6h85iy7Kw0HfYZ7hv5VhRz6bHmvOCw&#10;pQ9H+nK6egWX4650PekeH9YetZHeHd5/lJqMh+0SRKIh/Yf/2gejYFbMS/h9k5+AX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o6wMIAAADdAAAADwAAAAAAAAAAAAAA&#10;AAChAgAAZHJzL2Rvd25yZXYueG1sUEsFBgAAAAAEAAQA+QAAAJADAAAAAA==&#10;" strokeweight=".25pt">
                                                            <v:stroke joinstyle="miter"/>
                                                          </v:line>
                                                        </v:group>
                                                        <v:group id="Group 1490" o:spid="_x0000_s1753" style="position:absolute;left:7482;top:137;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oxh8cAAADdAAAADwAAAGRycy9kb3ducmV2LnhtbESPT2vCQBTE7wW/w/IE&#10;b3UTQ0OJriJipYdQqBbE2yP7TILZtyG7zZ9v3y0Uehxm5jfMZjeaRvTUudqygngZgSAurK65VPB1&#10;eXt+BeE8ssbGMimYyMFuO3vaYKbtwJ/Un30pAoRdhgoq79tMSldUZNAtbUscvLvtDPogu1LqDocA&#10;N41cRVEqDdYcFips6VBR8Th/GwWnAYd9Eh/7/HE/TLfLy8c1j0mpxXzcr0F4Gv1/+K/9rhUkUbqC&#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Goxh8cAAADd&#10;AAAADwAAAAAAAAAAAAAAAACqAgAAZHJzL2Rvd25yZXYueG1sUEsFBgAAAAAEAAQA+gAAAJ4DAAAA&#10;AA==&#10;">
                                                          <v:oval id="Oval 1491" o:spid="_x0000_s1754"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KprMQA&#10;AADdAAAADwAAAGRycy9kb3ducmV2LnhtbESPT2sCMRTE70K/Q3gFb5q10tVujSKC1qtaqsfH5u0f&#10;unlZkuhuv30jCB6HmfkNs1j1phE3cr62rGAyTkAQ51bXXCr4Pm1HcxA+IGtsLJOCP/KwWr4MFphp&#10;2/GBbsdQighhn6GCKoQ2k9LnFRn0Y9sSR6+wzmCI0pVSO+wi3DTyLUlSabDmuFBhS5uK8t/j1Sh4&#10;Xxfnj243ucz0z1dRum2qzzUqNXzt158gAvXhGX6091rBNEmncH8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SqazEAAAA3QAAAA8AAAAAAAAAAAAAAAAAmAIAAGRycy9k&#10;b3ducmV2LnhtbFBLBQYAAAAABAAEAPUAAACJAwAAAAA=&#10;" filled="f" strokeweight=".25pt">
                                                            <v:stroke joinstyle="miter"/>
                                                          </v:oval>
                                                          <v:oval id="Oval 1492" o:spid="_x0000_s1755"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sx2MUA&#10;AADdAAAADwAAAGRycy9kb3ducmV2LnhtbESPT2sCMRTE74V+h/AK3mpWrVu7NYoIaq9q0R4fm7d/&#10;6OZlSaK7/famIHgcZuY3zHzZm0ZcyfnasoLRMAFBnFtdc6ng+7h5nYHwAVljY5kU/JGH5eL5aY6Z&#10;th3v6XoIpYgQ9hkqqEJoMyl9XpFBP7QtcfQK6wyGKF0ptcMuwk0jx0mSSoM1x4UKW1pXlP8eLkbB&#10;dFWcP7rt6Oddn3ZF6TapPteo1OClX32CCNSHR/je/tIKJkn6Bv9v4hO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uzHYxQAAAN0AAAAPAAAAAAAAAAAAAAAAAJgCAABkcnMv&#10;ZG93bnJldi54bWxQSwUGAAAAAAQABAD1AAAAigMAAAAA&#10;" filled="f" strokeweight=".25pt">
                                                            <v:stroke joinstyle="miter"/>
                                                          </v:oval>
                                                          <v:line id="Straight Connector 1493" o:spid="_x0000_s1756"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E8w8MAAADdAAAADwAAAGRycy9kb3ducmV2LnhtbESPT2sCMRTE70K/Q3iF3jRri1pWo6gg&#10;iDf/0PMjeSaLm5dlk7rbfnpTKHgcZuY3zGLV+1rcqY1VYAXjUQGCWAdTsVVwOe+GnyBiQjZYByYF&#10;PxRhtXwZLLA0oeMj3U/JigzhWKICl1JTShm1I49xFBri7F1D6zFl2VppWuwy3NfyvSim0mPFecFh&#10;Q1tH+nb69gpuh83YdaQ7/LX2oI30bj/7UurttV/PQSTq0zP8394bBR/FdAJ/b/ITk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BPMPDAAAA3QAAAA8AAAAAAAAAAAAA&#10;AAAAoQIAAGRycy9kb3ducmV2LnhtbFBLBQYAAAAABAAEAPkAAACRAwAAAAA=&#10;" strokeweight=".25pt">
                                                            <v:stroke joinstyle="miter"/>
                                                          </v:line>
                                                        </v:group>
                                                        <v:group id="Group 1494" o:spid="_x0000_s1757" style="position:absolute;left:9921;top:76;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NRN4TFAAAA3QAA&#10;AA8AAAAAAAAAAAAAAAAAqgIAAGRycy9kb3ducmV2LnhtbFBLBQYAAAAABAAEAPoAAACcAwAAAAA=&#10;">
                                                          <v:oval id="Oval 1495" o:spid="_x0000_s175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mvr8QA&#10;AADdAAAADwAAAGRycy9kb3ducmV2LnhtbESPT2sCMRTE7wW/Q3iCt5pV6Vq3RhFB7bUq1eNj8/YP&#10;3bwsSXTXb98UCh6HmfkNs1z3phF3cr62rGAyTkAQ51bXXCo4n3av7yB8QNbYWCYFD/KwXg1elphp&#10;2/EX3Y+hFBHCPkMFVQhtJqXPKzLox7Yljl5hncEQpSuldthFuGnkNElSabDmuFBhS9uK8p/jzSh4&#10;2xSXRbefXOf6+1CUbpfqS41KjYb95gNEoD48w//tT61glqRz+HsTn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pr6/EAAAA3QAAAA8AAAAAAAAAAAAAAAAAmAIAAGRycy9k&#10;b3ducmV2LnhtbFBLBQYAAAAABAAEAPUAAACJAwAAAAA=&#10;" filled="f" strokeweight=".25pt">
                                                            <v:stroke joinstyle="miter"/>
                                                          </v:oval>
                                                          <v:oval id="Oval 1496" o:spid="_x0000_s175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73cEA&#10;AADdAAAADwAAAGRycy9kb3ducmV2LnhtbERPy2oCMRTdC/2HcAvdacaKUzs1ihSsbh2LdnmZ3HnQ&#10;yc2QRGf8e7MQXB7Oe7keTCuu5HxjWcF0koAgLqxuuFLwe9yOFyB8QNbYWiYFN/KwXr2Mlphp2/OB&#10;rnmoRAxhn6GCOoQuk9IXNRn0E9sRR660zmCI0FVSO+xjuGnle5Kk0mDDsaHGjr5rKv7zi1Ew35Tn&#10;z/5n+vehT7uycttUnxtU6u112HyBCDSEp/jh3msFsySNc+Ob+ATk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2O93BAAAA3QAAAA8AAAAAAAAAAAAAAAAAmAIAAGRycy9kb3du&#10;cmV2LnhtbFBLBQYAAAAABAAEAPUAAACGAwAAAAA=&#10;" filled="f" strokeweight=".25pt">
                                                            <v:stroke joinstyle="miter"/>
                                                          </v:oval>
                                                          <v:line id="Straight Connector 1497" o:spid="_x0000_s176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w2xsIAAADdAAAADwAAAGRycy9kb3ducmV2LnhtbESPQWsCMRSE70L/Q3gFb5pVwdrVKCoI&#10;4q0qPT+SZ7K4eVk20d321zeFQo/DzHzDrDa9r8WT2lgFVjAZFyCIdTAVWwXXy2G0ABETssE6MCn4&#10;ogib9ctghaUJHX/Q85ysyBCOJSpwKTWllFE78hjHoSHO3i20HlOWrZWmxS7DfS2nRTGXHivOCw4b&#10;2jvS9/PDK7ifdhPXke7w29qTNtK749unUsPXfrsEkahP/+G/9tEomBXzd/h9k5+A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gw2xsIAAADdAAAADwAAAAAAAAAAAAAA&#10;AAChAgAAZHJzL2Rvd25yZXYueG1sUEsFBgAAAAAEAAQA+QAAAJADAAAAAA==&#10;" strokeweight=".25pt">
                                                            <v:stroke joinstyle="miter"/>
                                                          </v:line>
                                                        </v:group>
                                                        <v:group id="Group 1498" o:spid="_x0000_s1761" style="position:absolute;left:12435;top:30;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2ctsQAAADdAAAADwAAAGRycy9kb3ducmV2LnhtbERPy2rCQBTdF/yH4Qru&#10;6iSGthIdRUItXYRCVRB3l8w1CWbuhMw0j7/vLApdHs57ux9NI3rqXG1ZQbyMQBAXVtdcKricj89r&#10;EM4ja2wsk4KJHOx3s6ctptoO/E39yZcihLBLUUHlfZtK6YqKDLqlbYkDd7edQR9gV0rd4RDCTSNX&#10;UfQqDdYcGipsKauoeJx+jIKPAYdDEr/3+eOeTbfzy9c1j0mpxXw8bEB4Gv2/+M/9qRUk0Vv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i2ctsQAAADdAAAA&#10;DwAAAAAAAAAAAAAAAACqAgAAZHJzL2Rvd25yZXYueG1sUEsFBgAAAAAEAAQA+gAAAJsDAAAAAA==&#10;">
                                                          <v:oval id="Oval 1499" o:spid="_x0000_s176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UEncQA&#10;AADdAAAADwAAAGRycy9kb3ducmV2LnhtbESPT2sCMRTE7wW/Q3iCt5pdpVq3RhFB7bUq1eNj8/YP&#10;3bwsSXTXb98UCh6HmfkNs1z3phF3cr62rCAdJyCIc6trLhWcT7vXdxA+IGtsLJOCB3lYrwYvS8y0&#10;7fiL7sdQighhn6GCKoQ2k9LnFRn0Y9sSR6+wzmCI0pVSO+wi3DRykiQzabDmuFBhS9uK8p/jzSh4&#10;2xSXRbdPr3P9fShKt5vpS41KjYb95gNEoD48w//tT61gmsxT+HsTn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VBJ3EAAAA3QAAAA8AAAAAAAAAAAAAAAAAmAIAAGRycy9k&#10;b3ducmV2LnhtbFBLBQYAAAAABAAEAPUAAACJAwAAAAA=&#10;" filled="f" strokeweight=".25pt">
                                                            <v:stroke joinstyle="miter"/>
                                                          </v:oval>
                                                          <v:oval id="Oval 1500" o:spid="_x0000_s176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ea6sUA&#10;AADdAAAADwAAAGRycy9kb3ducmV2LnhtbESPW2sCMRSE3wv+h3CEvtWslnpZNysiWPtaK+rjYXP2&#10;gpuTJUnd9d83hUIfh5n5hsk2g2nFnZxvLCuYThIQxIXVDVcKTl/7lyUIH5A1tpZJwYM8bPLRU4ap&#10;tj1/0v0YKhEh7FNUUIfQpVL6oiaDfmI74uiV1hkMUbpKaod9hJtWzpJkLg02HBdq7GhXU3E7fhsF&#10;b9vysurfp9eFPh/Kyu3n+tKgUs/jYbsGEWgI/+G/9odW8JosZvD7Jj4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5rqxQAAAN0AAAAPAAAAAAAAAAAAAAAAAJgCAABkcnMv&#10;ZG93bnJldi54bWxQSwUGAAAAAAQABAD1AAAAigMAAAAA&#10;" filled="f" strokeweight=".25pt">
                                                            <v:stroke joinstyle="miter"/>
                                                          </v:oval>
                                                          <v:line id="Straight Connector 1501" o:spid="_x0000_s176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2X8cIAAADdAAAADwAAAGRycy9kb3ducmV2LnhtbESPQWsCMRSE7wX/Q3hCbzVrBZXVKFoo&#10;iLeqeH4kz2Rx87JsUnfrrzcFweMwM98wy3Xva3GjNlaBFYxHBQhiHUzFVsHp+P0xBxETssE6MCn4&#10;owjr1eBtiaUJHf/Q7ZCsyBCOJSpwKTWllFE78hhHoSHO3iW0HlOWrZWmxS7DfS0/i2IqPVacFxw2&#10;9OVIXw+/XsF1vx27jnSHd2v32kjvdrOzUu/DfrMAkahPr/CzvTMKJsVsAv9v8hO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2X8cIAAADdAAAADwAAAAAAAAAAAAAA&#10;AAChAgAAZHJzL2Rvd25yZXYueG1sUEsFBgAAAAAEAAQA+QAAAJADAAAAAA==&#10;" strokeweight=".25pt">
                                                            <v:stroke joinstyle="miter"/>
                                                          </v:line>
                                                        </v:group>
                                                        <v:group id="Group 1502" o:spid="_x0000_s1765" style="position:absolute;top:274;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aatcYAAADdAAAADwAAAGRycy9kb3ducmV2LnhtbESPQWvCQBSE7wX/w/IE&#10;b7qJWi3RVURUPEihWii9PbLPJJh9G7JrEv+9WxB6HGbmG2a57kwpGqpdYVlBPIpAEKdWF5wp+L7s&#10;hx8gnEfWWFomBQ9ysF713paYaNvyFzVnn4kAYZeggtz7KpHSpTkZdCNbEQfvamuDPsg6k7rGNsBN&#10;KcdRNJMGCw4LOVa0zSm9ne9GwaHFdjOJd83pdt0+fi/vnz+nmJQa9LvNAoSnzv+HX+2jVjCJ5l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Fpq1xgAAAN0A&#10;AAAPAAAAAAAAAAAAAAAAAKoCAABkcnMvZG93bnJldi54bWxQSwUGAAAAAAQABAD6AAAAnQMAAAAA&#10;">
                                                          <v:oval id="Oval 1503" o:spid="_x0000_s176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4CnsQA&#10;AADdAAAADwAAAGRycy9kb3ducmV2LnhtbESPT2sCMRTE7wW/Q3hCbzWrRbfdGkUEq1etaI+Pzds/&#10;uHlZkuhuv70RhB6HmfkNM1/2phE3cr62rGA8SkAQ51bXXCo4/mzePkD4gKyxsUwK/sjDcjF4mWOm&#10;bcd7uh1CKSKEfYYKqhDaTEqfV2TQj2xLHL3COoMhSldK7bCLcNPISZLMpMGa40KFLa0ryi+Hq1Ew&#10;XRXnz+57/Jvq07Yo3WamzzUq9TrsV18gAvXhP/xs77SC9ySdwuNNfA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uAp7EAAAA3QAAAA8AAAAAAAAAAAAAAAAAmAIAAGRycy9k&#10;b3ducmV2LnhtbFBLBQYAAAAABAAEAPUAAACJAwAAAAA=&#10;" filled="f" strokeweight=".25pt">
                                                            <v:stroke joinstyle="miter"/>
                                                          </v:oval>
                                                          <v:oval id="Oval 1504" o:spid="_x0000_s176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c6cQA&#10;AADdAAAADwAAAGRycy9kb3ducmV2LnhtbESPT2sCMRTE7wW/Q3iCt5pV6Vq3RhFB7bUq1eNj8/YP&#10;3bwsSXTXb98UCh6HmfkNs1z3phF3cr62rGAyTkAQ51bXXCo4n3av7yB8QNbYWCYFD/KwXg1elphp&#10;2/EX3Y+hFBHCPkMFVQhtJqXPKzLox7Yljl5hncEQpSuldthFuGnkNElSabDmuFBhS9uK8p/jzSh4&#10;2xSXRbefXOf6+1CUbpfqS41KjYb95gNEoD48w//tT61glsxT+HsTn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8nOnEAAAA3QAAAA8AAAAAAAAAAAAAAAAAmAIAAGRycy9k&#10;b3ducmV2LnhtbFBLBQYAAAAABAAEAPUAAACJAwAAAAA=&#10;" filled="f" strokeweight=".25pt">
                                                            <v:stroke joinstyle="miter"/>
                                                          </v:oval>
                                                          <v:line id="Straight Connector 1505" o:spid="_x0000_s176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aR8sIAAADdAAAADwAAAGRycy9kb3ducmV2LnhtbESPQWsCMRSE7wX/Q3iCt5q1QldWo2hB&#10;EG+1pedH8kwWNy/LJrqrv94UCj0OM/MNs9oMvhE36mIdWMFsWoAg1sHUbBV8f+1fFyBiQjbYBCYF&#10;d4qwWY9eVliZ0PMn3U7JigzhWKECl1JbSRm1I49xGlri7J1D5zFl2VlpOuwz3DfyrSjepcea84LD&#10;lj4c6cvp6hVcjruZ60n3+LD2qI307lD+KDUZD9sliERD+g//tQ9GwbwoS/h9k5+AX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QaR8sIAAADdAAAADwAAAAAAAAAAAAAA&#10;AAChAgAAZHJzL2Rvd25yZXYueG1sUEsFBgAAAAAEAAQA+QAAAJADAAAAAA==&#10;" strokeweight=".25pt">
                                                            <v:stroke joinstyle="miter"/>
                                                          </v:line>
                                                        </v:group>
                                                        <v:group id="Group 1506" o:spid="_x0000_s1769" style="position:absolute;left:15011;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FuQsMQAAADdAAAADwAAAGRycy9kb3ducmV2LnhtbERPy2rCQBTdF/yH4Qru&#10;6iSGthIdRUItXYRCVRB3l8w1CWbuhMw0j7/vLApdHs57ux9NI3rqXG1ZQbyMQBAXVtdcKricj89r&#10;EM4ja2wsk4KJHOx3s6ctptoO/E39yZcihLBLUUHlfZtK6YqKDLqlbYkDd7edQR9gV0rd4RDCTSNX&#10;UfQqDdYcGipsKauoeJx+jIKPAYdDEr/3+eOeTbfzy9c1j0mpxXw8bEB4Gv2/+M/9qRUk0Vu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FuQsMQAAADdAAAA&#10;DwAAAAAAAAAAAAAAAACqAgAAZHJzL2Rvd25yZXYueG1sUEsFBgAAAAAEAAQA+gAAAJsDAAAAAA==&#10;">
                                                          <v:oval id="Oval 1507" o:spid="_x0000_s1770"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MIm8UA&#10;AADdAAAADwAAAGRycy9kb3ducmV2LnhtbESPW2sCMRSE3wv9D+EUfKtZK7q6NYoUvLxqS/XxsDl7&#10;oZuTJYnu+u+NIPRxmJlvmMWqN424kvO1ZQWjYQKCOLe65lLBz/fmfQbCB2SNjWVScCMPq+XrywIz&#10;bTs+0PUYShEh7DNUUIXQZlL6vCKDfmhb4ugV1hkMUbpSaoddhJtGfiTJVBqsOS5U2NJXRfnf8WIU&#10;TNbFad5tR+dU/+6K0m2m+lSjUoO3fv0JIlAf/sPP9l4rGCfpH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wibxQAAAN0AAAAPAAAAAAAAAAAAAAAAAJgCAABkcnMv&#10;ZG93bnJldi54bWxQSwUGAAAAAAQABAD1AAAAigMAAAAA&#10;" filled="f" strokeweight=".25pt">
                                                            <v:stroke joinstyle="miter"/>
                                                          </v:oval>
                                                          <v:oval id="Oval 1508" o:spid="_x0000_s1771"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zRIcAA&#10;AADdAAAADwAAAGRycy9kb3ducmV2LnhtbERPy4rCMBTdC/5DuII7TR3x1TGKDOi4VYfR5aW5fTDN&#10;TUmi7fy9WQguD+e93namFg9yvrKsYDJOQBBnVldcKPi57EdLED4ga6wtk4J/8rDd9HtrTLVt+USP&#10;cyhEDGGfooIyhCaV0mclGfRj2xBHLrfOYIjQFVI7bGO4qeVHksylwYpjQ4kNfZWU/Z3vRsFsl19X&#10;7WFyW+jf77xw+7m+VqjUcNDtPkEE6sJb/HIftYJpsoz745v4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zRIcAAAADdAAAADwAAAAAAAAAAAAAAAACYAgAAZHJzL2Rvd25y&#10;ZXYueG1sUEsFBgAAAAAEAAQA9QAAAIUDAAAAAA==&#10;" filled="f" strokeweight=".25pt">
                                                            <v:stroke joinstyle="miter"/>
                                                          </v:oval>
                                                          <v:line id="Straight Connector 1509" o:spid="_x0000_s1772"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bcOsIAAADdAAAADwAAAGRycy9kb3ducmV2LnhtbESPQWsCMRSE7wX/Q3iCt5rdClZWo2ih&#10;IN60pedH8kwWNy/LJnVXf70RCj0OM/MNs9oMvhFX6mIdWEE5LUAQ62Bqtgq+vz5fFyBiQjbYBCYF&#10;N4qwWY9eVliZ0PORrqdkRYZwrFCBS6mtpIzakcc4DS1x9s6h85iy7Kw0HfYZ7hv5VhRz6bHmvOCw&#10;pQ9H+nL69Qouh13petI93q09aCO927//KDUZD9sliERD+g//tfdGwaxYlPB8k5+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bcOsIAAADdAAAADwAAAAAAAAAAAAAA&#10;AAChAgAAZHJzL2Rvd25yZXYueG1sUEsFBgAAAAAEAAQA+QAAAJADAAAAAA==&#10;" strokeweight=".25pt">
                                                            <v:stroke joinstyle="miter"/>
                                                          </v:line>
                                                        </v:group>
                                                      </v:group>
                                                      <v:group id="Group 1510" o:spid="_x0000_s1773" style="position:absolute;left:2788;top:3611;width:15192;height:866" coordsize="15191,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bXfccAAADdAAAADwAAAGRycy9kb3ducmV2LnhtbESPT2vCQBTE74V+h+UV&#10;vNVNlJYQXUVEi4cg1BSKt0f2mQSzb0N2mz/fvisUehxm5jfMejuaRvTUudqygngegSAurK65VPCV&#10;H18TEM4ja2wsk4KJHGw3z09rTLUd+JP6iy9FgLBLUUHlfZtK6YqKDLq5bYmDd7OdQR9kV0rd4RDg&#10;ppGLKHqXBmsOCxW2tK+ouF9+jIKPAYfdMj702f22n6752/k7i0mp2cu4W4HwNPr/8F/7pBUso2QB&#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GbXfccAAADd&#10;AAAADwAAAAAAAAAAAAAAAACqAgAAZHJzL2Rvd25yZXYueG1sUEsFBgAAAAAEAAQA+gAAAJ4DAAAA&#10;AA==&#10;">
                                                        <v:group id="Group 1511" o:spid="_x0000_s1774" style="position:absolute;left:2514;top:213;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MqcubFAAAA3QAA&#10;AA8AAAAAAAAAAAAAAAAAqgIAAGRycy9kb3ducmV2LnhtbFBLBQYAAAAABAAEAPoAAACcAwAAAAA=&#10;">
                                                          <v:oval id="Oval 1512" o:spid="_x0000_s177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XIsUA&#10;AADdAAAADwAAAGRycy9kb3ducmV2LnhtbESPW2sCMRSE3wX/QzhC3zSrbb2sRhHBtq9eUB8Pm7MX&#10;3JwsSepu/31TKPg4zMw3zGrTmVo8yPnKsoLxKAFBnFldcaHgfNoP5yB8QNZYWyYFP+Rhs+73Vphq&#10;2/KBHsdQiAhhn6KCMoQmldJnJRn0I9sQRy+3zmCI0hVSO2wj3NRykiRTabDiuFBiQ7uSsvvx2yh4&#10;3+bXRfsxvs305TMv3H6qrxUq9TLotksQgbrwDP+3v7SC12T+Bn9v4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9cixQAAAN0AAAAPAAAAAAAAAAAAAAAAAJgCAABkcnMv&#10;ZG93bnJldi54bWxQSwUGAAAAAAQABAD1AAAAigMAAAAA&#10;" filled="f" strokeweight=".25pt">
                                                            <v:stroke joinstyle="miter"/>
                                                          </v:oval>
                                                          <v:oval id="Oval 1513" o:spid="_x0000_s177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tyucUA&#10;AADdAAAADwAAAGRycy9kb3ducmV2LnhtbESPT2sCMRTE70K/Q3gFb5q1otV1syIFba/Voh4fm7d/&#10;6OZlSVJ3/fZNoeBxmJnfMNl2MK24kfONZQWzaQKCuLC64UrB12k/WYHwAVlja5kU3MnDNn8aZZhq&#10;2/Mn3Y6hEhHCPkUFdQhdKqUvajLop7Yjjl5pncEQpaukdthHuGnlS5IspcGG40KNHb3VVHwff4yC&#10;xa68rPvD7Pqqz+9l5fZLfWlQqfHzsNuACDSER/i//aEVzJPVAv7exCc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3K5xQAAAN0AAAAPAAAAAAAAAAAAAAAAAJgCAABkcnMv&#10;ZG93bnJldi54bWxQSwUGAAAAAAQABAD1AAAAigMAAAAA&#10;" filled="f" strokeweight=".25pt">
                                                            <v:stroke joinstyle="miter"/>
                                                          </v:oval>
                                                          <v:line id="Straight Connector 1514" o:spid="_x0000_s177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9ETsIAAADdAAAADwAAAGRycy9kb3ducmV2LnhtbESPQWsCMRSE7wX/Q3iCt5q1gpXVKFoQ&#10;xFuteH4kz2Rx87Jsorv6602h0OMwM98wy3Xva3GnNlaBFUzGBQhiHUzFVsHpZ/c+BxETssE6MCl4&#10;UIT1avC2xNKEjr/pfkxWZAjHEhW4lJpSyqgdeYzj0BBn7xJajynL1krTYpfhvpYfRTGTHivOCw4b&#10;+nKkr8ebV3A9bCeuI93h09qDNtK7/edZqdGw3yxAJOrTf/ivvTcKpsV8Br9v8hOQq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59ETsIAAADdAAAADwAAAAAAAAAAAAAA&#10;AAChAgAAZHJzL2Rvd25yZXYueG1sUEsFBgAAAAAEAAQA+QAAAJADAAAAAA==&#10;" strokeweight=".25pt">
                                                            <v:stroke joinstyle="miter"/>
                                                          </v:line>
                                                        </v:group>
                                                        <v:group id="Group 1515" o:spid="_x0000_s1778" style="position:absolute;left:5044;top:152;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BF05ccAAADdAAAADwAAAGRycy9kb3ducmV2LnhtbESPQWvCQBSE7wX/w/KE&#10;3uomSltJ3YQgtvQgQlWQ3h7ZZxKSfRuy2yT++25B6HGYmW+YTTaZVgzUu9qygngRgSAurK65VHA+&#10;vT+tQTiPrLG1TApu5CBLZw8bTLQd+YuGoy9FgLBLUEHlfZdI6YqKDLqF7YiDd7W9QR9kX0rd4xjg&#10;ppXLKHqRBmsOCxV2tK2oaI4/RsHHiGO+infDvrlub9+n58NlH5NSj/MpfwPhafL/4Xv7UytYRetX&#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BF05ccAAADd&#10;AAAADwAAAAAAAAAAAAAAAACqAgAAZHJzL2Rvd25yZXYueG1sUEsFBgAAAAAEAAQA+gAAAJ4DAAAA&#10;AA==&#10;">
                                                          <v:oval id="Oval 1516" o:spid="_x0000_s177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dJ8AA&#10;AADdAAAADwAAAGRycy9kb3ducmV2LnhtbERPy4rCMBTdC/5DuII7TR3x1TGKDOi4VYfR5aW5fTDN&#10;TUmi7fy9WQguD+e93namFg9yvrKsYDJOQBBnVldcKPi57EdLED4ga6wtk4J/8rDd9HtrTLVt+USP&#10;cyhEDGGfooIyhCaV0mclGfRj2xBHLrfOYIjQFVI7bGO4qeVHksylwYpjQ4kNfZWU/Z3vRsFsl19X&#10;7WFyW+jf77xw+7m+VqjUcNDtPkEE6sJb/HIftYJpsoxz45v4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PrdJ8AAAADdAAAADwAAAAAAAAAAAAAAAACYAgAAZHJzL2Rvd25y&#10;ZXYueG1sUEsFBgAAAAAEAAQA9QAAAIUDAAAAAA==&#10;" filled="f" strokeweight=".25pt">
                                                            <v:stroke joinstyle="miter"/>
                                                          </v:oval>
                                                          <v:oval id="Oval 1517" o:spid="_x0000_s178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4vMQA&#10;AADdAAAADwAAAGRycy9kb3ducmV2LnhtbESPW2sCMRSE3wv+h3AE32pWxdvWKCJ4ea2V2sfD5uyF&#10;bk6WJLrrvzdCoY/DzHzDrDadqcWdnK8sKxgNExDEmdUVFwouX/v3BQgfkDXWlknBgzxs1r23Faba&#10;tvxJ93MoRISwT1FBGUKTSumzkgz6oW2Io5dbZzBE6QqpHbYRbmo5TpKZNFhxXCixoV1J2e/5ZhRM&#10;t/l12R5GP3P9fcwLt5/pa4VKDfrd9gNEoC78h//aJ61gkiyW8HoTn4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2eLzEAAAA3QAAAA8AAAAAAAAAAAAAAAAAmAIAAGRycy9k&#10;b3ducmV2LnhtbFBLBQYAAAAABAAEAPUAAACJAwAAAAA=&#10;" filled="f" strokeweight=".25pt">
                                                            <v:stroke joinstyle="miter"/>
                                                          </v:oval>
                                                          <v:line id="Straight Connector 1518" o:spid="_x0000_s178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PvfMAAAADdAAAADwAAAGRycy9kb3ducmV2LnhtbERPz2vCMBS+D/Y/hDfYbU3dwGlnWnQw&#10;EG9T8fxI3pJi81KazFb/enMY7Pjx/V41k+/EhYbYBlYwK0oQxDqYlq2C4+HrZQEiJmSDXWBScKUI&#10;Tf34sMLKhJG/6bJPVuQQjhUqcCn1lZRRO/IYi9ATZ+4nDB5ThoOVZsAxh/tOvpblXHpsOTc47OnT&#10;kT7vf72C824zcyPpEW/W7rSR3m3fT0o9P03rDxCJpvQv/nNvjYK3cpn35zf5Ccj6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rj73zAAAAA3QAAAA8AAAAAAAAAAAAAAAAA&#10;oQIAAGRycy9kb3ducmV2LnhtbFBLBQYAAAAABAAEAPkAAACOAwAAAAA=&#10;" strokeweight=".25pt">
                                                            <v:stroke joinstyle="miter"/>
                                                          </v:line>
                                                        </v:group>
                                                        <v:group id="Group 1519" o:spid="_x0000_s1782" style="position:absolute;left:7482;top:106;width:1811;height:622" coordsize="181068,6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3f18cAAADdAAAADwAAAGRycy9kb3ducmV2LnhtbESPT2vCQBTE70K/w/IK&#10;vZlNGiptmlVEaulBCmqh9PbIPpNg9m3Irvnz7V2h4HGYmd8w+Wo0jeipc7VlBUkUgyAurK65VPBz&#10;3M5fQTiPrLGxTAomcrBaPsxyzLQdeE/9wZciQNhlqKDyvs2kdEVFBl1kW+LgnWxn0AfZlVJ3OAS4&#10;aeRzHC+kwZrDQoUtbSoqzoeLUfA54LBOk49+dz5tpr/jy/fvLiGlnh7H9TsIT6O/h//bX1pBGr8l&#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W3f18cAAADd&#10;AAAADwAAAAAAAAAAAAAAAACqAgAAZHJzL2Rvd25yZXYueG1sUEsFBgAAAAAEAAQA+gAAAJ4DAAAA&#10;AA==&#10;">
                                                          <v:group id="Group 1520" o:spid="_x0000_s1783" style="position:absolute;top:3048;width:18000;height:59148"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9BoMUAAADdAAAADwAAAGRycy9kb3ducmV2LnhtbESPQYvCMBSE78L+h/AE&#10;b5pWWXGrUURW2YMsqAvi7dE822LzUprY1n9vhAWPw8x8wyxWnSlFQ7UrLCuIRxEI4tTqgjMFf6ft&#10;cAbCeWSNpWVS8CAHq+VHb4GJti0fqDn6TAQIuwQV5N5XiZQuzcmgG9mKOHhXWxv0QdaZ1DW2AW5K&#10;OY6iqTRYcFjIsaJNTunteDcKdi2260n83exv183jcvr8Pe9jUmrQ79ZzEJ46/w7/t3+0gkn0NY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m/QaDFAAAA3QAA&#10;AA8AAAAAAAAAAAAAAAAAqgIAAGRycy9kb3ducmV2LnhtbFBLBQYAAAAABAAEAPoAAACcAwAAAAA=&#10;">
                                                            <v:oval id="Oval 1521" o:spid="_x0000_s1784"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fZi8QA&#10;AADdAAAADwAAAGRycy9kb3ducmV2LnhtbESPW2sCMRSE3wv+h3AE32pWpV5Wo0hB62tV1MfD5uwF&#10;NydLkrrbf98IBR+HmfmGWW06U4sHOV9ZVjAaJiCIM6srLhScT7v3OQgfkDXWlknBL3nYrHtvK0y1&#10;bfmbHsdQiAhhn6KCMoQmldJnJRn0Q9sQRy+3zmCI0hVSO2wj3NRynCRTabDiuFBiQ58lZffjj1Hw&#10;sc2vi3Y/us305Ssv3G6qrxUqNeh32yWIQF14hf/bB61gkiwm8HwTn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H2YvEAAAA3QAAAA8AAAAAAAAAAAAAAAAAmAIAAGRycy9k&#10;b3ducmV2LnhtbFBLBQYAAAAABAAEAPUAAACJAwAAAAA=&#10;" filled="f" strokeweight=".25pt">
                                                              <v:stroke joinstyle="miter"/>
                                                            </v:oval>
                                                            <v:oval id="Oval 1522" o:spid="_x0000_s1785"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5B/8UA&#10;AADdAAAADwAAAGRycy9kb3ducmV2LnhtbESPS2vDMBCE74X+B7GF3BrZzaONayWEQh7XpqXpcbHW&#10;D2qtjKTEzr+PAoEeh5n5hslXg2nFmZxvLCtIxwkI4sLqhisF31+b5zcQPiBrbC2Tggt5WC0fH3LM&#10;tO35k86HUIkIYZ+hgjqELpPSFzUZ9GPbEUevtM5giNJVUjvsI9y08iVJ5tJgw3Ghxo4+air+Diej&#10;YLYuj4t+m/6+6p9dWbnNXB8bVGr0NKzfQQQawn/43t5rBZNkMYXbm/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bkH/xQAAAN0AAAAPAAAAAAAAAAAAAAAAAJgCAABkcnMv&#10;ZG93bnJldi54bWxQSwUGAAAAAAQABAD1AAAAigMAAAAA&#10;" filled="f" strokeweight=".25pt">
                                                              <v:stroke joinstyle="miter"/>
                                                            </v:oval>
                                                            <v:line id="Straight Connector 1523" o:spid="_x0000_s1786"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RM5MMAAADdAAAADwAAAGRycy9kb3ducmV2LnhtbESPQWsCMRSE7wX/Q3hCbzVrS6uuRlFB&#10;EG9V8fxInsni5mXZpO7aX98UCj0OM/MNs1j1vhZ3amMVWMF4VIAg1sFUbBWcT7uXKYiYkA3WgUnB&#10;gyKsloOnBZYmdPxJ92OyIkM4lqjApdSUUkbtyGMchYY4e9fQekxZtlaaFrsM97V8LYoP6bHivOCw&#10;oa0jfTt+eQW3w2bsOtIdflt70EZ6t59clHoe9us5iER9+g//tfdGwVsxe4ffN/kJy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UTOTDAAAA3QAAAA8AAAAAAAAAAAAA&#10;AAAAoQIAAGRycy9kb3ducmV2LnhtbFBLBQYAAAAABAAEAPkAAACRAwAAAAA=&#10;" strokeweight=".25pt">
                                                              <v:stroke joinstyle="miter"/>
                                                            </v:line>
                                                          </v:group>
                                                          <v:group id="Group 1524" o:spid="_x0000_s1787" style="position:absolute;left:163068;width:18000;height:43445" coordsize="18000,43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RHo8UAAADdAAAADwAAAGRycy9kb3ducmV2LnhtbESPQYvCMBSE78L+h/CE&#10;vWnaFcWtRhFxlz2IoC6It0fzbIvNS2liW/+9EQSPw8x8w8yXnSlFQ7UrLCuIhxEI4tTqgjMF/8ef&#10;wRSE88gaS8uk4E4OlouP3hwTbVveU3PwmQgQdgkqyL2vEildmpNBN7QVcfAutjbog6wzqWtsA9yU&#10;8iuKJtJgwWEhx4rWOaXXw80o+G2xXY3iTbO9Xtb383G8O21jUuqz361mIDx1/h1+tf+0glH0PYH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aER6PFAAAA3QAA&#10;AA8AAAAAAAAAAAAAAAAAqgIAAGRycy9kb3ducmV2LnhtbFBLBQYAAAAABAAEAPoAAACcAwAAAAA=&#10;">
                                                            <v:oval id="Oval 1525" o:spid="_x0000_s178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zfiMUA&#10;AADdAAAADwAAAGRycy9kb3ducmV2LnhtbESPW2sCMRSE3wv9D+EUfKtZK7q6NYoUvLxqS/XxsDl7&#10;oZuTJYnu+u+NIPRxmJlvmMWqN424kvO1ZQWjYQKCOLe65lLBz/fmfQbCB2SNjWVScCMPq+XrywIz&#10;bTs+0PUYShEh7DNUUIXQZlL6vCKDfmhb4ugV1hkMUbpSaoddhJtGfiTJVBqsOS5U2NJXRfnf8WIU&#10;TNbFad5tR+dU/+6K0m2m+lSjUoO3fv0JIlAf/sPP9l4rGCfzF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vN+IxQAAAN0AAAAPAAAAAAAAAAAAAAAAAJgCAABkcnMv&#10;ZG93bnJldi54bWxQSwUGAAAAAAQABAD1AAAAigMAAAAA&#10;" filled="f" strokeweight=".25pt">
                                                              <v:stroke joinstyle="miter"/>
                                                            </v:oval>
                                                            <v:line id="Straight Connector 1526" o:spid="_x0000_s1789"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XjesAAAADdAAAADwAAAGRycy9kb3ducmV2LnhtbERPz2vCMBS+D/Y/hDfYbU3dwGlnWnQw&#10;EG9T8fxI3pJi81KazFb/enMY7Pjx/V41k+/EhYbYBlYwK0oQxDqYlq2C4+HrZQEiJmSDXWBScKUI&#10;Tf34sMLKhJG/6bJPVuQQjhUqcCn1lZRRO/IYi9ATZ+4nDB5ThoOVZsAxh/tOvpblXHpsOTc47OnT&#10;kT7vf72C824zcyPpEW/W7rSR3m3fT0o9P03rDxCJpvQv/nNvjYK3cpnn5jf5Ccj6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SV43rAAAAA3QAAAA8AAAAAAAAAAAAAAAAA&#10;oQIAAGRycy9kb3ducmV2LnhtbFBLBQYAAAAABAAEAPkAAACOAwAAAAA=&#10;" strokeweight=".25pt">
                                                              <v:stroke joinstyle="miter"/>
                                                            </v:line>
                                                          </v:group>
                                                        </v:group>
                                                        <v:group id="Group 1527" o:spid="_x0000_s1790" style="position:absolute;left:9921;top:76;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xvT0ccAAADdAAAADwAAAGRycy9kb3ducmV2LnhtbESPQWvCQBSE7wX/w/KE&#10;3uomSktN3YQgtvQgQlWQ3h7ZZxKSfRuy2yT++25B6HGYmW+YTTaZVgzUu9qygngRgSAurK65VHA+&#10;vT+9gnAeWWNrmRTcyEGWzh42mGg78hcNR1+KAGGXoILK+y6R0hUVGXQL2xEH72p7gz7IvpS6xzHA&#10;TSuXUfQiDdYcFirsaFtR0Rx/jIKPEcd8Fe+GfXPd3r5Pz4fLPialHudT/gbC0+T/w/f2p1awitZ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xvT0ccAAADd&#10;AAAADwAAAAAAAAAAAAAAAACqAgAAZHJzL2Rvd25yZXYueG1sUEsFBgAAAAAEAAQA+gAAAJ4DAAAA&#10;AA==&#10;">
                                                          <v:oval id="Oval 1528" o:spid="_x0000_s1791"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7d5sIA&#10;AADdAAAADwAAAGRycy9kb3ducmV2LnhtbERPy2rCQBTdF/oPwy10VyexVG3qGIJg7dYo2uUlc/Og&#10;mTthZmri33cWBZeH817nk+nFlZzvLCtIZwkI4srqjhsFp+PuZQXCB2SNvWVScCMP+ebxYY2ZtiMf&#10;6FqGRsQQ9hkqaEMYMil91ZJBP7MDceRq6wyGCF0jtcMxhptezpNkIQ12HBtaHGjbUvVT/hoFb0V9&#10;eR8/0++lPu/rxu0W+tKhUs9PU/EBItAU7uJ/95dW8JomcX98E5+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vt3mwgAAAN0AAAAPAAAAAAAAAAAAAAAAAJgCAABkcnMvZG93&#10;bnJldi54bWxQSwUGAAAAAAQABAD1AAAAhwMAAAAA&#10;" filled="f" strokeweight=".25pt">
                                                            <v:stroke joinstyle="miter"/>
                                                          </v:oval>
                                                          <v:oval id="Oval 1529" o:spid="_x0000_s1792"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J4fcQA&#10;AADdAAAADwAAAGRycy9kb3ducmV2LnhtbESPW2sCMRSE34X+h3AKfdPsWqrtahQRrL56ofbxsDl7&#10;wc3JkqTu+u8bQfBxmJlvmPmyN424kvO1ZQXpKAFBnFtdc6ngdNwMP0H4gKyxsUwKbuRhuXgZzDHT&#10;tuM9XQ+hFBHCPkMFVQhtJqXPKzLoR7Yljl5hncEQpSuldthFuGnkOEkm0mDNcaHCltYV5ZfDn1Hw&#10;sSrOX913+jvVP9uidJuJPteo1Ntrv5qBCNSHZ/jR3mkF72mSwv1Nf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yeH3EAAAA3QAAAA8AAAAAAAAAAAAAAAAAmAIAAGRycy9k&#10;b3ducmV2LnhtbFBLBQYAAAAABAAEAPUAAACJAwAAAAA=&#10;" filled="f" strokeweight=".25pt">
                                                            <v:stroke joinstyle="miter"/>
                                                          </v:oval>
                                                          <v:line id="Straight Connector 1530" o:spid="_x0000_s1793"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ZOisIAAADdAAAADwAAAGRycy9kb3ducmV2LnhtbESPQWsCMRSE7wX/Q3hCbzW7Cq2sRtFC&#10;QbzVlp4fyTNZ3Lwsm+iu/fVGEDwOM/MNs1wPvhEX6mIdWEE5KUAQ62Bqtgp+f77e5iBiQjbYBCYF&#10;V4qwXo1elliZ0PM3XQ7JigzhWKECl1JbSRm1I49xElri7B1D5zFl2VlpOuwz3DdyWhTv0mPNecFh&#10;S5+O9Olw9gpO+23petI9/lu710Z6t/v4U+p1PGwWIBIN6Rl+tHdGwawspnB/k5+AX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5ZOisIAAADdAAAADwAAAAAAAAAAAAAA&#10;AAChAgAAZHJzL2Rvd25yZXYueG1sUEsFBgAAAAAEAAQA+QAAAJADAAAAAA==&#10;" strokeweight=".25pt">
                                                            <v:stroke joinstyle="miter"/>
                                                          </v:line>
                                                        </v:group>
                                                        <v:group id="Group 1531" o:spid="_x0000_s1794" style="position:absolute;left:12435;top:30;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GH4hxgAAAN0A&#10;AAAPAAAAAAAAAAAAAAAAAKoCAABkcnMvZG93bnJldi54bWxQSwUGAAAAAAQABAD6AAAAnQMAAAAA&#10;">
                                                          <v:oval id="Oval 1532" o:spid="_x0000_s179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Xb5cUA&#10;AADdAAAADwAAAGRycy9kb3ducmV2LnhtbESPT2sCMRTE7wW/Q3iCt5rdWq3dGkUKaq9q0R4fm7d/&#10;6OZlSaK7/famIHgcZuY3zGLVm0ZcyfnasoJ0nIAgzq2uuVTwfdw8z0H4gKyxsUwK/sjDajl4WmCm&#10;bcd7uh5CKSKEfYYKqhDaTEqfV2TQj21LHL3COoMhSldK7bCLcNPIlySZSYM1x4UKW/qsKP89XIyC&#10;6bo4v3fb9OdNn3ZF6TYzfa5RqdGwX3+ACNSHR/je/tIKJmnyCv9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dvlxQAAAN0AAAAPAAAAAAAAAAAAAAAAAJgCAABkcnMv&#10;ZG93bnJldi54bWxQSwUGAAAAAAQABAD1AAAAigMAAAAA&#10;" filled="f" strokeweight=".25pt">
                                                            <v:stroke joinstyle="miter"/>
                                                          </v:oval>
                                                          <v:oval id="Oval 1533" o:spid="_x0000_s179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l+fsQA&#10;AADdAAAADwAAAGRycy9kb3ducmV2LnhtbESPT2sCMRTE7wW/Q3iCt5pdRaurUaSg7bVW1ONj8/YP&#10;bl6WJHXXb98UCh6HmfkNs972phF3cr62rCAdJyCIc6trLhWcvvevCxA+IGtsLJOCB3nYbgYva8y0&#10;7fiL7sdQighhn6GCKoQ2k9LnFRn0Y9sSR6+wzmCI0pVSO+wi3DRykiRzabDmuFBhS+8V5bfjj1Ew&#10;2xWXZXdIr2/6/FGUbj/XlxqVGg373QpEoD48w//tT61gmiYz+HsTn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Jfn7EAAAA3QAAAA8AAAAAAAAAAAAAAAAAmAIAAGRycy9k&#10;b3ducmV2LnhtbFBLBQYAAAAABAAEAPUAAACJAwAAAAA=&#10;" filled="f" strokeweight=".25pt">
                                                            <v:stroke joinstyle="miter"/>
                                                          </v:oval>
                                                          <v:line id="Straight Connector 1534" o:spid="_x0000_s179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1IicIAAADdAAAADwAAAGRycy9kb3ducmV2LnhtbESPQWsCMRSE7wX/Q3iCt5rdClZWo2hB&#10;EG+1pedH8kwWNy/LJrqrv94UCj0OM/MNs9oMvhE36mIdWEE5LUAQ62Bqtgq+v/avCxAxIRtsApOC&#10;O0XYrEcvK6xM6PmTbqdkRYZwrFCBS6mtpIzakcc4DS1x9s6h85iy7Kw0HfYZ7hv5VhRz6bHmvOCw&#10;pQ9H+nK6egWX4650PekeH9YetZHeHd5/lJqMh+0SRKIh/Yf/2gejYFYWc/h9k5+AX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1IicIAAADdAAAADwAAAAAAAAAAAAAA&#10;AAChAgAAZHJzL2Rvd25yZXYueG1sUEsFBgAAAAAEAAQA+QAAAJADAAAAAA==&#10;" strokeweight=".25pt">
                                                            <v:stroke joinstyle="miter"/>
                                                          </v:line>
                                                        </v:group>
                                                        <v:group id="Group 1535" o:spid="_x0000_s1798" style="position:absolute;top:274;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N4IscAAADdAAAADwAAAGRycy9kb3ducmV2LnhtbESPT2vCQBTE70K/w/IK&#10;vZlNGmpLmlVEaulBCmqh9PbIPpNg9m3Irvnz7V2h4HGYmd8w+Wo0jeipc7VlBUkUgyAurK65VPBz&#10;3M7fQDiPrLGxTAomcrBaPsxyzLQdeE/9wZciQNhlqKDyvs2kdEVFBl1kW+LgnWxn0AfZlVJ3OAS4&#10;aeRzHC+kwZrDQoUtbSoqzoeLUfA54LBOk49+dz5tpr/jy/fvLiGlnh7H9TsIT6O/h//bX1pBmsSv&#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yN4IscAAADd&#10;AAAADwAAAAAAAAAAAAAAAACqAgAAZHJzL2Rvd25yZXYueG1sUEsFBgAAAAAEAAQA+gAAAJ4DAAAA&#10;AA==&#10;">
                                                          <v:oval id="Oval 1536" o:spid="_x0000_s179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jR4MIA&#10;AADdAAAADwAAAGRycy9kb3ducmV2LnhtbERPy2rCQBTdF/oPwy10VyexVG3qGIJg7dYo2uUlc/Og&#10;mTthZmri33cWBZeH817nk+nFlZzvLCtIZwkI4srqjhsFp+PuZQXCB2SNvWVScCMP+ebxYY2ZtiMf&#10;6FqGRsQQ9hkqaEMYMil91ZJBP7MDceRq6wyGCF0jtcMxhptezpNkIQ12HBtaHGjbUvVT/hoFb0V9&#10;eR8/0++lPu/rxu0W+tKhUs9PU/EBItAU7uJ/95dW8JomcW58E5+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yNHgwgAAAN0AAAAPAAAAAAAAAAAAAAAAAJgCAABkcnMvZG93&#10;bnJldi54bWxQSwUGAAAAAAQABAD1AAAAhwMAAAAA&#10;" filled="f" strokeweight=".25pt">
                                                            <v:stroke joinstyle="miter"/>
                                                          </v:oval>
                                                          <v:oval id="Oval 1537" o:spid="_x0000_s180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R0e8QA&#10;AADdAAAADwAAAGRycy9kb3ducmV2LnhtbESPW2sCMRSE3wv9D+EUfKvZrdTLahQpqH2tivp42Jy9&#10;4OZkSaK7/vumUPBxmJlvmMWqN424k/O1ZQXpMAFBnFtdc6ngeNi8T0H4gKyxsUwKHuRhtXx9WWCm&#10;bcc/dN+HUkQI+wwVVCG0mZQ+r8igH9qWOHqFdQZDlK6U2mEX4aaRH0kylgZrjgsVtvRVUX7d34yC&#10;z3VxnnXb9DLRp11Rus1Yn2tUavDWr+cgAvXhGf5vf2sFozSZwd+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dHvEAAAA3QAAAA8AAAAAAAAAAAAAAAAAmAIAAGRycy9k&#10;b3ducmV2LnhtbFBLBQYAAAAABAAEAPUAAACJAwAAAAA=&#10;" filled="f" strokeweight=".25pt">
                                                            <v:stroke joinstyle="miter"/>
                                                          </v:oval>
                                                          <v:line id="Straight Connector 1538" o:spid="_x0000_s180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Hju8AAAADdAAAADwAAAGRycy9kb3ducmV2LnhtbERPy2oCMRTdC/2HcAvdOZmxoGVqlFYo&#10;iDsfuL4kt8ng5GaYpM7UrzcLweXhvJfr0bfiSn1sAiuoihIEsQ6mYavgdPyZfoCICdlgG5gU/FOE&#10;9eplssTahIH3dD0kK3IIxxoVuJS6WsqoHXmMReiIM/cbeo8pw95K0+OQw30rZ2U5lx4bzg0OO9o4&#10;0pfDn1dw2X1XbiA94M3anTbSu+3irNTb6/j1CSLRmJ7ih3trFLxXVd6f3+QnIFd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HR47vAAAAA3QAAAA8AAAAAAAAAAAAAAAAA&#10;oQIAAGRycy9kb3ducmV2LnhtbFBLBQYAAAAABAAEAPkAAACOAwAAAAA=&#10;" strokeweight=".25pt">
                                                            <v:stroke joinstyle="miter"/>
                                                          </v:line>
                                                        </v:group>
                                                        <v:group id="Group 1539" o:spid="_x0000_s1802" style="position:absolute;left:15011;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Jf0xDFAAAA3QAA&#10;AA8AAAAAAAAAAAAAAAAAqgIAAGRycy9kb3ducmV2LnhtbFBLBQYAAAAABAAEAPoAAACcAwAAAAA=&#10;">
                                                          <v:oval id="Oval 1540" o:spid="_x0000_s1803"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w18QA&#10;AADdAAAADwAAAGRycy9kb3ducmV2LnhtbESPT2sCMRTE70K/Q3iF3jS7StVujSIFq1e1VI+Pzds/&#10;dPOyJNFdv30jCB6HmfkNs1j1phFXcr62rCAdJSCIc6trLhX8HDfDOQgfkDU2lknBjTysli+DBWba&#10;dryn6yGUIkLYZ6igCqHNpPR5RQb9yLbE0SusMxiidKXUDrsIN40cJ8lUGqw5LlTY0ldF+d/hYhS8&#10;r4vTR/ednmf6d1uUbjPVpxqVenvt158gAvXhGX60d1rBJE3HcH8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5cNfEAAAA3QAAAA8AAAAAAAAAAAAAAAAAmAIAAGRycy9k&#10;b3ducmV2LnhtbFBLBQYAAAAABAAEAPUAAACJAwAAAAA=&#10;" filled="f" strokeweight=".25pt">
                                                            <v:stroke joinstyle="miter"/>
                                                          </v:oval>
                                                          <v:oval id="Oval 1541" o:spid="_x0000_s1804"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XVTMQA&#10;AADdAAAADwAAAGRycy9kb3ducmV2LnhtbESPW2sCMRSE3wv+h3AE32p2lXpZjSIFbV+roj4eNmcv&#10;uDlZktTd/vumUPBxmJlvmPW2N414kPO1ZQXpOAFBnFtdc6ngfNq/LkD4gKyxsUwKfsjDdjN4WWOm&#10;bcdf9DiGUkQI+wwVVCG0mZQ+r8igH9uWOHqFdQZDlK6U2mEX4aaRkySZSYM1x4UKW3qvKL8fv42C&#10;t11xXXaH9DbXl4+idPuZvtao1GjY71YgAvXhGf5vf2oF0zSdwt+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11UzEAAAA3QAAAA8AAAAAAAAAAAAAAAAAmAIAAGRycy9k&#10;b3ducmV2LnhtbFBLBQYAAAAABAAEAPUAAACJAwAAAAA=&#10;" filled="f" strokeweight=".25pt">
                                                            <v:stroke joinstyle="miter"/>
                                                          </v:oval>
                                                          <v:line id="Straight Connector 1542" o:spid="_x0000_s1805"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rluMIAAADdAAAADwAAAGRycy9kb3ducmV2LnhtbESPQWsCMRSE74X+h/CE3mp2VdqyGqUK&#10;gnjTlp4fyWuyuHlZNtHd+uuNIPQ4zMw3zGI1+EZcqIt1YAXluABBrIOp2Sr4/tq+foCICdlgE5gU&#10;/FGE1fL5aYGVCT0f6HJMVmQIxwoVuJTaSsqoHXmM49ASZ+83dB5Tlp2VpsM+w30jJ0XxJj3WnBcc&#10;trRxpE/Hs1dw2q9L15Pu8WrtXhvp3e79R6mX0fA5B5FoSP/hR3tnFEzLcgb3N/kJyO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rluMIAAADdAAAADwAAAAAAAAAAAAAA&#10;AAChAgAAZHJzL2Rvd25yZXYueG1sUEsFBgAAAAAEAAQA+QAAAJADAAAAAA==&#10;" strokeweight=".25pt">
                                                            <v:stroke joinstyle="miter"/>
                                                          </v:line>
                                                        </v:group>
                                                      </v:group>
                                                      <v:group id="Group 1543" o:spid="_x0000_s1806" style="position:absolute;left:1783;top:5867;width:15191;height:866" coordsize="15191,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1k1RPFAAAA3QAA&#10;AA8AAAAAAAAAAAAAAAAAqgIAAGRycy9kb3ducmV2LnhtbFBLBQYAAAAABAAEAPoAAACcAwAAAAA=&#10;">
                                                        <v:group id="Group 1544" o:spid="_x0000_s1807" style="position:absolute;left:2514;top:213;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22S2TFAAAA3QAA&#10;AA8AAAAAAAAAAAAAAAAAqgIAAGRycy9kb3ducmV2LnhtbFBLBQYAAAAABAAEAPoAAACcAwAAAAA=&#10;">
                                                          <v:oval id="Oval 1545" o:spid="_x0000_s180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7TT8QA&#10;AADdAAAADwAAAGRycy9kb3ducmV2LnhtbESPW2sCMRSE3wv+h3CEvtXsWuplNYoI1r5WRX08bM5e&#10;cHOyJKm7/vumUPBxmJlvmOW6N424k/O1ZQXpKAFBnFtdc6ngdNy9zUD4gKyxsUwKHuRhvRq8LDHT&#10;tuNvuh9CKSKEfYYKqhDaTEqfV2TQj2xLHL3COoMhSldK7bCLcNPIcZJMpMGa40KFLW0rym+HH6Pg&#10;Y1Nc5t1nep3q874o3W6iLzUq9TrsNwsQgfrwDP+3v7SC9zSd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O00/EAAAA3QAAAA8AAAAAAAAAAAAAAAAAmAIAAGRycy9k&#10;b3ducmV2LnhtbFBLBQYAAAAABAAEAPUAAACJAwAAAAA=&#10;" filled="f" strokeweight=".25pt">
                                                            <v:stroke joinstyle="miter"/>
                                                          </v:oval>
                                                          <v:oval id="Oval 1546" o:spid="_x0000_s180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FHPcIA&#10;AADdAAAADwAAAGRycy9kb3ducmV2LnhtbERPy2rCQBTdF/oPwy10VyexVG3qGIJg7dYo2uUlc/Og&#10;mTthZmri33cWBZeH817nk+nFlZzvLCtIZwkI4srqjhsFp+PuZQXCB2SNvWVScCMP+ebxYY2ZtiMf&#10;6FqGRsQQ9hkqaEMYMil91ZJBP7MDceRq6wyGCF0jtcMxhptezpNkIQ12HBtaHGjbUvVT/hoFb0V9&#10;eR8/0++lPu/rxu0W+tKhUs9PU/EBItAU7uJ/95dW8JqmcW58E5+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Uc9wgAAAN0AAAAPAAAAAAAAAAAAAAAAAJgCAABkcnMvZG93&#10;bnJldi54bWxQSwUGAAAAAAQABAD1AAAAhwMAAAAA&#10;" filled="f" strokeweight=".25pt">
                                                            <v:stroke joinstyle="miter"/>
                                                          </v:oval>
                                                          <v:line id="Straight Connector 1547" o:spid="_x0000_s181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tKJsIAAADdAAAADwAAAGRycy9kb3ducmV2LnhtbESPQWsCMRSE74X+h/CE3mp2FWy7GqUK&#10;gnjTlp4fyWuyuHlZNtHd+uuNIPQ4zMw3zGI1+EZcqIt1YAXluABBrIOp2Sr4/tq+voOICdlgE5gU&#10;/FGE1fL5aYGVCT0f6HJMVmQIxwoVuJTaSsqoHXmM49ASZ+83dB5Tlp2VpsM+w30jJ0Uxkx5rzgsO&#10;W9o40qfj2Ss47del60n3eLV2r430bvf2o9TLaPicg0g0pP/wo70zCqZl+QH3N/kJyO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OtKJsIAAADdAAAADwAAAAAAAAAAAAAA&#10;AAChAgAAZHJzL2Rvd25yZXYueG1sUEsFBgAAAAAEAAQA+QAAAJADAAAAAA==&#10;" strokeweight=".25pt">
                                                            <v:stroke joinstyle="miter"/>
                                                          </v:line>
                                                        </v:group>
                                                        <v:group id="Group 1548" o:spid="_x0000_s1811" style="position:absolute;left:5044;top:152;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7w2wwAAAN0AAAAP&#10;AAAAAAAAAAAAAAAAAKoCAABkcnMvZG93bnJldi54bWxQSwUGAAAAAAQABAD6AAAAmgMAAAAA&#10;">
                                                          <v:oval id="Oval 1549" o:spid="_x0000_s181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kHcQA&#10;AADdAAAADwAAAGRycy9kb3ducmV2LnhtbESPT2sCMRTE70K/Q3iF3jS7StVujSIFq1e1VI+Pzds/&#10;dPOyJNFdv30jCB6HmfkNs1j1phFXcr62rCAdJSCIc6trLhX8HDfDOQgfkDU2lknBjTysli+DBWba&#10;dryn6yGUIkLYZ6igCqHNpPR5RQb9yLbE0SusMxiidKXUDrsIN40cJ8lUGqw5LlTY0ldF+d/hYhS8&#10;r4vTR/ednmf6d1uUbjPVpxqVenvt158gAvXhGX60d1rBJB2ncH8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HJB3EAAAA3QAAAA8AAAAAAAAAAAAAAAAAmAIAAGRycy9k&#10;b3ducmV2LnhtbFBLBQYAAAAABAAEAPUAAACJAwAAAAA=&#10;" filled="f" strokeweight=".25pt">
                                                            <v:stroke joinstyle="miter"/>
                                                          </v:oval>
                                                          <v:oval id="Oval 1550" o:spid="_x0000_s181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W6asUA&#10;AADdAAAADwAAAGRycy9kb3ducmV2LnhtbESPT2sCMRTE7wW/Q3iCt5rdLdV2axQR1F6roj0+Nm//&#10;4OZlSVJ3/fZNoeBxmJnfMIvVYFpxI+cbywrSaQKCuLC64UrB6bh9fgPhA7LG1jIpuJOH1XL0tMBc&#10;256/6HYIlYgQ9jkqqEPocil9UZNBP7UdcfRK6wyGKF0ltcM+wk0rsySZSYMNx4UaO9rUVFwPP0bB&#10;67q8vPe79Huuz/uyctuZvjSo1GQ8rD9ABBrCI/zf/tQKXtIsg7838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lbpqxQAAAN0AAAAPAAAAAAAAAAAAAAAAAJgCAABkcnMv&#10;ZG93bnJldi54bWxQSwUGAAAAAAQABAD1AAAAigMAAAAA&#10;" filled="f" strokeweight=".25pt">
                                                            <v:stroke joinstyle="miter"/>
                                                          </v:oval>
                                                          <v:line id="Straight Connector 1551" o:spid="_x0000_s181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3ccIAAADdAAAADwAAAGRycy9kb3ducmV2LnhtbESPQWsCMRSE7wX/Q3iF3mp2FVpZjVIL&#10;gnirFc+P5Jksbl6WTequ/fVGEDwOM/MNs1gNvhEX6mIdWEE5LkAQ62BqtgoOv5v3GYiYkA02gUnB&#10;lSKslqOXBVYm9PxDl32yIkM4VqjApdRWUkbtyGMch5Y4e6fQeUxZdlaaDvsM942cFMWH9FhzXnDY&#10;0rcjfd7/eQXn3bp0Peke/63daSO9234elXp7Hb7mIBIN6Rl+tLdGwbScTOH+Jj8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2+3ccIAAADdAAAADwAAAAAAAAAAAAAA&#10;AAChAgAAZHJzL2Rvd25yZXYueG1sUEsFBgAAAAAEAAQA+QAAAJADAAAAAA==&#10;" strokeweight=".25pt">
                                                            <v:stroke joinstyle="miter"/>
                                                          </v:line>
                                                        </v:group>
                                                        <v:group id="Group 1552" o:spid="_x0000_s1815" style="position:absolute;left:7482;top:137;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S6NcUAAADdAAAADwAAAGRycy9kb3ducmV2LnhtbESPQYvCMBSE78L+h/AE&#10;b5pWV1mqUURW2YMsqAvi7dE822LzUprY1n9vhAWPw8x8wyxWnSlFQ7UrLCuIRxEI4tTqgjMFf6ft&#10;8AuE88gaS8uk4EEOVsuP3gITbVs+UHP0mQgQdgkqyL2vEildmpNBN7IVcfCutjbog6wzqWtsA9yU&#10;chxFM2mw4LCQY0WbnNLb8W4U7Fps15P4u9nfrpvH5TT9Pe9jUmrQ79ZzEJ46/w7/t3+0gkk8/oT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xEujXFAAAA3QAA&#10;AA8AAAAAAAAAAAAAAAAAqgIAAGRycy9kb3ducmV2LnhtbFBLBQYAAAAABAAEAPoAAACcAwAAAAA=&#10;">
                                                          <v:oval id="Oval 1553" o:spid="_x0000_s1816"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wiHsQA&#10;AADdAAAADwAAAGRycy9kb3ducmV2LnhtbESPT2sCMRTE74LfITyhN82uRVu3RhFB7VVbqsfH5u0f&#10;unlZkuiu394UhB6HmfkNs1z3phE3cr62rCCdJCCIc6trLhV8f+3G7yB8QNbYWCYFd/KwXg0HS8y0&#10;7fhIt1MoRYSwz1BBFUKbSenzigz6iW2Jo1dYZzBE6UqpHXYRbho5TZK5NFhzXKiwpW1F+e/pahTM&#10;NsV50e3Ty5v+ORSl2831uUalXkb95gNEoD78h5/tT63gNZ3O4O9Nf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8Ih7EAAAA3QAAAA8AAAAAAAAAAAAAAAAAmAIAAGRycy9k&#10;b3ducmV2LnhtbFBLBQYAAAAABAAEAPUAAACJAwAAAAA=&#10;" filled="f" strokeweight=".25pt">
                                                            <v:stroke joinstyle="miter"/>
                                                          </v:oval>
                                                          <v:oval id="Oval 1554" o:spid="_x0000_s1817"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68acUA&#10;AADdAAAADwAAAGRycy9kb3ducmV2LnhtbESPT2sCMRTE7wW/Q3iCt5pdS9d2axQR1F6roj0+Nm//&#10;4OZlSVJ3/fZNoeBxmJnfMIvVYFpxI+cbywrSaQKCuLC64UrB6bh9fgPhA7LG1jIpuJOH1XL0tMBc&#10;256/6HYIlYgQ9jkqqEPocil9UZNBP7UdcfRK6wyGKF0ltcM+wk0rZ0mSSYMNx4UaO9rUVFwPP0bB&#10;67q8vPe79Huuz/uycttMXxpUajIe1h8gAg3hEf5vf2oFL+ksg7838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rrxpxQAAAN0AAAAPAAAAAAAAAAAAAAAAAJgCAABkcnMv&#10;ZG93bnJldi54bWxQSwUGAAAAAAQABAD1AAAAigMAAAAA&#10;" filled="f" strokeweight=".25pt">
                                                            <v:stroke joinstyle="miter"/>
                                                          </v:oval>
                                                          <v:line id="Straight Connector 1555" o:spid="_x0000_s1818"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xcsMAAADdAAAADwAAAGRycy9kb3ducmV2LnhtbESPT2sCMRTE7wW/Q3iF3mp2LVRZjVIL&#10;gnjzD54fyTNZ3Lwsm9Rd++kboeBxmJnfMIvV4Btxoy7WgRWU4wIEsQ6mZqvgdNy8z0DEhGywCUwK&#10;7hRhtRy9LLAyoec93Q7JigzhWKECl1JbSRm1I49xHFri7F1C5zFl2VlpOuwz3DdyUhSf0mPNecFh&#10;S9+O9PXw4xVcd+vS9aR7/LV2p430bjs9K/X2OnzNQSQa0jP8394aBR/lZAqPN/kJ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UsXLDAAAA3QAAAA8AAAAAAAAAAAAA&#10;AAAAoQIAAGRycy9kb3ducmV2LnhtbFBLBQYAAAAABAAEAPkAAACRAwAAAAA=&#10;" strokeweight=".25pt">
                                                            <v:stroke joinstyle="miter"/>
                                                          </v:line>
                                                        </v:group>
                                                        <v:group id="Group 1556" o:spid="_x0000_s1819" style="position:absolute;left:9921;top:76;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bAwwwAAAN0AAAAP&#10;AAAAAAAAAAAAAAAAAKoCAABkcnMvZG93bnJldi54bWxQSwUGAAAAAAQABAD6AAAAmgMAAAAA&#10;">
                                                          <v:oval id="Oval 1557" o:spid="_x0000_s1820"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oG8UA&#10;AADdAAAADwAAAGRycy9kb3ducmV2LnhtbESPW2sCMRSE3wv9D+EUfKvZVbR1NYoUvLxqS/XxsDl7&#10;oZuTJYnu+u+NIPRxmJlvmMWqN424kvO1ZQXpMAFBnFtdc6ng53vz/gnCB2SNjWVScCMPq+XrywIz&#10;bTs+0PUYShEh7DNUUIXQZlL6vCKDfmhb4ugV1hkMUbpSaoddhJtGjpJkKg3WHBcqbOmrovzveDEK&#10;JuviNOu26flD/+6K0m2m+lSjUoO3fj0HEagP/+Fne68VjNPRD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MSgbxQAAAN0AAAAPAAAAAAAAAAAAAAAAAJgCAABkcnMv&#10;ZG93bnJldi54bWxQSwUGAAAAAAQABAD1AAAAigMAAAAA&#10;" filled="f" strokeweight=".25pt">
                                                            <v:stroke joinstyle="miter"/>
                                                          </v:oval>
                                                          <v:oval id="Oval 1558" o:spid="_x0000_s1821"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IXW8IA&#10;AADdAAAADwAAAGRycy9kb3ducmV2LnhtbERPyWrDMBC9B/oPYgq9JbIbmsWxHEIhba9xSpPjYI0X&#10;ao2MpMbu31eHQo6Pt+f7yfTiRs53lhWkiwQEcWV1x42Cz/NxvgHhA7LG3jIp+CUP++JhlmOm7cgn&#10;upWhETGEfYYK2hCGTEpftWTQL+xAHLnaOoMhQtdI7XCM4aaXz0mykgY7jg0tDvTaUvVd/hgFL4f6&#10;sh3f0utaf73XjTuu9KVDpZ4ep8MORKAp3MX/7g+tYJku4/74Jj4BW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0hdbwgAAAN0AAAAPAAAAAAAAAAAAAAAAAJgCAABkcnMvZG93&#10;bnJldi54bWxQSwUGAAAAAAQABAD1AAAAhwMAAAAA&#10;" filled="f" strokeweight=".25pt">
                                                            <v:stroke joinstyle="miter"/>
                                                          </v:oval>
                                                          <v:line id="Straight Connector 1559" o:spid="_x0000_s1822"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gaQMIAAADdAAAADwAAAGRycy9kb3ducmV2LnhtbESPQWsCMRSE7wX/Q3iCt5rdCq2sRtGC&#10;IN5qS8+P5Jksbl6WTXRXf70RCj0OM/MNs1wPvhFX6mIdWEE5LUAQ62Bqtgp+vnevcxAxIRtsApOC&#10;G0VYr0YvS6xM6PmLrsdkRYZwrFCBS6mtpIzakcc4DS1x9k6h85iy7Kw0HfYZ7hv5VhTv0mPNecFh&#10;S5+O9Pl48QrOh23petI93q09aCO923/8KjUZD5sFiERD+g//tfdGwayclfB8k5+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SgaQMIAAADdAAAADwAAAAAAAAAAAAAA&#10;AAChAgAAZHJzL2Rvd25yZXYueG1sUEsFBgAAAAAEAAQA+QAAAJADAAAAAA==&#10;" strokeweight=".25pt">
                                                            <v:stroke joinstyle="miter"/>
                                                          </v:line>
                                                        </v:group>
                                                        <v:group id="Group 1560" o:spid="_x0000_s1823" style="position:absolute;left:12435;top:30;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TgRB8UAAADdAAAADwAAAGRycy9kb3ducmV2LnhtbESPQYvCMBSE7wv+h/AE&#10;b2tayy5SjSKi4kEWVgXx9miebbF5KU1s67/fLAgeh5n5hpkve1OJlhpXWlYQjyMQxJnVJecKzqft&#10;5xSE88gaK8uk4EkOlovBxxxTbTv+pfbocxEg7FJUUHhfp1K6rCCDbmxr4uDdbGPQB9nkUjfYBbip&#10;5CSKvqXBksNCgTWtC8rux4dRsOuwWyXxpj3cb+vn9fT1cznEpNRo2K9mIDz1/h1+tfdaQRIn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k4EQfFAAAA3QAA&#10;AA8AAAAAAAAAAAAAAAAAqgIAAGRycy9kb3ducmV2LnhtbFBLBQYAAAAABAAEAPoAAACcAwAAAAA=&#10;">
                                                          <v:oval id="Oval 1561" o:spid="_x0000_s1824"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CJLMUA&#10;AADdAAAADwAAAGRycy9kb3ducmV2LnhtbESPT2sCMRTE7wW/Q3iCt5pdl2q7NYoU1F6roj0+Nm//&#10;4OZlSVJ3/fZNoeBxmJnfMMv1YFpxI+cbywrSaQKCuLC64UrB6bh9fgXhA7LG1jIpuJOH9Wr0tMRc&#10;256/6HYIlYgQ9jkqqEPocil9UZNBP7UdcfRK6wyGKF0ltcM+wk0rZ0kylwYbjgs1dvRRU3E9/BgF&#10;L5vy8tbv0u+FPu/Lym3n+tKgUpPxsHkHEWgIj/B/+1MryNIsg7838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IksxQAAAN0AAAAPAAAAAAAAAAAAAAAAAJgCAABkcnMv&#10;ZG93bnJldi54bWxQSwUGAAAAAAQABAD1AAAAigMAAAAA&#10;" filled="f" strokeweight=".25pt">
                                                            <v:stroke joinstyle="miter"/>
                                                          </v:oval>
                                                          <v:oval id="Oval 1563" o:spid="_x0000_s1825"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kRWMUA&#10;AADdAAAADwAAAGRycy9kb3ducmV2LnhtbESPT2sCMRTE7wW/Q3iF3mp2tWpdjSIFtdeqaI+Pzds/&#10;dPOyJNHdfntTEHocZuY3zHLdm0bcyPnasoJ0mIAgzq2uuVRwOm5f30H4gKyxsUwKfsnDejV4WmKm&#10;bcdfdDuEUkQI+wwVVCG0mZQ+r8igH9qWOHqFdQZDlK6U2mEX4aaRoySZSoM1x4UKW/qoKP85XI2C&#10;yaa4zLtd+j3T531Ruu1UX2pU6uW53yxABOrDf/jR/tQKxun4Df7ex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6RFYxQAAAN0AAAAPAAAAAAAAAAAAAAAAAJgCAABkcnMv&#10;ZG93bnJldi54bWxQSwUGAAAAAAQABAD1AAAAigMAAAAA&#10;" filled="f" strokeweight=".25pt">
                                                            <v:stroke joinstyle="miter"/>
                                                          </v:oval>
                                                          <v:line id="Straight Connector 1564" o:spid="_x0000_s1826"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McQ8MAAADdAAAADwAAAGRycy9kb3ducmV2LnhtbESPQWsCMRSE70L/Q3gFb5pdxVq2RtFC&#10;QbxVpedH8posbl6WTXTX/vpGKPQ4zMw3zGoz+EbcqIt1YAXltABBrIOp2So4nz4mryBiQjbYBCYF&#10;d4qwWT+NVliZ0PMn3Y7JigzhWKECl1JbSRm1I49xGlri7H2HzmPKsrPSdNhnuG/krChepMea84LD&#10;lt4d6cvx6hVcDrvS9aR7/LH2oI30br/8Umr8PGzfQCQa0n/4r703CublfAGPN/kJ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THEPDAAAA3QAAAA8AAAAAAAAAAAAA&#10;AAAAoQIAAGRycy9kb3ducmV2LnhtbFBLBQYAAAAABAAEAPkAAACRAwAAAAA=&#10;" strokeweight=".25pt">
                                                            <v:stroke joinstyle="miter"/>
                                                          </v:line>
                                                        </v:group>
                                                        <v:group id="Group 1565" o:spid="_x0000_s1827" style="position:absolute;top:274;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MXBMUAAADdAAAADwAAAGRycy9kb3ducmV2LnhtbESPQYvCMBSE7wv+h/AE&#10;b2tay4pUo4ioeJCFVUG8PZpnW2xeShPb+u/NwsIeh5n5hlmselOJlhpXWlYQjyMQxJnVJecKLufd&#10;5wyE88gaK8uk4EUOVsvBxwJTbTv+ofbkcxEg7FJUUHhfp1K6rCCDbmxr4uDdbWPQB9nkUjfYBbip&#10;5CSKptJgyWGhwJo2BWWP09Mo2HfYrZN42x4f983rdv76vh5jUmo07NdzEJ56/x/+ax+0giROp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YDFwTFAAAA3QAA&#10;AA8AAAAAAAAAAAAAAAAAqgIAAGRycy9kb3ducmV2LnhtbFBLBQYAAAAABAAEAPoAAACcAwAAAAA=&#10;">
                                                          <v:oval id="Oval 1566" o:spid="_x0000_s1828"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uPL8UA&#10;AADdAAAADwAAAGRycy9kb3ducmV2LnhtbESPW2sCMRSE3wv+h3AKfavZVbx0axQRbH3Vivp42Jy9&#10;0M3JkkR3+++NIPRxmJlvmMWqN424kfO1ZQXpMAFBnFtdc6ng+LN9n4PwAVljY5kU/JGH1XLwssBM&#10;2473dDuEUkQI+wwVVCG0mZQ+r8igH9qWOHqFdQZDlK6U2mEX4aaRoySZSoM1x4UKW9pUlP8erkbB&#10;ZF2cP7qv9DLTp++idNupPteo1Ntrv/4EEagP/+Fne6cVjNPxD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O48vxQAAAN0AAAAPAAAAAAAAAAAAAAAAAJgCAABkcnMv&#10;ZG93bnJldi54bWxQSwUGAAAAAAQABAD1AAAAigMAAAAA&#10;" filled="f" strokeweight=".25pt">
                                                            <v:stroke joinstyle="miter"/>
                                                          </v:oval>
                                                          <v:oval id="Oval 1567" o:spid="_x0000_s1829"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QbXcIA&#10;AADdAAAADwAAAGRycy9kb3ducmV2LnhtbERPyWrDMBC9B/oPYgq9JbIbmsWxHEIhba9xSpPjYI0X&#10;ao2MpMbu31eHQo6Pt+f7yfTiRs53lhWkiwQEcWV1x42Cz/NxvgHhA7LG3jIp+CUP++JhlmOm7cgn&#10;upWhETGEfYYK2hCGTEpftWTQL+xAHLnaOoMhQtdI7XCM4aaXz0mykgY7jg0tDvTaUvVd/hgFL4f6&#10;sh3f0utaf73XjTuu9KVDpZ4ep8MORKAp3MX/7g+tYJku49z4Jj4BW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pBtdwgAAAN0AAAAPAAAAAAAAAAAAAAAAAJgCAABkcnMvZG93&#10;bnJldi54bWxQSwUGAAAAAAQABAD1AAAAhwMAAAAA&#10;" filled="f" strokeweight=".25pt">
                                                            <v:stroke joinstyle="miter"/>
                                                          </v:oval>
                                                          <v:line id="Straight Connector 1568" o:spid="_x0000_s1830"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4WRsMAAADdAAAADwAAAGRycy9kb3ducmV2LnhtbESPQWsCMRSE70L/Q3gFb5pdBWu3RtFC&#10;QbxVpedH8posbl6WTXTX/vpGKPQ4zMw3zGoz+EbcqIt1YAXltABBrIOp2So4nz4mSxAxIRtsApOC&#10;O0XYrJ9GK6xM6PmTbsdkRYZwrFCBS6mtpIzakcc4DS1x9r5D5zFl2VlpOuwz3DdyVhQL6bHmvOCw&#10;pXdH+nK8egWXw650Pekef6w9aCO92798KTV+HrZvIBIN6T/8194bBfNy/gqPN/kJ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eFkbDAAAA3QAAAA8AAAAAAAAAAAAA&#10;AAAAoQIAAGRycy9kb3ducmV2LnhtbFBLBQYAAAAABAAEAPkAAACRAwAAAAA=&#10;" strokeweight=".25pt">
                                                            <v:stroke joinstyle="miter"/>
                                                          </v:line>
                                                        </v:group>
                                                        <v:group id="Group 1569" o:spid="_x0000_s1831" style="position:absolute;left:15011;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BZlsQAAADdAAAADwAAAGRycy9kb3ducmV2LnhtbERPy2rCQBTdF/yH4Qru&#10;6iSmLRIdRUItXYRCVRB3l8w1CWbuhMw0j7/vLApdHs57ux9NI3rqXG1ZQbyMQBAXVtdcKricj89r&#10;EM4ja2wsk4KJHOx3s6ctptoO/E39yZcihLBLUUHlfZtK6YqKDLqlbYkDd7edQR9gV0rd4RDCTSNX&#10;UfQmDdYcGipsKauoeJx+jIKPAYdDEr/3+eOeTbfz69c1j0mpxXw8bEB4Gv2/+M/9qRUk8Uv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qBZlsQAAADdAAAA&#10;DwAAAAAAAAAAAAAAAACqAgAAZHJzL2Rvd25yZXYueG1sUEsFBgAAAAAEAAQA+gAAAJsDAAAAAA==&#10;">
                                                          <v:oval id="Oval 1570" o:spid="_x0000_s1832"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jBvcUA&#10;AADdAAAADwAAAGRycy9kb3ducmV2LnhtbESPT2sCMRTE7wW/Q3iCt5rdWq3dGkUKaq9q0R4fm7d/&#10;6OZlSaK7/famIHgcZuY3zGLVm0ZcyfnasoJ0nIAgzq2uuVTwfdw8z0H4gKyxsUwK/sjDajl4WmCm&#10;bcd7uh5CKSKEfYYKqhDaTEqfV2TQj21LHL3COoMhSldK7bCLcNPIlySZSYM1x4UKW/qsKP89XIyC&#10;6bo4v3fb9OdNn3ZF6TYzfa5RqdGwX3+ACNSHR/je/tIKJulrCv9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mMG9xQAAAN0AAAAPAAAAAAAAAAAAAAAAAJgCAABkcnMv&#10;ZG93bnJldi54bWxQSwUGAAAAAAQABAD1AAAAigMAAAAA&#10;" filled="f" strokeweight=".25pt">
                                                            <v:stroke joinstyle="miter"/>
                                                          </v:oval>
                                                          <v:oval id="Oval 1571" o:spid="_x0000_s1833"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pfysUA&#10;AADdAAAADwAAAGRycy9kb3ducmV2LnhtbESPW2sCMRSE3wv+h3CEvtXs2tbLahQRrH2tivp42Jy9&#10;4OZkSVJ3++9NodDHYWa+YZbr3jTiTs7XlhWkowQEcW51zaWC03H3MgPhA7LGxjIp+CEP69XgaYmZ&#10;th1/0f0QShEh7DNUUIXQZlL6vCKDfmRb4ugV1hkMUbpSaoddhJtGjpNkIg3WHBcqbGlbUX47fBsF&#10;75viMu8+0utUn/dF6XYTfalRqedhv1mACNSH//Bf+1MreE3fxvD7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Sl/KxQAAAN0AAAAPAAAAAAAAAAAAAAAAAJgCAABkcnMv&#10;ZG93bnJldi54bWxQSwUGAAAAAAQABAD1AAAAigMAAAAA&#10;" filled="f" strokeweight=".25pt">
                                                            <v:stroke joinstyle="miter"/>
                                                          </v:oval>
                                                          <v:line id="Straight Connector 1572" o:spid="_x0000_s1834"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BS0cMAAADdAAAADwAAAGRycy9kb3ducmV2LnhtbESPQWsCMRSE70L/Q3gFb5pdlVq2RtFC&#10;QbxVpedH8posbl6WTXTX/vpGKPQ4zMw3zGoz+EbcqIt1YAXltABBrIOp2So4nz4mryBiQjbYBCYF&#10;d4qwWT+NVliZ0PMn3Y7JigzhWKECl1JbSRm1I49xGlri7H2HzmPKsrPSdNhnuG/krChepMea84LD&#10;lt4d6cvx6hVcDrvS9aR7/LH2oI30br/8Umr8PGzfQCQa0n/4r703CublYg6PN/kJ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wUtHDAAAA3QAAAA8AAAAAAAAAAAAA&#10;AAAAoQIAAGRycy9kb3ducmV2LnhtbFBLBQYAAAAABAAEAPkAAACRAwAAAAA=&#10;" strokeweight=".25pt">
                                                            <v:stroke joinstyle="miter"/>
                                                          </v:line>
                                                        </v:group>
                                                      </v:group>
                                                      <v:group id="Group 1573" o:spid="_x0000_s1835" style="position:absolute;left:807;top:7985;width:15192;height:866" coordsize="15191,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ZtflccAAADdAAAADwAAAGRycy9kb3ducmV2LnhtbESPQWvCQBSE7wX/w/IK&#10;3ppNNC2SZhWRKh5CoSqU3h7ZZxLMvg3ZbRL/fbdQ6HGYmW+YfDOZVgzUu8aygiSKQRCXVjdcKbic&#10;908rEM4ja2wtk4I7OdisZw85ZtqO/EHDyVciQNhlqKD2vsukdGVNBl1kO+LgXW1v0AfZV1L3OAa4&#10;aeUijl+kwYbDQo0d7Woqb6dvo+Aw4rhdJm9Dcbvu7l/n5/fPIiGl5o/T9hWEp8n/h//aR61gma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ZtflccAAADd&#10;AAAADwAAAAAAAAAAAAAAAACqAgAAZHJzL2Rvd25yZXYueG1sUEsFBgAAAAAEAAQA+gAAAJ4DAAAA&#10;AA==&#10;">
                                                        <v:group id="Group 1574" o:spid="_x0000_s1836" style="position:absolute;left:2514;top:213;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tf6DscAAADdAAAADwAAAGRycy9kb3ducmV2LnhtbESPT2vCQBTE7wW/w/IK&#10;3uomphZJXYNIFQ9SqAqlt0f2mYRk34bsNn++fbdQ6HGYmd8wm2w0jeipc5VlBfEiAkGcW11xoeB2&#10;PTytQTiPrLGxTAomcpBtZw8bTLUd+IP6iy9EgLBLUUHpfZtK6fKSDLqFbYmDd7edQR9kV0jd4RDg&#10;ppHLKHqRBisOCyW2tC8pry/fRsFxwGGXxG/9ub7vp6/r6v3zHJNS88dx9wrC0+j/w3/tk1aQxM8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tf6DscAAADd&#10;AAAADwAAAAAAAAAAAAAAAACqAgAAZHJzL2Rvd25yZXYueG1sUEsFBgAAAAAEAAQA+gAAAJ4DAAAA&#10;AA==&#10;">
                                                          <v:oval id="Oval 1575" o:spid="_x0000_s1837"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FZycUA&#10;AADdAAAADwAAAGRycy9kb3ducmV2LnhtbESPT2sCMRTE7wW/Q3hCbzW71m51axQRrL3WFvX42Lz9&#10;QzcvS5K667c3hYLHYWZ+wyzXg2nFhZxvLCtIJwkI4sLqhisF31+7pzkIH5A1tpZJwZU8rFejhyXm&#10;2vb8SZdDqESEsM9RQR1Cl0vpi5oM+ontiKNXWmcwROkqqR32EW5aOU2STBpsOC7U2NG2puLn8GsU&#10;vGzK06J/T8+v+rgvK7fL9KlBpR7Hw+YNRKAh3MP/7Q+t4DmdZfD3Jj4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cVnJxQAAAN0AAAAPAAAAAAAAAAAAAAAAAJgCAABkcnMv&#10;ZG93bnJldi54bWxQSwUGAAAAAAQABAD1AAAAigMAAAAA&#10;" filled="f" strokeweight=".25pt">
                                                            <v:stroke joinstyle="miter"/>
                                                          </v:oval>
                                                          <v:oval id="Oval 1576" o:spid="_x0000_s1838"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8UsUA&#10;AADdAAAADwAAAGRycy9kb3ducmV2LnhtbESPT2sCMRTE74V+h/AKvdXsWqt2axQRrL26ivb42Lz9&#10;QzcvS5K667c3hYLHYWZ+wyxWg2nFhZxvLCtIRwkI4sLqhisFx8P2ZQ7CB2SNrWVScCUPq+XjwwIz&#10;bXve0yUPlYgQ9hkqqEPoMil9UZNBP7IdcfRK6wyGKF0ltcM+wk0rx0kylQYbjgs1drSpqfjJf42C&#10;t3V5fu8/0++ZPu3Kym2n+tygUs9Pw/oDRKAh3MP/7S+t4DWdzODvTX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PfxSxQAAAN0AAAAPAAAAAAAAAAAAAAAAAJgCAABkcnMv&#10;ZG93bnJldi54bWxQSwUGAAAAAAQABAD1AAAAigMAAAAA&#10;" filled="f" strokeweight=".25pt">
                                                            <v:stroke joinstyle="miter"/>
                                                          </v:oval>
                                                          <v:line id="Straight Connector 1577" o:spid="_x0000_s1839"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TAoMAAAADdAAAADwAAAGRycy9kb3ducmV2LnhtbERPy2oCMRTdF/oP4Rbc1cxo0TIapRUE&#10;ceeDri/JNRmc3AyT6Ez79c1CcHk47+V68I24UxfrwArKcQGCWAdTs1VwPm3fP0HEhGywCUwKfinC&#10;evX6ssTKhJ4PdD8mK3IIxwoVuJTaSsqoHXmM49ASZ+4SOo8pw85K02Gfw30jJ0Uxkx5rzg0OW9o4&#10;0tfjzSu47r9L15Pu8c/avTbSu938R6nR2/C1AJFoSE/xw70zCqblR56b3+QnIF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wUwKDAAAAA3QAAAA8AAAAAAAAAAAAAAAAA&#10;oQIAAGRycy9kb3ducmV2LnhtbFBLBQYAAAAABAAEAPkAAACOAwAAAAA=&#10;" strokeweight=".25pt">
                                                            <v:stroke joinstyle="miter"/>
                                                          </v:line>
                                                        </v:group>
                                                        <v:group id="Group 1578" o:spid="_x0000_s1840" style="position:absolute;left:5044;top:152;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rwC8YAAADdAAAADwAAAGRycy9kb3ducmV2LnhtbESPQWvCQBSE7wX/w/IE&#10;b7qJWrHRVURUPEihWii9PbLPJJh9G7JrEv+9WxB6HGbmG2a57kwpGqpdYVlBPIpAEKdWF5wp+L7s&#10;h3MQziNrLC2Tggc5WK96b0tMtG35i5qzz0SAsEtQQe59lUjp0pwMupGtiIN3tbVBH2SdSV1jG+Cm&#10;lOMomkmDBYeFHCva5pTeznej4NBiu5nEu+Z0u24fv5f3z59TTEoN+t1mAcJT5//Dr/ZRK5jE0w/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mvALxgAAAN0A&#10;AAAPAAAAAAAAAAAAAAAAAKoCAABkcnMvZG93bnJldi54bWxQSwUGAAAAAAQABAD6AAAAnQMAAAAA&#10;">
                                                          <v:oval id="Oval 1579" o:spid="_x0000_s1841"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3y+8IA&#10;AADdAAAADwAAAGRycy9kb3ducmV2LnhtbERPy2rCQBTdC/7DcIXudBKLtk0zESnYutWKdnnJ3Dww&#10;cyfMTE36952F4PJw3vlmNJ24kfOtZQXpIgFBXFrdcq3g9L2bv4LwAVljZ5kU/JGHTTGd5JhpO/CB&#10;bsdQixjCPkMFTQh9JqUvGzLoF7YnjlxlncEQoauldjjEcNPJZZKspcGWY0ODPX00VF6Pv0bBaltd&#10;3obP9OdFn7+q2u3W+tKiUk+zcfsOItAYHuK7e68VPKeruD++iU9AF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fL7wgAAAN0AAAAPAAAAAAAAAAAAAAAAAJgCAABkcnMvZG93&#10;bnJldi54bWxQSwUGAAAAAAQABAD1AAAAhwMAAAAA&#10;" filled="f" strokeweight=".25pt">
                                                            <v:stroke joinstyle="miter"/>
                                                          </v:oval>
                                                          <v:oval id="Oval 1580" o:spid="_x0000_s1842"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FXYMQA&#10;AADdAAAADwAAAGRycy9kb3ducmV2LnhtbESPT2sCMRTE7wW/Q3iCt5pdRaurUaSg7bVW1ONj8/YP&#10;bl6WJHXXb98UCh6HmfkNs972phF3cr62rCAdJyCIc6trLhWcvvevCxA+IGtsLJOCB3nYbgYva8y0&#10;7fiL7sdQighhn6GCKoQ2k9LnFRn0Y9sSR6+wzmCI0pVSO+wi3DRykiRzabDmuFBhS+8V5bfjj1Ew&#10;2xWXZXdIr2/6/FGUbj/XlxqVGg373QpEoD48w//tT61gms5S+HsTn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BV2DEAAAA3QAAAA8AAAAAAAAAAAAAAAAAmAIAAGRycy9k&#10;b3ducmV2LnhtbFBLBQYAAAAABAAEAPUAAACJAwAAAAA=&#10;" filled="f" strokeweight=".25pt">
                                                            <v:stroke joinstyle="miter"/>
                                                          </v:oval>
                                                          <v:line id="Straight Connector 1581" o:spid="_x0000_s1843"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Vhl8MAAADdAAAADwAAAGRycy9kb3ducmV2LnhtbESPT2sCMRTE74V+h/AK3mp2lVbZGkUL&#10;gnjzD54fyWuyuHlZNqm79tM3BaHHYWZ+wyxWg2/EjbpYB1ZQjgsQxDqYmq2C82n7OgcRE7LBJjAp&#10;uFOE1fL5aYGVCT0f6HZMVmQIxwoVuJTaSsqoHXmM49ASZ+8rdB5Tlp2VpsM+w30jJ0XxLj3WnBcc&#10;tvTpSF+P317Bdb8pXU+6xx9r99pI73azi1Kjl2H9ASLRkP7Dj/bOKJiWbxP4e5Of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lYZfDAAAA3QAAAA8AAAAAAAAAAAAA&#10;AAAAoQIAAGRycy9kb3ducmV2LnhtbFBLBQYAAAAABAAEAPkAAACRAwAAAAA=&#10;" strokeweight=".25pt">
                                                            <v:stroke joinstyle="miter"/>
                                                          </v:line>
                                                        </v:group>
                                                        <v:group id="Group 1582" o:spid="_x0000_s1844" style="position:absolute;left:7482;top:137;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q1E8xgAAAN0A&#10;AAAPAAAAAAAAAAAAAAAAAKoCAABkcnMvZG93bnJldi54bWxQSwUGAAAAAAQABAD6AAAAnQMAAAAA&#10;">
                                                          <v:oval id="Oval 1583" o:spid="_x0000_s1845"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b0+MUA&#10;AADdAAAADwAAAGRycy9kb3ducmV2LnhtbESPS2vDMBCE74X+B7GF3hrZzatxooQQSNpr3JL0uFjr&#10;B7VWRlJj599HhUKOw8x8w6w2g2nFhZxvLCtIRwkI4sLqhisFX5/7lzcQPiBrbC2Tgit52KwfH1aY&#10;advzkS55qESEsM9QQR1Cl0npi5oM+pHtiKNXWmcwROkqqR32EW5a+ZokM2mw4bhQY0e7moqf/Nco&#10;mG7L86I/pN9zfXovK7ef6XODSj0/DdsliEBDuIf/2x9awTidTuDvTXw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vT4xQAAAN0AAAAPAAAAAAAAAAAAAAAAAJgCAABkcnMv&#10;ZG93bnJldi54bWxQSwUGAAAAAAQABAD1AAAAigMAAAAA&#10;" filled="f" strokeweight=".25pt">
                                                            <v:stroke joinstyle="miter"/>
                                                          </v:oval>
                                                          <v:oval id="Oval 1584" o:spid="_x0000_s1846"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RY8UA&#10;AADdAAAADwAAAGRycy9kb3ducmV2LnhtbESPT2sCMRTE7wW/Q3iCt5pdZbXdGkUK2l6roj0+Nm//&#10;4OZlSVJ3/fZNoeBxmJnfMKvNYFpxI+cbywrSaQKCuLC64UrB6bh7fgHhA7LG1jIpuJOHzXr0tMJc&#10;256/6HYIlYgQ9jkqqEPocil9UZNBP7UdcfRK6wyGKF0ltcM+wk0rZ0mykAYbjgs1dvReU3E9/BgF&#10;2ba8vPb79Hupzx9l5XYLfWlQqcl42L6BCDSER/i//akVzNMsg7838Qn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elFjxQAAAN0AAAAPAAAAAAAAAAAAAAAAAJgCAABkcnMv&#10;ZG93bnJldi54bWxQSwUGAAAAAAQABAD1AAAAigMAAAAA&#10;" filled="f" strokeweight=".25pt">
                                                            <v:stroke joinstyle="miter"/>
                                                          </v:oval>
                                                          <v:line id="Straight Connector 1585" o:spid="_x0000_s1847"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5nlMMAAADdAAAADwAAAGRycy9kb3ducmV2LnhtbESPQWsCMRSE7wX/Q3hCbzW7LVXZGkUF&#10;QbxVxfMjeU0WNy/LJnW3/fWNIPQ4zMw3zGI1+EbcqIt1YAXlpABBrIOp2So4n3YvcxAxIRtsApOC&#10;H4qwWo6eFliZ0PMn3Y7JigzhWKECl1JbSRm1I49xElri7H2FzmPKsrPSdNhnuG/ka1FMpcea84LD&#10;lraO9PX47RVcD5vS9aR7/LX2oI30bj+7KPU8HtYfIBIN6T/8aO+NgrfyfQr3N/kJ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ceZ5TDAAAA3QAAAA8AAAAAAAAAAAAA&#10;AAAAoQIAAGRycy9kb3ducmV2LnhtbFBLBQYAAAAABAAEAPkAAACRAwAAAAA=&#10;" strokeweight=".25pt">
                                                            <v:stroke joinstyle="miter"/>
                                                          </v:line>
                                                        </v:group>
                                                        <v:group id="Group 1586" o:spid="_x0000_s1848" style="position:absolute;left:9921;top:76;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BXP8cAAADdAAAADwAAAGRycy9kb3ducmV2LnhtbESPQWvCQBSE7wX/w/IK&#10;3ppNlLSSZhWRKh5CoSqU3h7ZZxLMvg3ZbRL/fbdQ6HGYmW+YfDOZVgzUu8aygiSKQRCXVjdcKbic&#10;908rEM4ja2wtk4I7OdisZw85ZtqO/EHDyVciQNhlqKD2vsukdGVNBl1kO+LgXW1v0AfZV1L3OAa4&#10;aeUijp+lwYbDQo0d7Woqb6dvo+Aw4rhdJm9Dcbvu7l/n9P2zSEip+eO0fQXhafL/4b/2UStYJuk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JBXP8cAAADd&#10;AAAADwAAAAAAAAAAAAAAAACqAgAAZHJzL2Rvd25yZXYueG1sUEsFBgAAAAAEAAQA+gAAAJ4DAAAA&#10;AA==&#10;">
                                                          <v:oval id="Oval 1587" o:spid="_x0000_s1849"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v+/cIA&#10;AADdAAAADwAAAGRycy9kb3ducmV2LnhtbERPy2rCQBTdC/7DcIXudBKLtk0zESnYutWKdnnJ3Dww&#10;cyfMTE36952F4PJw3vlmNJ24kfOtZQXpIgFBXFrdcq3g9L2bv4LwAVljZ5kU/JGHTTGd5JhpO/CB&#10;bsdQixjCPkMFTQh9JqUvGzLoF7YnjlxlncEQoauldjjEcNPJZZKspcGWY0ODPX00VF6Pv0bBaltd&#10;3obP9OdFn7+q2u3W+tKiUk+zcfsOItAYHuK7e68VPKerODe+iU9AF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e/79wgAAAN0AAAAPAAAAAAAAAAAAAAAAAJgCAABkcnMvZG93&#10;bnJldi54bWxQSwUGAAAAAAQABAD1AAAAhwMAAAAA&#10;" filled="f" strokeweight=".25pt">
                                                            <v:stroke joinstyle="miter"/>
                                                          </v:oval>
                                                          <v:oval id="Oval 1588" o:spid="_x0000_s1850"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bZsQA&#10;AADdAAAADwAAAGRycy9kb3ducmV2LnhtbESPT2sCMRTE74V+h/AK3mp2K9q6GkUEq1e1VI+Pzds/&#10;dPOyJNHdfnsjCB6HmfkNM1/2phFXcr62rCAdJiCIc6trLhX8HDfvXyB8QNbYWCYF/+RhuXh9mWOm&#10;bcd7uh5CKSKEfYYKqhDaTEqfV2TQD21LHL3COoMhSldK7bCLcNPIjySZSIM1x4UKW1pXlP8dLkbB&#10;eFWcpt13ev7Uv9uidJuJPtWo1OCtX81ABOrDM/xo77SCUTqewv1NfA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3W2bEAAAA3QAAAA8AAAAAAAAAAAAAAAAAmAIAAGRycy9k&#10;b3ducmV2LnhtbFBLBQYAAAAABAAEAPUAAACJAwAAAAA=&#10;" filled="f" strokeweight=".25pt">
                                                            <v:stroke joinstyle="miter"/>
                                                          </v:oval>
                                                          <v:line id="Straight Connector 1589" o:spid="_x0000_s1851"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eQxr8AAADdAAAADwAAAGRycy9kb3ducmV2LnhtbERPTWsCMRC9F/wPYYTeanYVrKxG0YIg&#10;3mrF85CMyeJmsmxSd+2vNwehx8f7Xm0G34g7dbEOrKCcFCCIdTA1WwXnn/3HAkRMyAabwKTgQRE2&#10;69HbCisTev6m+ylZkUM4VqjApdRWUkbtyGOchJY4c9fQeUwZdlaaDvsc7hs5LYq59FhzbnDY0pcj&#10;fTv9egW34650Peke/6w9aiO9O3xelHofD9sliERD+he/3AejYFbO8/78Jj8BuX4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deQxr8AAADdAAAADwAAAAAAAAAAAAAAAACh&#10;AgAAZHJzL2Rvd25yZXYueG1sUEsFBgAAAAAEAAQA+QAAAI0DAAAAAA==&#10;" strokeweight=".25pt">
                                                            <v:stroke joinstyle="miter"/>
                                                          </v:line>
                                                        </v:group>
                                                        <v:group id="Group 1590" o:spid="_x0000_s1852" style="position:absolute;left:12435;top:30;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ZoG3FAAAA3QAA&#10;AA8AAAAAAAAAAAAAAAAAqgIAAGRycy9kb3ducmV2LnhtbFBLBQYAAAAABAAEAPoAAACcAwAAAAA=&#10;">
                                                          <v:oval id="Oval 1591" o:spid="_x0000_s1853"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DqsUA&#10;AADdAAAADwAAAGRycy9kb3ducmV2LnhtbESPT2sCMRTE7wW/Q3iCt5pdS9d2axQR1F6roj0+Nm//&#10;4OZlSVJ3/fZNoeBxmJnfMIvVYFpxI+cbywrSaQKCuLC64UrB6bh9fgPhA7LG1jIpuJOH1XL0tMBc&#10;256/6HYIlYgQ9jkqqEPocil9UZNBP7UdcfRK6wyGKF0ltcM+wk0rZ0mSSYMNx4UaO9rUVFwPP0bB&#10;67q8vPe79Huuz/uycttMXxpUajIe1h8gAg3hEf5vf2oFL2k2g7838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wOqxQAAAN0AAAAPAAAAAAAAAAAAAAAAAJgCAABkcnMv&#10;ZG93bnJldi54bWxQSwUGAAAAAAQABAD1AAAAigMAAAAA&#10;" filled="f" strokeweight=".25pt">
                                                            <v:stroke joinstyle="miter"/>
                                                          </v:oval>
                                                          <v:oval id="Oval 1592" o:spid="_x0000_s1854"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OmMcUA&#10;AADdAAAADwAAAGRycy9kb3ducmV2LnhtbESPT2sCMRTE7wW/Q3iCt5pdpWu7NYoU1F6roj0+Nm//&#10;4OZlSVJ3/fZNoeBxmJnfMMv1YFpxI+cbywrSaQKCuLC64UrB6bh9fgXhA7LG1jIpuJOH9Wr0tMRc&#10;256/6HYIlYgQ9jkqqEPocil9UZNBP7UdcfRK6wyGKF0ltcM+wk0rZ0mSSYMNx4UaO/qoqbgefoyC&#10;l015eet36fdCn/dl5baZvjSo1GQ8bN5BBBrCI/zf/tQK5mk2h7838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6YxxQAAAN0AAAAPAAAAAAAAAAAAAAAAAJgCAABkcnMv&#10;ZG93bnJldi54bWxQSwUGAAAAAAQABAD1AAAAigMAAAAA&#10;" filled="f" strokeweight=".25pt">
                                                            <v:stroke joinstyle="miter"/>
                                                          </v:oval>
                                                          <v:line id="Straight Connector 1593" o:spid="_x0000_s1855"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yWxcMAAADdAAAADwAAAGRycy9kb3ducmV2LnhtbESPQWsCMRSE7wX/Q3hCbzW7bVHZGkUF&#10;QbxVxfMjeU0WNy/LJnW3/fWNIPQ4zMw3zGI1+EbcqIt1YAXlpABBrIOp2So4n3YvcxAxIRtsApOC&#10;H4qwWo6eFliZ0PMn3Y7JigzhWKECl1JbSRm1I49xElri7H2FzmPKsrPSdNhnuG/ka1FMpcea84LD&#10;lraO9PX47RVcD5vS9aR7/LX2oI30bj+7KPU8HtYfIBIN6T/8aO+Ngrdy+g73N/kJ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slsXDAAAA3QAAAA8AAAAAAAAAAAAA&#10;AAAAoQIAAGRycy9kb3ducmV2LnhtbFBLBQYAAAAABAAEAPkAAACRAwAAAAA=&#10;" strokeweight=".25pt">
                                                            <v:stroke joinstyle="miter"/>
                                                          </v:line>
                                                        </v:group>
                                                        <v:group id="Group 1594" o:spid="_x0000_s1856" style="position:absolute;top:274;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KmbsUAAADdAAAADwAAAGRycy9kb3ducmV2LnhtbESPQYvCMBSE7wv7H8Jb&#10;8LamVZSlaxSRVTyIYF0Qb4/m2Rabl9LEtv57Iwgeh5n5hpktelOJlhpXWlYQDyMQxJnVJecK/o/r&#10;7x8QziNrrCyTgjs5WMw/P2aYaNvxgdrU5yJA2CWooPC+TqR0WUEG3dDWxMG72MagD7LJpW6wC3BT&#10;yVEUTaXBksNCgTWtCsqu6c0o2HTYLcfxX7u7Xlb383GyP+1iUmrw1S9/QXjq/Tv8am+1gnE8ncD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Vipm7FAAAA3QAA&#10;AA8AAAAAAAAAAAAAAAAAqgIAAGRycy9kb3ducmV2LnhtbFBLBQYAAAAABAAEAPoAAACcAwAAAAA=&#10;">
                                                          <v:oval id="Oval 1595" o:spid="_x0000_s1857"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QFqcQA&#10;AADdAAAADwAAAGRycy9kb3ducmV2LnhtbESPT2sCMRTE7wW/Q3iCt5pdxW3dGkUErdfaUj0+Nm//&#10;0M3LkkR3++2NUOhxmJnfMKvNYFpxI+cbywrSaQKCuLC64UrB1+f++RWED8gaW8uk4Jc8bNajpxXm&#10;2vb8QbdTqESEsM9RQR1Cl0vpi5oM+qntiKNXWmcwROkqqR32EW5aOUuSTBpsOC7U2NGupuLndDUK&#10;FtvyvOwP6eVFf7+Xldtn+tygUpPxsH0DEWgI/+G/9lErmKdZBo838Qn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EBanEAAAA3QAAAA8AAAAAAAAAAAAAAAAAmAIAAGRycy9k&#10;b3ducmV2LnhtbFBLBQYAAAAABAAEAPUAAACJAwAAAAA=&#10;" filled="f" strokeweight=".25pt">
                                                            <v:stroke joinstyle="miter"/>
                                                          </v:oval>
                                                          <v:oval id="Oval 1596" o:spid="_x0000_s1858"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gMsUA&#10;AADdAAAADwAAAGRycy9kb3ducmV2LnhtbESPT2sCMRTE74LfITzBm2bX0rXdGkUErdeq1B4fm7d/&#10;6OZlSVJ3++0boeBxmJnfMKvNYFpxI+cbywrSeQKCuLC64UrB5byfvYDwAVlja5kU/JKHzXo8WmGu&#10;bc8fdDuFSkQI+xwV1CF0uZS+qMmgn9uOOHqldQZDlK6S2mEf4aaViyTJpMGG40KNHe1qKr5PP0bB&#10;87a8vvaH9GupP9/Lyu0zfW1Qqelk2L6BCDSER/i/fdQKntJsCfc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AyxQAAAN0AAAAPAAAAAAAAAAAAAAAAAJgCAABkcnMv&#10;ZG93bnJldi54bWxQSwUGAAAAAAQABAD1AAAAigMAAAAA&#10;" filled="f" strokeweight=".25pt">
                                                            <v:stroke joinstyle="miter"/>
                                                          </v:oval>
                                                          <v:line id="Straight Connector 1597" o:spid="_x0000_s1859"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GcwL8AAADdAAAADwAAAGRycy9kb3ducmV2LnhtbERPTWsCMRC9F/wPYYTeanYVrKxG0YIg&#10;3mrF85CMyeJmsmxSd+2vNwehx8f7Xm0G34g7dbEOrKCcFCCIdTA1WwXnn/3HAkRMyAabwKTgQRE2&#10;69HbCisTev6m+ylZkUM4VqjApdRWUkbtyGOchJY4c9fQeUwZdlaaDvsc7hs5LYq59FhzbnDY0pcj&#10;fTv9egW34650Peke/6w9aiO9O3xelHofD9sliERD+he/3AejYFbO89z8Jj8BuX4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6GcwL8AAADdAAAADwAAAAAAAAAAAAAAAACh&#10;AgAAZHJzL2Rvd25yZXYueG1sUEsFBgAAAAAEAAQA+QAAAI0DAAAAAA==&#10;" strokeweight=".25pt">
                                                            <v:stroke joinstyle="miter"/>
                                                          </v:line>
                                                        </v:group>
                                                        <v:group id="Group 1598" o:spid="_x0000_s1860" style="position:absolute;left:15011;width:180;height:591" coordsize="18000,59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sa8cAAADdAAAADwAAAGRycy9kb3ducmV2LnhtbESPT2vCQBTE7wW/w/IK&#10;3uomhkpNXYNIFQ9SqAqlt0f2mYRk34bsNn++fbdQ6HGYmd8wm2w0jeipc5VlBfEiAkGcW11xoeB2&#10;PTy9gHAeWWNjmRRM5CDbzh42mGo78Af1F1+IAGGXooLS+zaV0uUlGXQL2xIH7247gz7IrpC6wyHA&#10;TSOXUbSSBisOCyW2tC8pry/fRsFxwGGXxG/9ub7vp6/r8/vnOSal5o/j7hWEp9H/h//aJ60giVd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C+sa8cAAADd&#10;AAAADwAAAAAAAAAAAAAAAACqAgAAZHJzL2Rvd25yZXYueG1sUEsFBgAAAAAEAAQA+gAAAJ4DAAAA&#10;AA==&#10;">
                                                          <v:oval id="Oval 1599" o:spid="_x0000_s1861" style="position:absolute;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ium8EA&#10;AADdAAAADwAAAGRycy9kb3ducmV2LnhtbERPy2oCMRTdF/oP4Rbc1cxU1DoaRQpatx2lurxM7jxw&#10;cjMk0Zn+vVkIXR7Oe7UZTCvu5HxjWUE6TkAQF1Y3XCk4HXfvnyB8QNbYWiYFf+Rhs359WWGmbc8/&#10;dM9DJWII+wwV1CF0mZS+qMmgH9uOOHKldQZDhK6S2mEfw00rP5JkJg02HBtq7OirpuKa34yC6bY8&#10;L/p9epnr3++ycruZPjeo1Oht2C5BBBrCv/jpPmgFk3Qe98c38Qn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4rpvBAAAA3QAAAA8AAAAAAAAAAAAAAAAAmAIAAGRycy9kb3du&#10;cmV2LnhtbFBLBQYAAAAABAAEAPUAAACGAwAAAAA=&#10;" filled="f" strokeweight=".25pt">
                                                            <v:stroke joinstyle="miter"/>
                                                          </v:oval>
                                                          <v:oval id="Oval 1664" o:spid="_x0000_s1862" style="position:absolute;top:41148;width:18000;height:18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QLAMQA&#10;AADdAAAADwAAAGRycy9kb3ducmV2LnhtbESPW2sCMRSE3wv+h3CEvtXsWuplNYoI1r5WRX08bM5e&#10;cHOyJKm7/vumUPBxmJlvmOW6N424k/O1ZQXpKAFBnFtdc6ngdNy9zUD4gKyxsUwKHuRhvRq8LDHT&#10;tuNvuh9CKSKEfYYKqhDaTEqfV2TQj2xLHL3COoMhSldK7bCLcNPIcZJMpMGa40KFLW0rym+HH6Pg&#10;Y1Nc5t1nep3q874o3W6iLzUq9TrsNwsQgfrwDP+3v7SC93Sa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0CwDEAAAA3QAAAA8AAAAAAAAAAAAAAAAAmAIAAGRycy9k&#10;b3ducmV2LnhtbFBLBQYAAAAABAAEAPUAAACJAwAAAAA=&#10;" filled="f" strokeweight=".25pt">
                                                            <v:stroke joinstyle="miter"/>
                                                          </v:oval>
                                                          <v:line id="Straight Connector 1665" o:spid="_x0000_s1863" style="position:absolute;visibility:visible;mso-wrap-style:square" from="9144,18288" to="9144,43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A998MAAADdAAAADwAAAGRycy9kb3ducmV2LnhtbESPT2sCMRTE7wW/Q3iF3mp2LVRZjVIL&#10;gnjzD54fyTNZ3Lwsm9Rd++kboeBxmJnfMIvV4Btxoy7WgRWU4wIEsQ6mZqvgdNy8z0DEhGywCUwK&#10;7hRhtRy9LLAyoec93Q7JigzhWKECl1JbSRm1I49xHFri7F1C5zFl2VlpOuwz3DdyUhSf0mPNecFh&#10;S9+O9PXw4xVcd+vS9aR7/LV2p430bjs9K/X2OnzNQSQa0jP8394aBR/ldAKPN/kJ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QPffDAAAA3QAAAA8AAAAAAAAAAAAA&#10;AAAAoQIAAGRycy9kb3ducmV2LnhtbFBLBQYAAAAABAAEAPkAAACRAwAAAAA=&#10;" strokeweight=".25pt">
                                                            <v:stroke joinstyle="miter"/>
                                                          </v:line>
                                                        </v:group>
                                                      </v:group>
                                                      <v:group id="Group 1666" o:spid="_x0000_s1864" style="position:absolute;left:18181;top:2651;width:178;height:590" coordorigin=",64008" coordsize="17780,589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4NXMYAAADdAAAADwAAAGRycy9kb3ducmV2LnhtbESPT2vCQBTE7wW/w/KE&#10;3uomhlaJriKipQcR/APi7ZF9JsHs25Bdk/jtuwWhx2FmfsPMl72pREuNKy0riEcRCOLM6pJzBefT&#10;9mMKwnlkjZVlUvAkB8vF4G2OqbYdH6g9+lwECLsUFRTe16mULivIoBvZmjh4N9sY9EE2udQNdgFu&#10;KjmOoi9psOSwUGBN64Ky+/FhFHx32K2SeNPu7rf183r63F92MSn1PuxXMxCeev8ffrV/tIIkni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Hg1cxgAAAN0A&#10;AAAPAAAAAAAAAAAAAAAAAKoCAABkcnMvZG93bnJldi54bWxQSwUGAAAAAAQABAD6AAAAnQMAAAAA&#10;">
                                                        <v:oval id="Oval 1667" o:spid="_x0000_s1865" style="position:absolute;top:64008;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omMUA&#10;AADdAAAADwAAAGRycy9kb3ducmV2LnhtbESPT2sCMRTE74V+h/AKvdXsWqt2axQRrL26ivb42Lz9&#10;QzcvS5K667c3hYLHYWZ+wyxWg2nFhZxvLCtIRwkI4sLqhisFx8P2ZQ7CB2SNrWVScCUPq+XjwwIz&#10;bXve0yUPlYgQ9hkqqEPoMil9UZNBP7IdcfRK6wyGKF0ltcM+wk0rx0kylQYbjgs1drSpqfjJf42C&#10;t3V5fu8/0++ZPu3Kym2n+tygUs9Pw/oDRKAh3MP/7S+t4DWdTeDvTX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g6iYxQAAAN0AAAAPAAAAAAAAAAAAAAAAAJgCAABkcnMv&#10;ZG93bnJldi54bWxQSwUGAAAAAAQABAD1AAAAigMAAAAA&#10;" filled="f" strokeweight=".25pt">
                                                          <v:stroke joinstyle="miter"/>
                                                        </v:oval>
                                                        <v:oval id="Oval 1668" o:spid="_x0000_s1866" style="position:absolute;top:105156;width:17780;height:17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8NA8UA&#10;AADdAAAADwAAAGRycy9kb3ducmV2LnhtbESPW2sCMRSE3wv+h3AKfavZtXjp1igiWPvqBfXxsDl7&#10;oZuTJYnu9t+bguDjMDPfMPNlbxpxI+drywrSYQKCOLe65lLB8bB5n4HwAVljY5kU/JGH5WLwMsdM&#10;2453dNuHUkQI+wwVVCG0mZQ+r8igH9qWOHqFdQZDlK6U2mEX4aaRoySZSIM1x4UKW1pXlP/ur0bB&#10;eFWcP7vv9DLVp21Rus1En2tU6u21X32BCNSHZ/jR/tEKPtLpG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w0DxQAAAN0AAAAPAAAAAAAAAAAAAAAAAJgCAABkcnMv&#10;ZG93bnJldi54bWxQSwUGAAAAAAQABAD1AAAAigMAAAAA&#10;" filled="f" strokeweight=".25pt">
                                                          <v:stroke joinstyle="miter"/>
                                                        </v:oval>
                                                        <v:line id="Straight Connector 1669" o:spid="_x0000_s1867" style="position:absolute;visibility:visible;mso-wrap-style:square" from="9144,82296" to="9144,107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s79MMAAADdAAAADwAAAGRycy9kb3ducmV2LnhtbESPwWrDMBBE74X8g9hAb43sFpLiRg5J&#10;oRByaxJ6XqStZGytjKXGbr8+ChRyHGbmDbPeTL4TFxpiE1hBuShAEOtgGrYKzqePp1cQMSEb7AKT&#10;gl+KsKlnD2usTBj5ky7HZEWGcKxQgUupr6SM2pHHuAg9cfa+w+AxZTlYaQYcM9x38rkoltJjw3nB&#10;YU/vjnR7/PEK2sOudCPpEf+sPWgjvduvvpR6nE/bNxCJpnQP/7f3RsFLuVrC7U1+ArK+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rO/TDAAAA3QAAAA8AAAAAAAAAAAAA&#10;AAAAoQIAAGRycy9kb3ducmV2LnhtbFBLBQYAAAAABAAEAPkAAACRAwAAAAA=&#10;" strokeweight=".25pt">
                                                          <v:stroke joinstyle="miter"/>
                                                        </v:line>
                                                      </v:group>
                                                    </v:group>
                                                  </v:group>
                                                  <v:line id="Straight Connector 1670" o:spid="_x0000_s1868" style="position:absolute;flip:y;visibility:visible;mso-wrap-style:square" from="3371,2606" to="18318,2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8UaMMAAADdAAAADwAAAGRycy9kb3ducmV2LnhtbESP0YrCMBRE3xf8h3AF39bUFaxUo4iw&#10;UpB9qPoB1+baVJub0kStf78RFvZxmJkzzHLd20Y8qPO1YwWTcQKCuHS65krB6fj9OQfhA7LGxjEp&#10;eJGH9WrwscRMuycX9DiESkQI+wwVmBDaTEpfGrLox64ljt7FdRZDlF0ldYfPCLeN/EqSmbRYc1ww&#10;2NLWUHk73K2Cn/mxwH1epKjpkuN1dzZcnpUaDfvNAkSgPvyH/9q5VjCdpCm838Qn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FGjDAAAA3QAAAA8AAAAAAAAAAAAA&#10;AAAAoQIAAGRycy9kb3ducmV2LnhtbFBLBQYAAAAABAAEAPkAAACRAwAAAAA=&#10;" strokeweight=".5pt">
                                                    <v:stroke joinstyle="miter"/>
                                                  </v:line>
                                                </v:group>
                                                <v:group id="Group 1671" o:spid="_x0000_s1869" style="position:absolute;left:3322;top:2819;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qfLcQAAADdAAAADwAAAGRycy9kb3ducmV2LnhtbERPy2rCQBTdF/yH4Qru&#10;6iSGthIdRUItXYRCVRB3l8w1CWbuhMw0j7/vLApdHs57ux9NI3rqXG1ZQbyMQBAXVtdcKricj89r&#10;EM4ja2wsk4KJHOx3s6ctptoO/E39yZcihLBLUUHlfZtK6YqKDLqlbYkDd7edQR9gV0rd4RDCTSNX&#10;UfQqDdYcGipsKauoeJx+jIKPAYdDEr/3+eOeTbfzy9c1j0mpxXw8bEB4Gv2/+M/9qRUk8Vu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rqfLcQAAADdAAAA&#10;DwAAAAAAAAAAAAAAAACqAgAAZHJzL2Rvd25yZXYueG1sUEsFBgAAAAAEAAQA+gAAAJsDAAAAAA==&#10;">
                                                  <v:oval id="Oval 1672" o:spid="_x0000_s1870"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IHBsUA&#10;AADdAAAADwAAAGRycy9kb3ducmV2LnhtbESPW2sCMRSE3wv+h3AE32p2LfWyGkUEta+1oj4eNmcv&#10;uDlZktRd/31TKPRxmJlvmNWmN414kPO1ZQXpOAFBnFtdc6ng/LV/nYPwAVljY5kUPMnDZj14WWGm&#10;bcef9DiFUkQI+wwVVCG0mZQ+r8igH9uWOHqFdQZDlK6U2mEX4aaRkySZSoM1x4UKW9pVlN9P30bB&#10;+7a4LrpDepvpy7Eo3X6qrzUqNRr22yWIQH34D/+1P7SCt3S2gN838Qn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ggcGxQAAAN0AAAAPAAAAAAAAAAAAAAAAAJgCAABkcnMv&#10;ZG93bnJldi54bWxQSwUGAAAAAAQABAD1AAAAigMAAAAA&#10;" filled="f" strokeweight=".25pt">
                                                    <v:stroke joinstyle="miter"/>
                                                  </v:oval>
                                                  <v:oval id="Oval 1673" o:spid="_x0000_s1871"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3evMEA&#10;AADdAAAADwAAAGRycy9kb3ducmV2LnhtbERPyW7CMBC9V+o/WFOJW3FSxBYwCFWCcm2oCsdRPFlE&#10;PI5sQ9K/xwekHp/evt4OphV3cr6xrCAdJyCIC6sbrhT8nPbvCxA+IGtsLZOCP/Kw3by+rDHTtudv&#10;uuehEjGEfYYK6hC6TEpf1GTQj21HHLnSOoMhQldJ7bCP4aaVH0kykwYbjg01dvRZU3HNb0bBdFee&#10;l/0hvcz171dZuf1MnxtUavQ27FYgAg3hX/x0H7WCSbqI++Ob+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t3rzBAAAA3QAAAA8AAAAAAAAAAAAAAAAAmAIAAGRycy9kb3du&#10;cmV2LnhtbFBLBQYAAAAABAAEAPUAAACGAwAAAAA=&#10;" filled="f" strokeweight=".25pt">
                                                    <v:stroke joinstyle="miter"/>
                                                  </v:oval>
                                                  <v:line id="Straight Connector 1674" o:spid="_x0000_s1872"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fTp8IAAADdAAAADwAAAGRycy9kb3ducmV2LnhtbESPQWsCMRSE7wX/Q3iCt5rdClZWo2ih&#10;IN60pedH8kwWNy/LJnVXf70RCj0OM/MNs9oMvhFX6mIdWEE5LUAQ62Bqtgq+vz5fFyBiQjbYBCYF&#10;N4qwWY9eVliZ0PORrqdkRYZwrFCBS6mtpIzakcc4DS1x9s6h85iy7Kw0HfYZ7hv5VhRz6bHmvOCw&#10;pQ9H+nL69Qouh13petI93q09aCO927//KDUZD9sliERD+g//tfdGwaxclPB8k5+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pfTp8IAAADdAAAADwAAAAAAAAAAAAAA&#10;AAChAgAAZHJzL2Rvd25yZXYueG1sUEsFBgAAAAAEAAQA+QAAAJADAAAAAA==&#10;" strokeweight=".25pt">
                                                    <v:stroke joinstyle="miter"/>
                                                  </v:line>
                                                </v:group>
                                              </v:group>
                                              <v:line id="Straight Connector 1675" o:spid="_x0000_s1873" style="position:absolute;flip:y;visibility:visible;mso-wrap-style:square" from="2407,4710" to="17354,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3H18QAAADdAAAADwAAAGRycy9kb3ducmV2LnhtbESPwWrDMBBE74X8g9hCb43sBFrjRDEl&#10;0GAoPdjJB2ysjeXWWhlLjd2/rwKBHoeZecNsi9n24kqj7xwrSJcJCOLG6Y5bBafj+3MGwgdkjb1j&#10;UvBLHord4mGLuXYTV3StQysihH2OCkwIQy6lbwxZ9Es3EEfv4kaLIcqxlXrEKcJtL1dJ8iItdhwX&#10;DA60N9R81z9WwWd2rPCjrF5R06XEr8PZcHNW6ulxftuACDSH//C9XWoF6zRbwe1NfAJ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ncfXxAAAAN0AAAAPAAAAAAAAAAAA&#10;AAAAAKECAABkcnMvZG93bnJldi54bWxQSwUGAAAAAAQABAD5AAAAkgMAAAAA&#10;" strokeweight=".5pt">
                                                <v:stroke joinstyle="miter"/>
                                              </v:line>
                                              <v:line id="Straight Connector 1676" o:spid="_x0000_s1874" style="position:absolute;flip:y;visibility:visible;mso-wrap-style:square" from="1372,6873" to="16334,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FiTMQAAADdAAAADwAAAGRycy9kb3ducmV2LnhtbESPwWrDMBBE74X8g9hAbo3sBlrjRjEh&#10;0GAoPdjpB2ysjeXWWhlLiZ2/rwqFHoeZecNsi9n24kaj7xwrSNcJCOLG6Y5bBZ+nt8cMhA/IGnvH&#10;pOBOHord4mGLuXYTV3SrQysihH2OCkwIQy6lbwxZ9Gs3EEfv4kaLIcqxlXrEKcJtL5+S5Fla7Dgu&#10;GBzoYKj5rq9WwUd2qvC9rF5Q06XEr+PZcHNWarWc968gAs3hP/zXLrWCTZpt4PdNf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0WJMxAAAAN0AAAAPAAAAAAAAAAAA&#10;AAAAAKECAABkcnMvZG93bnJldi54bWxQSwUGAAAAAAQABAD5AAAAkgMAAAAA&#10;" strokeweight=".5pt">
                                                <v:stroke joinstyle="miter"/>
                                              </v:line>
                                              <v:line id="Straight Connector 1677" o:spid="_x0000_s1875" style="position:absolute;flip:x;visibility:visible;mso-wrap-style:square" from="2209,1783" to="5044,8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j6OMQAAADdAAAADwAAAGRycy9kb3ducmV2LnhtbESP0WrCQBRE3wv+w3KFvtVNaqkhZhUp&#10;VALSh6gfcM1es9Hs3ZDdavr3bqHQx2FmzjDFerSduNHgW8cK0lkCgrh2uuVGwfHw+ZKB8AFZY+eY&#10;FPyQh/Vq8lRgrt2dK7rtQyMihH2OCkwIfS6lrw1Z9DPXE0fv7AaLIcqhkXrAe4TbTr4mybu02HJc&#10;MNjTh6H6uv+2Cr6yQ4W7slqgpnOJl+3JcH1S6nk6bpYgAo3hP/zXLrWCeZq9we+b+ATk6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Po4xAAAAN0AAAAPAAAAAAAAAAAA&#10;AAAAAKECAABkcnMvZG93bnJldi54bWxQSwUGAAAAAAQABAD5AAAAkgMAAAAA&#10;" strokeweight=".5pt">
                                                <v:stroke joinstyle="miter"/>
                                              </v:line>
                                              <v:line id="Straight Connector 1678" o:spid="_x0000_s1876" style="position:absolute;flip:x;visibility:visible;mso-wrap-style:square" from="4724,1783" to="7558,8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Rfo8QAAADdAAAADwAAAGRycy9kb3ducmV2LnhtbESP0WrCQBRE3wv+w3KFvtVNKq0hZhUp&#10;VALSh6gfcM1es9Hs3ZDdavr3bqHQx2FmzjDFerSduNHgW8cK0lkCgrh2uuVGwfHw+ZKB8AFZY+eY&#10;FPyQh/Vq8lRgrt2dK7rtQyMihH2OCkwIfS6lrw1Z9DPXE0fv7AaLIcqhkXrAe4TbTr4mybu02HJc&#10;MNjTh6H6uv+2Cr6yQ4W7slqgpnOJl+3JcH1S6nk6bpYgAo3hP/zXLrWCeZq9we+b+ATk6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dF+jxAAAAN0AAAAPAAAAAAAAAAAA&#10;AAAAAKECAABkcnMvZG93bnJldi54bWxQSwUGAAAAAAQABAD5AAAAkgMAAAAA&#10;" strokeweight=".5pt">
                                                <v:stroke joinstyle="miter"/>
                                              </v:line>
                                              <v:line id="Straight Connector 1679" o:spid="_x0000_s1877" style="position:absolute;flip:x;visibility:visible;mso-wrap-style:square" from="7239,1737" to="10073,8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B1MQAAADdAAAADwAAAGRycy9kb3ducmV2LnhtbESPwWrDMBBE74X8g9hCbrWcBhzjRgkl&#10;0GIoPdjuB2ysjeXWWhlLTdy/rwKBHIeZecNs97MdxJkm3ztWsEpSEMSt0z13Cr6at6cchA/IGgfH&#10;pOCPPOx3i4ctFtpduKJzHToRIewLVGBCGAspfWvIok/cSBy9k5sshiinTuoJLxFuB/mcppm02HNc&#10;MDjSwVD7U/9aBZ95U+FHWW1Q06nE7/ej4fao1PJxfn0BEWgO9/CtXWoF61WewfVNfAJy9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HUxAAAAN0AAAAPAAAAAAAAAAAA&#10;AAAAAKECAABkcnMvZG93bnJldi54bWxQSwUGAAAAAAQABAD5AAAAkgMAAAAA&#10;" strokeweight=".5pt">
                                                <v:stroke joinstyle="miter"/>
                                              </v:line>
                                              <v:line id="Straight Connector 1680" o:spid="_x0000_s1878" style="position:absolute;flip:x;visibility:visible;mso-wrap-style:square" from="9616,1691" to="12450,8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pkT8QAAADdAAAADwAAAGRycy9kb3ducmV2LnhtbESPwWrDMBBE74H+g9hAb7GcFmrjRgmh&#10;0GIoOdjuB2ysjeXEWhlLTdy/jwqFHoeZecNsdrMdxJUm3ztWsE5SEMSt0z13Cr6a91UOwgdkjYNj&#10;UvBDHnbbh8UGC+1uXNG1Dp2IEPYFKjAhjIWUvjVk0SduJI7eyU0WQ5RTJ/WEtwi3g3xK0xdpsee4&#10;YHCkN0Ptpf62Cg55U+FnWWWo6VTi+eNouD0q9bic968gAs3hP/zXLrWC53Wewe+b+ATk9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6mRPxAAAAN0AAAAPAAAAAAAAAAAA&#10;AAAAAKECAABkcnMvZG93bnJldi54bWxQSwUGAAAAAAQABAD5AAAAkgMAAAAA&#10;" strokeweight=".5pt">
                                                <v:stroke joinstyle="miter"/>
                                              </v:line>
                                              <v:line id="Straight Connector 1681" o:spid="_x0000_s1879" style="position:absolute;flip:x;visibility:visible;mso-wrap-style:square" from="12131,1600" to="14965,7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XwPcEAAADdAAAADwAAAGRycy9kb3ducmV2LnhtbERP3WrCMBS+H/gO4QjezdQJW+mMIsKk&#10;MHbRugc4Jsem2pyUJtru7ZeLwS4/vv/NbnKdeNAQWs8KVssMBLH2puVGwffp4zkHESKywc4zKfih&#10;ALvt7GmDhfEjV/SoYyNSCIcCFdgY+0LKoC05DEvfEyfu4geHMcGhkWbAMYW7Tr5k2at02HJqsNjT&#10;wZK+1Xen4Cs/VfhZVm9o6FLi9Xi2rM9KLebT/h1EpCn+i//cpVGwXuVpbnqTnoD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dfA9wQAAAN0AAAAPAAAAAAAAAAAAAAAA&#10;AKECAABkcnMvZG93bnJldi54bWxQSwUGAAAAAAQABAD5AAAAjwMAAAAA&#10;" strokeweight=".5pt">
                                                <v:stroke joinstyle="miter"/>
                                              </v:line>
                                              <v:line id="Straight Connector 1682" o:spid="_x0000_s1880" style="position:absolute;flip:x;visibility:visible;mso-wrap-style:square" from="14615,1554" to="17449,7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lVpsQAAADdAAAADwAAAGRycy9kb3ducmV2LnhtbESP0WrCQBRE3wv+w3KFvtVNKrQxZhUp&#10;VALSh6gfcM1es9Hs3ZDdavr3bqHQx2FmzjDFerSduNHgW8cK0lkCgrh2uuVGwfHw+ZKB8AFZY+eY&#10;FPyQh/Vq8lRgrt2dK7rtQyMihH2OCkwIfS6lrw1Z9DPXE0fv7AaLIcqhkXrAe4TbTr4myZu02HJc&#10;MNjTh6H6uv+2Cr6yQ4W7snpHTecSL9uT4fqk1PN03CxBBBrDf/ivXWoF8zRbwO+b+ATk6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OVWmxAAAAN0AAAAPAAAAAAAAAAAA&#10;AAAAAKECAABkcnMvZG93bnJldi54bWxQSwUGAAAAAAQABAD5AAAAkgMAAAAA&#10;" strokeweight=".5pt">
                                                <v:stroke joinstyle="miter"/>
                                              </v:line>
                                            </v:group>
                                            <v:group id="Group 1683" o:spid="_x0000_s1881" style="position:absolute;left:4526;top:2882;width:2400;height:3146" coordorigin=",4742" coordsize="240554,314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B10cQAAADdAAAADwAAAGRycy9kb3ducmV2LnhtbERPy2rCQBTdF/yH4Qru&#10;6iSGlhodRUItXYRCVRB3l8w1CWbuhMw0j7/vLApdHs57ux9NI3rqXG1ZQbyMQBAXVtdcKricj89v&#10;IJxH1thYJgUTOdjvZk9bTLUd+Jv6ky9FCGGXooLK+zaV0hUVGXRL2xIH7m47gz7ArpS6wyGEm0au&#10;ouhVGqw5NFTYUlZR8Tj9GAUfAw6HJH7v88c9m27nl69rHpNSi/l42IDwNPp/8Z/7UytI4nX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MB10cQAAADdAAAA&#10;DwAAAAAAAAAAAAAAAACqAgAAZHJzL2Rvd25yZXYueG1sUEsFBgAAAAAEAAQA+gAAAJsDAAAAAA==&#10;">
                                              <v:group id="Group 1684" o:spid="_x0000_s1882" style="position:absolute;top:7845;width:240554;height:311846" coordorigin=",6321" coordsize="240554,3118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zQSsYAAADdAAAADwAAAGRycy9kb3ducmV2LnhtbESPT2vCQBTE74V+h+UV&#10;equbVVo0uoqIlh6k4B8Qb4/sMwlm34bsmsRv7wqFHoeZ+Q0zW/S2Ei01vnSsQQ0SEMSZMyXnGo6H&#10;zccYhA/IBivHpOFOHhbz15cZpsZ1vKN2H3IRIexT1FCEUKdS+qwgi37gauLoXVxjMUTZ5NI02EW4&#10;reQwSb6kxZLjQoE1rQrKrvub1fDdYbccqXW7vV5W9/Ph8/e0VaT1+1u/nIII1If/8F/7x2gYqYm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jNBKxgAAAN0A&#10;AAAPAAAAAAAAAAAAAAAAAKoCAABkcnMvZG93bnJldi54bWxQSwUGAAAAAAQABAD6AAAAnQMAAAAA&#10;">
                                                <v:shape id="Straight Arrow Connector 1685" o:spid="_x0000_s1883" type="#_x0000_t32" style="position:absolute;left:71;top:6321;width:0;height:1536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5FC8EAAADdAAAADwAAAGRycy9kb3ducmV2LnhtbESPQYvCMBSE78L+h/AWvGmqK7JWo5Sy&#10;C16r7v21ebbF5qU02bb+eyMIHoeZ+YbZHUbTiJ46V1tWsJhHIIgLq2suFVzOv7NvEM4ja2wsk4I7&#10;OTjsPyY7jLUdOKP+5EsRIOxiVFB538ZSuqIig25uW+LgXW1n0AfZlVJ3OAS4aeQyitbSYM1hocKW&#10;0oqK2+nfKDjWfZ7TShtK0/NP5pIB/7JEqennmGxBeBr9O/xqH7WCr8VmCc834Qn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rkULwQAAAN0AAAAPAAAAAAAAAAAAAAAA&#10;AKECAABkcnMvZG93bnJldi54bWxQSwUGAAAAAAQABAD5AAAAjwMAAAAA&#10;" strokeweight=".5pt">
                                                  <v:stroke endarrow="block" endarrowwidth="narrow" endarrowlength="short" joinstyle="miter"/>
                                                </v:shape>
                                                <v:group id="Group 1686" o:spid="_x0000_s1884" style="position:absolute;top:153580;width:240554;height:164587" coordorigin=",-344" coordsize="240554,16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LrpsYAAADdAAAADwAAAGRycy9kb3ducmV2LnhtbESPT2vCQBTE7wW/w/KE&#10;3uomhhaNriKipQcR/APi7ZF9JsHs25Bdk/jtuwWhx2FmfsPMl72pREuNKy0riEcRCOLM6pJzBefT&#10;9mMCwnlkjZVlUvAkB8vF4G2OqbYdH6g9+lwECLsUFRTe16mULivIoBvZmjh4N9sY9EE2udQNdgFu&#10;KjmOoi9psOSwUGBN64Ky+/FhFHx32K2SeNPu7rf183r63F92MSn1PuxXMxCeev8ffrV/tIIkni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EuumxgAAAN0A&#10;AAAPAAAAAAAAAAAAAAAAAKoCAABkcnMvZG93bnJldi54bWxQSwUGAAAAAAQABAD6AAAAnQMAAAAA&#10;">
                                                  <v:group id="Group 1687" o:spid="_x0000_s1885" style="position:absolute;top:-344;width:120158;height:164587" coordorigin=",-344" coordsize="120158,16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tz0sYAAADdAAAADwAAAGRycy9kb3ducmV2LnhtbESPQWvCQBSE7wX/w/IE&#10;b7qJWrHRVURUPEihWii9PbLPJJh9G7JrEv+9WxB6HGbmG2a57kwpGqpdYVlBPIpAEKdWF5wp+L7s&#10;h3MQziNrLC2Tggc5WK96b0tMtG35i5qzz0SAsEtQQe59lUjp0pwMupGtiIN3tbVBH2SdSV1jG+Cm&#10;lOMomkmDBYeFHCva5pTeznej4NBiu5nEu+Z0u24fv5f3z59TTEoN+t1mAcJT5//Dr/ZRK5jEH1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3PSxgAAAN0A&#10;AAAPAAAAAAAAAAAAAAAAAKoCAABkcnMvZG93bnJldi54bWxQSwUGAAAAAAQABAD6AAAAnQMAAAAA&#10;">
                                                    <v:line id="Straight Connector 1692" o:spid="_x0000_s1886" style="position:absolute;visibility:visible;mso-wrap-style:square" from="0,0" to="120158,162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NPQ8IAAADdAAAADwAAAGRycy9kb3ducmV2LnhtbESPQYvCMBSE74L/ITzBm6bqKto1igiC&#10;eFut90fzbOs2LyWJ2v77jSDscZiZb5j1tjW1eJLzlWUFk3ECgji3uuJCQXY5jJYgfEDWWFsmBR15&#10;2G76vTWm2r74h57nUIgIYZ+igjKEJpXS5yUZ9GPbEEfvZp3BEKUrpHb4inBTy2mSLKTBiuNCiQ3t&#10;S8p/zw+jAE/J6Zp1l/mtRvN177KV03et1HDQ7r5BBGrDf/jTPmoFs8lqDu8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2NPQ8IAAADdAAAADwAAAAAAAAAAAAAA&#10;AAChAgAAZHJzL2Rvd25yZXYueG1sUEsFBgAAAAAEAAQA+QAAAJADAAAAAA==&#10;" strokeweight=".5pt">
                                                      <v:stroke joinstyle="miter"/>
                                                    </v:line>
                                                    <v:line id="Straight Connector 1696" o:spid="_x0000_s1887" style="position:absolute;flip:x;visibility:visible;mso-wrap-style:square" from="3057,-344" to="120024,163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9XCcMAAADdAAAADwAAAGRycy9kb3ducmV2LnhtbESP0YrCMBRE3xf2H8Jd8G1NVXC1GkUE&#10;pSA+VP2Aa3NtutvclCZq/XsjCPs4zMwZZr7sbC1u1PrKsYJBPwFBXDhdcangdNx8T0D4gKyxdkwK&#10;HuRhufj8mGOq3Z1zuh1CKSKEfYoKTAhNKqUvDFn0fdcQR+/iWoshyraUusV7hNtaDpNkLC1WHBcM&#10;NrQ2VPwdrlbBfnLMcZflP6jpkuHv9my4OCvV++pWMxCBuvAffrczrWA0mI7h9SY+Ab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VwnDAAAA3QAAAA8AAAAAAAAAAAAA&#10;AAAAoQIAAGRycy9kb3ducmV2LnhtbFBLBQYAAAAABAAEAPkAAACRAwAAAAA=&#10;" strokeweight=".5pt">
                                                      <v:stroke joinstyle="miter"/>
                                                    </v:line>
                                                    <v:rect id="Rectangle 1713" o:spid="_x0000_s1888" style="position:absolute;width:120158;height:164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y/GsAA&#10;AADdAAAADwAAAGRycy9kb3ducmV2LnhtbESPzQrCMBCE74LvEFbwpqkKVqtRVFA8Cf48wNKsbbHZ&#10;lCZq9emNIHgcZuYbZr5sTCkeVLvCsoJBPwJBnFpdcKbgct72JiCcR9ZYWiYFL3KwXLRbc0y0ffKR&#10;HiefiQBhl6CC3PsqkdKlORl0fVsRB+9qa4M+yDqTusZngJtSDqNoLA0WHBZyrGiTU3o73Y0Cc3gX&#10;+nyP6eD3dhfr9dQch1qpbqdZzUB4avw//GvvtYLRYBrD9014AnL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yy/GsAAAADdAAAADwAAAAAAAAAAAAAAAACYAgAAZHJzL2Rvd25y&#10;ZXYueG1sUEsFBgAAAAAEAAQA9QAAAIUDAAAAAA==&#10;" filled="f" strokeweight=".5pt"/>
                                                  </v:group>
                                                  <v:group id="Group 1714" o:spid="_x0000_s1889" style="position:absolute;left:120396;width:120158;height:164243" coordsize="120158,164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Z518QAAADdAAAADwAAAGRycy9kb3ducmV2LnhtbERPy2rCQBTdF/yH4Qru&#10;6iSGlhodRUItXYRCVRB3l8w1CWbuhMw0j7/vLApdHs57ux9NI3rqXG1ZQbyMQBAXVtdcKricj89v&#10;IJxH1thYJgUTOdjvZk9bTLUd+Jv6ky9FCGGXooLK+zaV0hUVGXRL2xIH7m47gz7ArpS6wyGEm0au&#10;ouhVGqw5NFTYUlZR8Tj9GAUfAw6HJH7v88c9m27nl69rHpNSi/l42IDwNPp/8Z/7UytI4nW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rZ518QAAADdAAAA&#10;DwAAAAAAAAAAAAAAAACqAgAAZHJzL2Rvd25yZXYueG1sUEsFBgAAAAAEAAQA+gAAAJsDAAAAAA==&#10;">
                                                    <v:line id="Straight Connector 1724" o:spid="_x0000_s1890" style="position:absolute;visibility:visible;mso-wrap-style:square" from="0,0" to="120158,162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5FRsMAAADdAAAADwAAAGRycy9kb3ducmV2LnhtbESPT4vCMBTE74LfIbwFb5q6/mHbNYoI&#10;gnhbrfdH82zrNi8lyWr77Y2w4HGYmd8wq01nGnEn52vLCqaTBARxYXXNpYL8vB9/gfABWWNjmRT0&#10;5GGzHg5WmGn74B+6n0IpIoR9hgqqENpMSl9UZNBPbEscvat1BkOUrpTa4SPCTSM/k2QpDdYcFyps&#10;aVdR8Xv6MwrwmBwveX9eXBs081ufp07ftFKjj277DSJQF97h//ZBK5hN0xReb+ITkO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4uRUbDAAAA3QAAAA8AAAAAAAAAAAAA&#10;AAAAoQIAAGRycy9kb3ducmV2LnhtbFBLBQYAAAAABAAEAPkAAACRAwAAAAA=&#10;" strokeweight=".5pt">
                                                      <v:stroke joinstyle="miter"/>
                                                    </v:line>
                                                    <v:line id="Straight Connector 1779" o:spid="_x0000_s1891" style="position:absolute;flip:x;visibility:visible;mso-wrap-style:square" from="3048,0" to="120015,163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WeHcIAAADdAAAADwAAAGRycy9kb3ducmV2LnhtbESP0YrCMBRE3wX/IVzBN01dwZWuUURQ&#10;CuJD7X7Atbk21eamNFmtf28WFvZxmJkzzGrT20Y8qPO1YwWzaQKCuHS65krBd7GfLEH4gKyxcUwK&#10;XuRhsx4OVphq9+ScHudQiQhhn6ICE0KbSulLQxb91LXE0bu6zmKIsquk7vAZ4baRH0mykBZrjgsG&#10;W9oZKu/nH6vgtCxyPGb5J2q6Zng7XAyXF6XGo377BSJQH/7Df+1MK5hHJPy+iU9Ar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fWeHcIAAADdAAAADwAAAAAAAAAAAAAA&#10;AAChAgAAZHJzL2Rvd25yZXYueG1sUEsFBgAAAAAEAAQA+QAAAJADAAAAAA==&#10;" strokeweight=".5pt">
                                                      <v:stroke joinstyle="miter"/>
                                                    </v:line>
                                                    <v:rect id="Rectangle 1780" o:spid="_x0000_s1892" style="position:absolute;width:120158;height:164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Z2DsAA&#10;AADdAAAADwAAAGRycy9kb3ducmV2LnhtbESPzQrCMBCE74LvEFbwpqkV/KlGUUHxJPjzAEuztsVm&#10;U5qo1ac3guBxmJlvmPmyMaV4UO0KywoG/QgEcWp1wZmCy3nbm4BwHlljaZkUvMjBctFuzTHR9slH&#10;epx8JgKEXYIKcu+rREqX5mTQ9W1FHLyrrQ36IOtM6hqfAW5KGUfRSBosOCzkWNEmp/R2uhsF5vAu&#10;9Pk+poPf291Yr6fmGGulup1mNQPhqfH/8K+91wqGcTSA75vwBOTi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KZ2DsAAAADdAAAADwAAAAAAAAAAAAAAAACYAgAAZHJzL2Rvd25y&#10;ZXYueG1sUEsFBgAAAAAEAAQA9QAAAIUDAAAAAA==&#10;" filled="f" strokeweight=".5pt"/>
                                                  </v:group>
                                                </v:group>
                                              </v:group>
                                              <v:shape id="Straight Arrow Connector 1781" o:spid="_x0000_s1893" type="#_x0000_t32" style="position:absolute;left:239176;top:4742;width:0;height:1535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Gx8MIAAADdAAAADwAAAGRycy9kb3ducmV2LnhtbESPT4vCMBTE78J+h/AEbza1K7J0jVKK&#10;gtf65/5snm2xeSlNtu1+e7Ow4HGYmd8w2/1kWjFQ7xrLClZRDIK4tLrhSsH1clx+gXAeWWNrmRT8&#10;koP97mO2xVTbkQsazr4SAcIuRQW1910qpStrMugi2xEH72F7gz7IvpK6xzHATSuTON5Igw2HhRo7&#10;ymsqn+cfo+DUDPc7rbWhPL8cCpeNeCsypRbzKfsG4Wny7/B/+6QVfCZxAn9vwhOQu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oGx8MIAAADdAAAADwAAAAAAAAAAAAAA&#10;AAChAgAAZHJzL2Rvd25yZXYueG1sUEsFBgAAAAAEAAQA+QAAAJADAAAAAA==&#10;" strokeweight=".5pt">
                                                <v:stroke endarrow="block" endarrowwidth="narrow" endarrowlength="short" joinstyle="miter"/>
                                              </v:shape>
                                            </v:group>
                                            <v:group id="Group 1782" o:spid="_x0000_s1894" style="position:absolute;left:11856;top:2697;width:2406;height:3246" coordsize="240554,3246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z0fXcUAAADdAAAADwAAAGRycy9kb3ducmV2LnhtbESPQYvCMBSE7wv+h/AE&#10;b2tayy5SjSKi4kEWVgXx9miebbF5KU1s67/fLAgeh5n5hpkve1OJlhpXWlYQjyMQxJnVJecKzqft&#10;5xSE88gaK8uk4EkOlovBxxxTbTv+pfbocxEg7FJUUHhfp1K6rCCDbmxr4uDdbGPQB9nkUjfYBbip&#10;5CSKvqXBksNCgTWtC8rux4dRsOuwWyXxpj3cb+vn9fT1cznEpNRo2K9mIDz1/h1+tfdaQTKJE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M9H13FAAAA3QAA&#10;AA8AAAAAAAAAAAAAAAAAqgIAAGRycy9kb3ducmV2LnhtbFBLBQYAAAAABAAEAPoAAACcAwAAAAA=&#10;">
                                              <v:group id="Group 1783" o:spid="_x0000_s1895" style="position:absolute;top:1524;width:240554;height:323127" coordsize="240554,3231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NSHKcUAAADdAAAADwAAAGRycy9kb3ducmV2LnhtbESPQYvCMBSE78L+h/AE&#10;b5pWV1mqUURW2YMsqAvi7dE822LzUprY1n9vhAWPw8x8wyxWnSlFQ7UrLCuIRxEI4tTqgjMFf6ft&#10;8AuE88gaS8uk4EEOVsuP3gITbVs+UHP0mQgQdgkqyL2vEildmpNBN7IVcfCutjbog6wzqWtsA9yU&#10;chxFM2mw4LCQY0WbnNLb8W4U7Fps15P4u9nfrpvH5TT9Pe9jUmrQ79ZzEJ46/w7/t3+0gsk4+oT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zUhynFAAAA3QAA&#10;AA8AAAAAAAAAAAAAAAAAqgIAAGRycy9kb3ducmV2LnhtbFBLBQYAAAAABAAEAPoAAACcAwAAAAA=&#10;">
                                                <v:shape id="Straight Arrow Connector 1784" o:spid="_x0000_s1896" type="#_x0000_t32" style="position:absolute;width:0;height:1536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gphMIAAADdAAAADwAAAGRycy9kb3ducmV2LnhtbESPQWuDQBSE74H+h+UVeotr0rQU6yaI&#10;tJCrmtyf7qtK3LfibtX++24h0OMwM98w6Wk1g5hpcr1lBbsoBkHcWN1zq+BSfW7fQDiPrHGwTAp+&#10;yMHp+LBJMdF24YLm0rciQNglqKDzfkykdE1HBl1kR+LgfdnJoA9yaqWecAlwM8h9HL9Kgz2HhQ5H&#10;yjtqbuW3UXDu57qmgzaU59VH4bIFr0Wm1NPjmr2D8LT6//C9fdYKnvfxC/y9CU9AH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gphMIAAADdAAAADwAAAAAAAAAAAAAA&#10;AAChAgAAZHJzL2Rvd25yZXYueG1sUEsFBgAAAAAEAAQA+QAAAJADAAAAAA==&#10;" strokeweight=".5pt">
                                                  <v:stroke endarrow="block" endarrowwidth="narrow" endarrowlength="short" joinstyle="miter"/>
                                                </v:shape>
                                                <v:group id="Group 1785" o:spid="_x0000_s1897" style="position:absolute;top:153924;width:240554;height:169203" coordsize="240554,169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q8xccAAADdAAAADwAAAGRycy9kb3ducmV2LnhtbESPT2vCQBTE7wW/w/IE&#10;b3UTQ0OJriJipYdQqBbE2yP7TILZtyG7zZ9v3y0Uehxm5jfMZjeaRvTUudqygngZgSAurK65VPB1&#10;eXt+BeE8ssbGMimYyMFuO3vaYKbtwJ/Un30pAoRdhgoq79tMSldUZNAtbUscvLvtDPogu1LqDocA&#10;N41cRVEqDdYcFips6VBR8Th/GwWnAYd9Eh/7/HE/TLfLy8c1j0mpxXzcr0F4Gv1/+K/9rhUkqyiF&#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0q8xccAAADd&#10;AAAADwAAAAAAAAAAAAAAAACqAgAAZHJzL2Rvd25yZXYueG1sUEsFBgAAAAAEAAQA+gAAAJ4DAAAA&#10;AA==&#10;">
                                                  <v:group id="Group 1786" o:spid="_x0000_s1898" style="position:absolute;width:120158;height:169203" coordsize="120158,169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YZXsUAAADdAAAADwAAAGRycy9kb3ducmV2LnhtbESPQYvCMBSE78L+h/AE&#10;b5pWWV2qUURW2YMsqAvi7dE822LzUprY1n9vhAWPw8x8wyxWnSlFQ7UrLCuIRxEI4tTqgjMFf6ft&#10;8AuE88gaS8uk4EEOVsuP3gITbVs+UHP0mQgQdgkqyL2vEildmpNBN7IVcfCutjbog6wzqWtsA9yU&#10;chxFU2mw4LCQY0WbnNLb8W4U7Fps15P4u9nfrpvH5fT5e97HpNSg363nIDx1/h3+b/9oBZNxNIP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wGGV7FAAAA3QAA&#10;AA8AAAAAAAAAAAAAAAAAqgIAAGRycy9kb3ducmV2LnhtbFBLBQYAAAAABAAEAPoAAACcAwAAAAA=&#10;">
                                                    <v:line id="Straight Connector 1787" o:spid="_x0000_s1899" style="position:absolute;visibility:visible;mso-wrap-style:square" from="0,0" to="120158,162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0UJr8AAADdAAAADwAAAGRycy9kb3ducmV2LnhtbERPy4rCMBTdD/gP4QruxsTHDFqNIgOC&#10;uBvt7C/Nta02NyXJaPv3ZiG4PJz3etvZRtzJh9qxhslYgSAunKm51JCf958LECEiG2wck4aeAmw3&#10;g481ZsY9+Jfup1iKFMIhQw1VjG0mZSgqshjGriVO3MV5izFBX0rj8ZHCbSOnSn1LizWnhgpb+qmo&#10;uJ3+rQY8quNf3p+/Lg3a+bXPl95cjdajYbdbgYjUxbf45T4YDbOpSnPTm/QE5O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k0UJr8AAADdAAAADwAAAAAAAAAAAAAAAACh&#10;AgAAZHJzL2Rvd25yZXYueG1sUEsFBgAAAAAEAAQA+QAAAI0DAAAAAA==&#10;" strokeweight=".5pt">
                                                      <v:stroke joinstyle="miter"/>
                                                    </v:line>
                                                    <v:line id="Straight Connector 1788" o:spid="_x0000_s1900" style="position:absolute;flip:x;visibility:visible;mso-wrap-style:square" from="214,5246" to="117181,169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83gMUAAADdAAAADwAAAGRycy9kb3ducmV2LnhtbESPwWrDMBBE74H+g9hCbomcFJrEjRJK&#10;ocVQerCdD9hYG8uNtTKWajt/XxUKOQ4z84bZHyfbioF63zhWsFomIIgrpxuuFZzK98UWhA/IGlvH&#10;pOBGHo6Hh9keU+1GzmkoQi0ihH2KCkwIXSqlrwxZ9EvXEUfv4nqLIcq+lrrHMcJtK9dJ8iwtNhwX&#10;DHb0Zqi6Fj9Wwde2zPEzyzeo6ZLh98fZcHVWav44vb6ACDSFe/i/nWkFT+tkB39v4hOQh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M83gMUAAADdAAAADwAAAAAAAAAA&#10;AAAAAAChAgAAZHJzL2Rvd25yZXYueG1sUEsFBgAAAAAEAAQA+QAAAJMDAAAAAA==&#10;" strokeweight=".5pt">
                                                      <v:stroke joinstyle="miter"/>
                                                    </v:line>
                                                    <v:rect id="Rectangle 1789" o:spid="_x0000_s1901" style="position:absolute;width:120158;height:164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NFSL0A&#10;AADdAAAADwAAAGRycy9kb3ducmV2LnhtbERPSwrCMBDdC94hjOBOUyv4qUZRQXElWD3A0IxtsZmU&#10;Jmr19GYhuHy8/3Ldmko8qXGlZQWjYQSCOLO65FzB9bIfzEA4j6yxskwK3uRgvep2lpho++IzPVOf&#10;ixDCLkEFhfd1IqXLCjLohrYmDtzNNgZ9gE0udYOvEG4qGUfRRBosOTQUWNOuoOyePowCc/qU+vKY&#10;0skf7WGqt3NzjrVS/V67WYDw1Pq/+Oc+agXjeBT2hzfhCcjV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jNFSL0AAADdAAAADwAAAAAAAAAAAAAAAACYAgAAZHJzL2Rvd25yZXYu&#10;eG1sUEsFBgAAAAAEAAQA9QAAAIIDAAAAAA==&#10;" filled="f" strokeweight=".5pt"/>
                                                  </v:group>
                                                  <v:group id="Group 1790" o:spid="_x0000_s1902" style="position:absolute;left:120396;width:120158;height:164243" coordsize="120158,164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erJsxgAAAN0A&#10;AAAPAAAAAAAAAAAAAAAAAKoCAABkcnMvZG93bnJldi54bWxQSwUGAAAAAAQABAD6AAAAnQMAAAAA&#10;">
                                                    <v:line id="Straight Connector 1791" o:spid="_x0000_s1903" style="position:absolute;visibility:visible;mso-wrap-style:square" from="0,0" to="120158,162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y1EcQAAADdAAAADwAAAGRycy9kb3ducmV2LnhtbESPwWrDMBBE74H+g9hCb4kcNwmtG9mU&#10;QqH4Vse5L9bGdmqtjKQm9t9XgUKOw8y8YfbFZAZxIed7ywrWqwQEcWN1z62C+vC5fAHhA7LGwTIp&#10;mMlDkT8s9phpe+VvulShFRHCPkMFXQhjJqVvOjLoV3Ykjt7JOoMhStdK7fAa4WaQaZLspMGe40KH&#10;I3101PxUv0YBlkl5rOfD9jSg2Zzn+tXps1bq6XF6fwMRaAr38H/7Syt4Ttcp3N7EJy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LURxAAAAN0AAAAPAAAAAAAAAAAA&#10;AAAAAKECAABkcnMvZG93bnJldi54bWxQSwUGAAAAAAQABAD5AAAAkgMAAAAA&#10;" strokeweight=".5pt">
                                                      <v:stroke joinstyle="miter"/>
                                                    </v:line>
                                                    <v:line id="Straight Connector 1856" o:spid="_x0000_s1904" style="position:absolute;flip:x;visibility:visible;mso-wrap-style:square" from="3048,0" to="120015,163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6Wt8QAAADdAAAADwAAAGRycy9kb3ducmV2LnhtbESP0WrCQBRE3wv9h+UWfKsbE2glukoR&#10;LAHpQ9QPuGav2djs3ZDdJvHv3UKhj8PMnGHW28m2YqDeN44VLOYJCOLK6YZrBefT/nUJwgdkja1j&#10;UnAnD9vN89Mac+1GLmk4hlpECPscFZgQulxKXxmy6OeuI47e1fUWQ5R9LXWPY4TbVqZJ8iYtNhwX&#10;DHa0M1R9H3+sgq/lqcRDUb6jpmuBt8+L4eqi1Oxl+liBCDSF//Bfu9AKsnSRwe+b+ATk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pa3xAAAAN0AAAAPAAAAAAAAAAAA&#10;AAAAAKECAABkcnMvZG93bnJldi54bWxQSwUGAAAAAAQABAD5AAAAkgMAAAAA&#10;" strokeweight=".5pt">
                                                      <v:stroke joinstyle="miter"/>
                                                    </v:line>
                                                    <v:rect id="Rectangle 1857" o:spid="_x0000_s1905" style="position:absolute;width:120158;height:164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hDS8IA&#10;AADdAAAADwAAAGRycy9kb3ducmV2LnhtbESP0YrCMBRE3wX/IVzBN02tsmo1igqKT0LVD7g017bY&#10;3JQmat2v3wjCPg4zc4ZZrltTiSc1rrSsYDSMQBBnVpecK7he9oMZCOeRNVaWScGbHKxX3c4SE21f&#10;nNLz7HMRIOwSVFB4XydSuqwgg25oa+Lg3Wxj0AfZ5FI3+ApwU8k4in6kwZLDQoE17QrK7ueHUWBO&#10;v6W+PKZ08kd7mOrt3KSxVqrfazcLEJ5a/x/+to9awTgeTeDzJjw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ENLwgAAAN0AAAAPAAAAAAAAAAAAAAAAAJgCAABkcnMvZG93&#10;bnJldi54bWxQSwUGAAAAAAQABAD1AAAAhwMAAAAA&#10;" filled="f" strokeweight=".5pt"/>
                                                  </v:group>
                                                </v:group>
                                              </v:group>
                                              <v:shape id="Straight Arrow Connector 1858" o:spid="_x0000_s1906" type="#_x0000_t32" style="position:absolute;left:239268;width:0;height:1535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G/WcEAAADdAAAADwAAAGRycy9kb3ducmV2LnhtbESPQYvCMBSE78L+h/AWvGmqq4tUo5Sy&#10;C16r7v21ebbF5qU02bb+eyMIHoeZ+YbZHUbTiJ46V1tWsJhHIIgLq2suFVzOv7MNCOeRNTaWScGd&#10;HBz2H5MdxtoOnFF/8qUIEHYxKqi8b2MpXVGRQTe3LXHwrrYz6IPsSqk7HALcNHIZRd/SYM1hocKW&#10;0oqK2+nfKDjWfZ7TShtK0/NP5pIB/7JEqennmGxBeBr9O/xqH7WCr+ViDc834Qn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sb9ZwQAAAN0AAAAPAAAAAAAAAAAAAAAA&#10;AKECAABkcnMvZG93bnJldi54bWxQSwUGAAAAAAQABAD5AAAAjwMAAAAA&#10;" strokeweight=".5pt">
                                                <v:stroke endarrow="block" endarrowwidth="narrow" endarrowlength="short" joinstyle="miter"/>
                                              </v:shape>
                                            </v:group>
                                          </v:group>
                                          <v:group id="Group 1859" o:spid="_x0000_s1907" style="position:absolute;left:13243;top:4145;width:1021;height:3981" coordorigin="1521" coordsize="102075,398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aTKhjFAAAA3QAA&#10;AA8AAAAAAAAAAAAAAAAAqgIAAGRycy9kb3ducmV2LnhtbFBLBQYAAAAABAAEAPoAAACcAwAAAAA=&#10;">
                                            <v:group id="Group 1860" o:spid="_x0000_s1908" style="position:absolute;left:1521;width:102075;height:393292" coordorigin="1521" coordsize="102075,393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Pg8UAAADdAAAADwAAAGRycy9kb3ducmV2LnhtbESPQYvCMBSE78L+h/AE&#10;b5pWWV2qUURW2YMsqAvi7dE822LzUprY1n9vhAWPw8x8wyxWnSlFQ7UrLCuIRxEI4tTqgjMFf6ft&#10;8AuE88gaS8uk4EEOVsuP3gITbVs+UHP0mQgQdgkqyL2vEildmpNBN7IVcfCutjbog6wzqWtsA9yU&#10;chxFU2mw4LCQY0WbnNLb8W4U7Fps15P4u9nfrpvH5fT5e97HpNSg363nIDx1/h3+b/9oBZNxPIP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nfj4PFAAAA3QAA&#10;AA8AAAAAAAAAAAAAAAAAqgIAAGRycy9kb3ducmV2LnhtbFBLBQYAAAAABAAEAPoAAACcAwAAAAA=&#10;">
                                              <v:group id="Group 1861" o:spid="_x0000_s1909" style="position:absolute;left:1521;width:102075;height:393292" coordorigin="1521" coordsize="102075,393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oQBvxwwAAAN0AAAAP&#10;AAAAAAAAAAAAAAAAAKoCAABkcnMvZG93bnJldi54bWxQSwUGAAAAAAQABAD6AAAAmgMAAAAA&#10;">
                                                <v:group id="Group 1862" o:spid="_x0000_s1910" style="position:absolute;left:1521;top:6096;width:102075;height:387196" coordorigin="1521" coordsize="102075,387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y+asUAAADdAAAADwAAAGRycy9kb3ducmV2LnhtbESPQYvCMBSE78L+h/AE&#10;b5pWWXGrUURW2YMsqAvi7dE822LzUprY1n9vhAWPw8x8wyxWnSlFQ7UrLCuIRxEI4tTqgjMFf6ft&#10;cAbCeWSNpWVS8CAHq+VHb4GJti0fqDn6TAQIuwQV5N5XiZQuzcmgG9mKOHhXWxv0QdaZ1DW2AW5K&#10;OY6iqTRYcFjIsaJNTunteDcKdi2260n83exv183jcvr8Pe9jUmrQ79ZzEJ46/w7/t3+0gsk4/oL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MvmrFAAAA3QAA&#10;AA8AAAAAAAAAAAAAAAAAqgIAAGRycy9kb3ducmV2LnhtbFBLBQYAAAAABAAEAPoAAACcAwAAAAA=&#10;">
                                                  <v:group id="Group 1906" o:spid="_x0000_s1911" style="position:absolute;left:1521;width:102075;height:387196" coordorigin="1521" coordsize="102075,387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FrdSsQAAADdAAAA&#10;DwAAAAAAAAAAAAAAAACqAgAAZHJzL2Rvd25yZXYueG1sUEsFBgAAAAAEAAQA+gAAAJsDAAAAAA==&#10;">
                                                    <v:group id="Group 1907" o:spid="_x0000_s1912" style="position:absolute;left:3048;width:100548;height:387196" coordsize="100548,387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Z40cUAAADdAAAADwAAAGRycy9kb3ducmV2LnhtbESPQYvCMBSE7wv+h/AE&#10;b2vaiotUo4jo4kGEVUG8PZpnW2xeSpNt6783wsIeh5n5hlmselOJlhpXWlYQjyMQxJnVJecKLufd&#10;5wyE88gaK8uk4EkOVsvBxwJTbTv+ofbkcxEg7FJUUHhfp1K6rCCDbmxr4uDdbWPQB9nkUjfYBbip&#10;ZBJFX9JgyWGhwJo2BWWP069R8N1ht57E2/bwuG+et/P0eD3EpNRo2K/nIDz1/j/8195rBZMkieH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WeNHFAAAA3QAA&#10;AA8AAAAAAAAAAAAAAAAAqgIAAGRycy9kb3ducmV2LnhtbFBLBQYAAAAABAAEAPoAAACcAwAAAAA=&#10;">
                                                      <v:shape id="Parallelogram 2614" o:spid="_x0000_s1913" style="position:absolute;left:48768;width:51780;height:278992;visibility:visible;mso-wrap-style:square;v-text-anchor:middle" coordsize="51734,27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4yQ8UA&#10;AADdAAAADwAAAGRycy9kb3ducmV2LnhtbESPQUsDMRSE70L/Q3gFbzbbiKLbpqVUF71YaS09PzbP&#10;zeLmZdmk2/jvjSB4HGbmG2a5Tq4TIw2h9axhPitAENfetNxoOH5UNw8gQkQ22HkmDd8UYL2aXC2x&#10;NP7CexoPsREZwqFEDTbGvpQy1JYchpnvibP36QeHMcuhkWbAS4a7TqqiuJcOW84LFnvaWqq/Dmen&#10;Ydw+373slIxPx8e3UzpXdv9eJa2vp2mzABEpxf/wX/vVaLhVSsHvm/w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jJDxQAAAN0AAAAPAAAAAAAAAAAAAAAAAJgCAABkcnMv&#10;ZG93bnJldi54bWxQSwUGAAAAAAQABAD1AAAAigMAAAAA&#10;" path="m6133,278674c5452,218291,681,174305,,113922l49354,v793,58381,1587,116761,2380,175142l6133,278674xe" filled="f" strokeweight=".5pt">
                                                        <v:stroke joinstyle="miter"/>
                                                        <v:path arrowok="t" o:connecttype="custom" o:connectlocs="6143,279310;0,114182;49442,0;51826,175542;6143,279310" o:connectangles="0,0,0,0,0"/>
                                                      </v:shape>
                                                      <v:shape id="Parallelogram 2614" o:spid="_x0000_s1914" style="position:absolute;top:108204;width:51780;height:278992;visibility:visible;mso-wrap-style:square;v-text-anchor:middle" coordsize="51734,27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KX2MYA&#10;AADdAAAADwAAAGRycy9kb3ducmV2LnhtbESPzWrDMBCE74W+g9hCb4kch5bWiRJKWtNc2pIfcl6s&#10;jWVirYylOOrbV4FAj8PMfMPMl9G2YqDeN44VTMYZCOLK6YZrBftdOXoB4QOyxtYxKfglD8vF/d0c&#10;C+0uvKFhG2qRIOwLVGBC6AopfWXIoh+7jjh5R9dbDEn2tdQ9XhLctjLPsmdpseG0YLCjlaHqtD1b&#10;BcPq4+nzO5fhff/6dYjn0mx+yqjU40N8m4EIFMN/+NZeawXTPJ/C9U16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KX2MYAAADdAAAADwAAAAAAAAAAAAAAAACYAgAAZHJz&#10;L2Rvd25yZXYueG1sUEsFBgAAAAAEAAQA9QAAAIsDAAAAAA==&#10;" path="m6133,278674c5452,218291,681,174305,,113922l49354,v793,58381,1587,116761,2380,175142l6133,278674xe" filled="f" strokeweight=".5pt">
                                                        <v:stroke joinstyle="miter"/>
                                                        <v:path arrowok="t" o:connecttype="custom" o:connectlocs="6143,279310;0,114182;49442,0;51826,175542;6143,279310" o:connectangles="0,0,0,0,0"/>
                                                      </v:shape>
                                                    </v:group>
                                                    <v:shape id="Straight Arrow Connector 1910" o:spid="_x0000_s1915" type="#_x0000_t32" style="position:absolute;left:1521;top:67958;width:0;height:1530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HQf8IAAADdAAAADwAAAGRycy9kb3ducmV2LnhtbESPT4vCMBTE78J+h/AW9mZTuyJSjVLK&#10;Cl7rn/uzebbF5qU02bZ++82C4HGYmd8w2/1kWjFQ7xrLChZRDIK4tLrhSsHlfJivQTiPrLG1TAqe&#10;5GC/+5htMdV25IKGk69EgLBLUUHtfZdK6cqaDLrIdsTBu9veoA+yr6TucQxw08okjlfSYMNhocaO&#10;8prKx+nXKDg2w+1GS20oz88/hctGvBaZUl+fU7YB4Wny7/CrfdQKvpNkCf9vwhOQu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HQf8IAAADdAAAADwAAAAAAAAAAAAAA&#10;AAChAgAAZHJzL2Rvd25yZXYueG1sUEsFBgAAAAAEAAQA+QAAAJADAAAAAA==&#10;" strokeweight=".5pt">
                                                      <v:stroke endarrow="block" endarrowwidth="narrow" endarrowlength="short" joinstyle="miter"/>
                                                    </v:shape>
                                                  </v:group>
                                                  <v:line id="Straight Connector 1914" o:spid="_x0000_s1916" style="position:absolute;visibility:visible;mso-wrap-style:square" from="4331,219605" to="59111,28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n2MIAAADdAAAADwAAAGRycy9kb3ducmV2LnhtbESPQYvCMBSE74L/ITzBm6ZWXbRrFFkQ&#10;xNtq9/5onm3d5qUkWW3/vRGEPQ4z8w2z2XWmEXdyvrasYDZNQBAXVtdcKsgvh8kKhA/IGhvLpKAn&#10;D7vtcLDBTNsHf9P9HEoRIewzVFCF0GZS+qIig35qW+LoXa0zGKJ0pdQOHxFuGpkmyYc0WHNcqLCl&#10;r4qK3/OfUYCn5PST95fltUGzuPX52umbVmo86vafIAJ14T/8bh+1gnmaLuH1Jj4BuX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nn2MIAAADdAAAADwAAAAAAAAAAAAAA&#10;AAChAgAAZHJzL2Rvd25yZXYueG1sUEsFBgAAAAAEAAQA+QAAAJADAAAAAA==&#10;" strokeweight=".5pt">
                                                    <v:stroke joinstyle="miter"/>
                                                  </v:line>
                                                </v:group>
                                                <v:line id="Straight Connector 1915" o:spid="_x0000_s1917" style="position:absolute;flip:x;visibility:visible;mso-wrap-style:square" from="54864,0" to="100922,284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X/ksMAAADdAAAADwAAAGRycy9kb3ducmV2LnhtbESP0YrCMBRE3wX/IVxh3zTdLqhUoywL&#10;K4XFh6ofcG2uTbW5KU3U7t8bQfBxmJkzzHLd20bcqPO1YwWfkwQEcel0zZWCw/53PAfhA7LGxjEp&#10;+CcP69VwsMRMuzsXdNuFSkQI+wwVmBDaTEpfGrLoJ64ljt7JdRZDlF0ldYf3CLeNTJNkKi3WHBcM&#10;tvRjqLzsrlbBdr4v8C8vZqjplON5czRcHpX6GPXfCxCB+vAOv9q5VvCVplN4volP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l/5LDAAAA3QAAAA8AAAAAAAAAAAAA&#10;AAAAoQIAAGRycy9kb3ducmV2LnhtbFBLBQYAAAAABAAEAPkAAACRAwAAAAA=&#10;" strokeweight=".5pt">
                                                  <v:stroke joinstyle="miter"/>
                                                </v:line>
                                              </v:group>
                                              <v:line id="Straight Connector 1916" o:spid="_x0000_s1918" style="position:absolute;visibility:visible;mso-wrap-style:square" from="51816,115824" to="100880,17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fcNMMAAADdAAAADwAAAGRycy9kb3ducmV2LnhtbESPT2sCMRTE70K/Q3iF3jTbtVZdjVKE&#10;gnhTt/fH5u2/bl6WJNXdb28KhR6HmfkNs90PphM3cr6xrOB1loAgLqxuuFKQXz+nKxA+IGvsLJOC&#10;kTzsd0+TLWba3vlMt0uoRISwz1BBHUKfSemLmgz6me2Jo1daZzBE6SqpHd4j3HQyTZJ3abDhuFBj&#10;T4eaiu/Lj1GAp+T0lY/XRdmheWvHfO10q5V6eR4+NiACDeE//Nc+agXzNF3C75v4BOTu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n3DTDAAAA3QAAAA8AAAAAAAAAAAAA&#10;AAAAoQIAAGRycy9kb3ducmV2LnhtbFBLBQYAAAAABAAEAPkAAACRAwAAAAA=&#10;" strokeweight=".5pt">
                                                <v:stroke joinstyle="miter"/>
                                              </v:line>
                                            </v:group>
                                            <v:line id="Straight Connector 1917" o:spid="_x0000_s1919" style="position:absolute;flip:x;visibility:visible;mso-wrap-style:square" from="13569,123441" to="56109,398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bOe8AAAADdAAAADwAAAGRycy9kb3ducmV2LnhtbERPzYrCMBC+C/sOYRb2pul2QaUaZVlY&#10;KYiHWh9gbMam2kxKE7W+vTkIHj++/+V6sK24Ue8bxwq+JwkI4srphmsFh/J/PAfhA7LG1jEpeJCH&#10;9epjtMRMuzsXdNuHWsQQ9hkqMCF0mZS+MmTRT1xHHLmT6y2GCPta6h7vMdy2Mk2SqbTYcGww2NGf&#10;oeqyv1oFu3lZ4DYvZqjplON5czRcHZX6+hx+FyACDeEtfrlzreAnTePc+CY+Abl6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w2znvAAAAA3QAAAA8AAAAAAAAAAAAAAAAA&#10;oQIAAGRycy9kb3ducmV2LnhtbFBLBQYAAAAABAAEAPkAAACOAwAAAAA=&#10;" strokeweight=".5pt">
                                              <v:stroke joinstyle="miter"/>
                                            </v:line>
                                          </v:group>
                                        </v:group>
                                      </v:group>
                                      <v:group id="Group 1918" o:spid="_x0000_s1920" style="position:absolute;left:16245;top:4709;width:1153;height:2755" coordsize="115315,2755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B018YAAADdAAAADwAAAGRycy9kb3ducmV2LnhtbESPQWvCQBSE7wX/w/KE&#10;3uomkZYaXUVESw8iVAXx9sg+k2D2bciuSfz3riD0OMzMN8xs0ZtKtNS40rKCeBSBIM6sLjlXcDxs&#10;Pr5BOI+ssbJMCu7kYDEfvM0w1bbjP2r3PhcBwi5FBYX3dSqlywoy6Ea2Jg7exTYGfZBNLnWDXYCb&#10;SiZR9CUNlhwWCqxpVVB23d+Mgp8Ou+U4Xrfb62V1Px8+d6dtTEq9D/vlFISn3v+HX+1frWCcJB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YHTXxgAAAN0A&#10;AAAPAAAAAAAAAAAAAAAAAKoCAABkcnMvZG93bnJldi54bWxQSwUGAAAAAAQABAD6AAAAnQMAAAAA&#10;">
                                        <v:group id="Group 1919" o:spid="_x0000_s1921" style="position:absolute;left:97536;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g0uXwwAAAN0AAAAP&#10;AAAAAAAAAAAAAAAAAKoCAABkcnMvZG93bnJldi54bWxQSwUGAAAAAAQABAD6AAAAmgMAAAAA&#10;">
                                          <v:oval id="Oval 1920" o:spid="_x0000_s1922"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vTvMQA&#10;AADdAAAADwAAAGRycy9kb3ducmV2LnhtbESPT2sCMRTE74LfITyhN82uUlu3RpGC1ataqsfH5u0f&#10;unlZktRdv30jCB6HmfkNs1z3phFXcr62rCCdJCCIc6trLhV8n7bjdxA+IGtsLJOCG3lYr4aDJWba&#10;dnyg6zGUIkLYZ6igCqHNpPR5RQb9xLbE0SusMxiidKXUDrsIN42cJslcGqw5LlTY0mdF+e/xzyh4&#10;3RTnRfeVXt70z64o3XauzzUq9TLqNx8gAvXhGX6091rBbDpL4f4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707zEAAAA3QAAAA8AAAAAAAAAAAAAAAAAmAIAAGRycy9k&#10;b3ducmV2LnhtbFBLBQYAAAAABAAEAPUAAACJAwAAAAA=&#10;" filled="f" strokeweight=".25pt">
                                            <v:stroke joinstyle="miter"/>
                                          </v:oval>
                                          <v:oval id="Oval 1921" o:spid="_x0000_s1923"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lNy8QA&#10;AADdAAAADwAAAGRycy9kb3ducmV2LnhtbESPT2sCMRTE74LfITyhN826Ulu3RpGC1ataqsfH5u0f&#10;unlZktRdv30jCB6HmfkNs1z3phFXcr62rGA6SUAQ51bXXCr4Pm3H7yB8QNbYWCYFN/KwXg0HS8y0&#10;7fhA12MoRYSwz1BBFUKbSenzigz6iW2Jo1dYZzBE6UqpHXYRbhqZJslcGqw5LlTY0mdF+e/xzyh4&#10;3RTnRfc1vbzpn11Ruu1cn2tU6mXUbz5ABOrDM/xo77WCWTpL4f4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pTcvEAAAA3QAAAA8AAAAAAAAAAAAAAAAAmAIAAGRycy9k&#10;b3ducmV2LnhtbFBLBQYAAAAABAAEAPUAAACJAwAAAAA=&#10;" filled="f" strokeweight=".25pt">
                                            <v:stroke joinstyle="miter"/>
                                          </v:oval>
                                          <v:line id="Straight Connector 1922" o:spid="_x0000_s1924"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NA0MMAAADdAAAADwAAAGRycy9kb3ducmV2LnhtbESPT2sCMRTE7wW/Q3iF3mpWF1RWo9SC&#10;IN78g+dH8kwWNy/LJnXXfvqmUOhxmJnfMKvN4BvxoC7WgRVMxgUIYh1MzVbB5bx7X4CICdlgE5gU&#10;PCnCZj16WWFlQs9HepySFRnCsUIFLqW2kjJqRx7jOLTE2buFzmPKsrPSdNhnuG/ktChm0mPNecFh&#10;S5+O9P305RXcD9uJ60n3+G3tQRvp3X5+VertdfhYgkg0pP/wX3tvFJTTsoTfN/kJ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TQNDDAAAA3QAAAA8AAAAAAAAAAAAA&#10;AAAAoQIAAGRycy9kb3ducmV2LnhtbFBLBQYAAAAABAAEAPkAAACRAwAAAAA=&#10;" strokeweight=".25pt">
                                            <v:stroke joinstyle="miter"/>
                                          </v:line>
                                        </v:group>
                                        <v:group id="Group 1923" o:spid="_x0000_s1925" style="position:absolute;top:216408;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rhNlMYAAADdAAAADwAAAGRycy9kb3ducmV2LnhtbESPQWvCQBSE7wX/w/KE&#10;3uompi0SXUVESw8iVAXx9sg+k2D2bciuSfz3riD0OMzMN8xs0ZtKtNS40rKCeBSBIM6sLjlXcDxs&#10;PiYgnEfWWFkmBXdysJgP3maYatvxH7V7n4sAYZeigsL7OpXSZQUZdCNbEwfvYhuDPsgml7rBLsBN&#10;JcdR9C0NlhwWCqxpVVB23d+Mgp8Ou2USr9vt9bK6nw9fu9M2JqXeh/1yCsJT7//Dr/avVpCMk09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uE2UxgAAAN0A&#10;AAAPAAAAAAAAAAAAAAAAAKoCAABkcnMvZG93bnJldi54bWxQSwUGAAAAAAQABAD6AAAAnQMAAAAA&#10;">
                                          <v:oval id="Oval 1924" o:spid="_x0000_s1926"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Vv8QA&#10;AADdAAAADwAAAGRycy9kb3ducmV2LnhtbESPW2sCMRSE3wv+h3CEvtWsipdujSKCta9eUB8Pm7MX&#10;3JwsSepu/70pCD4OM/MNs1h1phZ3cr6yrGA4SEAQZ1ZXXCg4HbcfcxA+IGusLZOCP/KwWvbeFphq&#10;2/Ke7odQiAhhn6KCMoQmldJnJRn0A9sQRy+3zmCI0hVSO2wj3NRylCRTabDiuFBiQ5uSstvh1yiY&#10;rPPLZ/s9vM70eZcXbjvVlwqVeu936y8QgbrwCj/bP1rBeDSewP+b+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A1b/EAAAA3QAAAA8AAAAAAAAAAAAAAAAAmAIAAGRycy9k&#10;b3ducmV2LnhtbFBLBQYAAAAABAAEAPUAAACJAwAAAAA=&#10;" filled="f" strokeweight=".25pt">
                                            <v:stroke joinstyle="miter"/>
                                          </v:oval>
                                          <v:oval id="Oval 1925" o:spid="_x0000_s1927"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JLyMQA&#10;AADdAAAADwAAAGRycy9kb3ducmV2LnhtbESPT2sCMRTE74LfITyhN82qdFu3RpGC1ataqsfH5u0f&#10;unlZktRdv30jCB6HmfkNs1z3phFXcr62rGA6SUAQ51bXXCr4Pm3H7yB8QNbYWCYFN/KwXg0HS8y0&#10;7fhA12MoRYSwz1BBFUKbSenzigz6iW2Jo1dYZzBE6UqpHXYRbho5S5JUGqw5LlTY0mdF+e/xzyh4&#10;3RTnRfc1vbzpn11Rum2qzzUq9TLqNx8gAvXhGX6091rBfDZP4f4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SS8jEAAAA3QAAAA8AAAAAAAAAAAAAAAAAmAIAAGRycy9k&#10;b3ducmV2LnhtbFBLBQYAAAAABAAEAPUAAACJAwAAAAA=&#10;" filled="f" strokeweight=".25pt">
                                            <v:stroke joinstyle="miter"/>
                                          </v:oval>
                                          <v:line id="Straight Connector 1926" o:spid="_x0000_s1928"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hG08IAAADdAAAADwAAAGRycy9kb3ducmV2LnhtbESPQWsCMRSE7wX/Q3iCt5pVQWU1ihYK&#10;4q1aen4kz2Rx87Jsorv21zcFweMwM98w623va3GnNlaBFUzGBQhiHUzFVsH3+fN9CSImZIN1YFLw&#10;oAjbzeBtjaUJHX/R/ZSsyBCOJSpwKTWllFE78hjHoSHO3iW0HlOWrZWmxS7DfS2nRTGXHivOCw4b&#10;+nCkr6ebV3A97ieuI93hr7VHbaR3h8WPUqNhv1uBSNSnV/jZPhgFs+lsAf9v8hO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qhG08IAAADdAAAADwAAAAAAAAAAAAAA&#10;AAChAgAAZHJzL2Rvd25yZXYueG1sUEsFBgAAAAAEAAQA+QAAAJADAAAAAA==&#10;" strokeweight=".25pt">
                                            <v:stroke joinstyle="miter"/>
                                          </v:line>
                                        </v:group>
                                      </v:group>
                                      <v:group id="Group 1927" o:spid="_x0000_s1929" style="position:absolute;left:14965;top:2575;width:2098;height:4950" coordsize="209803,49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j9UeRwwAAAN0AAAAP&#10;AAAAAAAAAAAAAAAAAKoCAABkcnMvZG93bnJldi54bWxQSwUGAAAAAAQABAD6AAAAmgMAAAAA&#10;">
                                        <v:group id="Group 1928" o:spid="_x0000_s1930" style="position:absolute;left:192024;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niCsYAAADdAAAADwAAAGRycy9kb3ducmV2LnhtbESPQWvCQBSE7wX/w/KE&#10;3uomhpYaXUVESw8iVAXx9sg+k2D2bciuSfz3riD0OMzMN8xs0ZtKtNS40rKCeBSBIM6sLjlXcDxs&#10;Pr5BOI+ssbJMCu7kYDEfvM0w1bbjP2r3PhcBwi5FBYX3dSqlywoy6Ea2Jg7exTYGfZBNLnWDXYCb&#10;So6j6EsaLDksFFjTqqDsur8ZBT8ddsskXrfb62V1Px8+d6dtTEq9D/vlFISn3v+HX+1frSAZJx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ueIKxgAAAN0A&#10;AAAPAAAAAAAAAAAAAAAAAKoCAABkcnMvZG93bnJldi54bWxQSwUGAAAAAAQABAD6AAAAnQMAAAAA&#10;">
                                          <v:oval id="Oval 1929" o:spid="_x0000_s1931"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EFWsIA&#10;AADdAAAADwAAAGRycy9kb3ducmV2LnhtbERPyW7CMBC9V+IfrEHqrTiBQtsQgxASLVdCVXocxZNF&#10;xOPIdkn69/WhEsent+fb0XTiRs63lhWkswQEcWl1y7WCz/Ph6RWED8gaO8uk4Jc8bDeThxwzbQc+&#10;0a0ItYgh7DNU0ITQZ1L6siGDfmZ74shV1hkMEbpaaodDDDednCfJShpsOTY02NO+ofJa/BgFy111&#10;eRve0+8X/fVR1e6w0pcWlXqcjrs1iEBjuIv/3UetYDF/jvvjm/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8QVawgAAAN0AAAAPAAAAAAAAAAAAAAAAAJgCAABkcnMvZG93&#10;bnJldi54bWxQSwUGAAAAAAQABAD1AAAAhwMAAAAA&#10;" filled="f" strokeweight=".25pt">
                                            <v:stroke joinstyle="miter"/>
                                          </v:oval>
                                          <v:oval id="Oval 1930" o:spid="_x0000_s1932"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2gwcUA&#10;AADdAAAADwAAAGRycy9kb3ducmV2LnhtbESPW2sCMRSE3wv+h3CEvtXs2tbLahQRrH2tivp42Jy9&#10;4OZkSVJ3++9NodDHYWa+YZbr3jTiTs7XlhWkowQEcW51zaWC03H3MgPhA7LGxjIp+CEP69XgaYmZ&#10;th1/0f0QShEh7DNUUIXQZlL6vCKDfmRb4ugV1hkMUbpSaoddhJtGjpNkIg3WHBcqbGlbUX47fBsF&#10;75viMu8+0utUn/dF6XYTfalRqedhv1mACNSH//Bf+1MreB2/pfD7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aDBxQAAAN0AAAAPAAAAAAAAAAAAAAAAAJgCAABkcnMv&#10;ZG93bnJldi54bWxQSwUGAAAAAAQABAD1AAAAigMAAAAA&#10;" filled="f" strokeweight=".25pt">
                                            <v:stroke joinstyle="miter"/>
                                          </v:oval>
                                          <v:line id="Straight Connector 1931" o:spid="_x0000_s1933"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mWNsMAAADdAAAADwAAAGRycy9kb3ducmV2LnhtbESPT2sCMRTE74V+h/AK3mrWtVTZGkUL&#10;gnjzD54fyWuyuHlZNqm79tM3BaHHYWZ+wyxWg2/EjbpYB1YwGRcgiHUwNVsF59P2dQ4iJmSDTWBS&#10;cKcIq+Xz0wIrE3o+0O2YrMgQjhUqcCm1lZRRO/IYx6Elzt5X6DymLDsrTYd9hvtGlkXxLj3WnBcc&#10;tvTpSF+P317Bdb+ZuJ50jz/W7rWR3u1mF6VGL8P6A0SiIf2HH+2dUTAt30r4e5Of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ZljbDAAAA3QAAAA8AAAAAAAAAAAAA&#10;AAAAoQIAAGRycy9kb3ducmV2LnhtbFBLBQYAAAAABAAEAPkAAACRAwAAAAA=&#10;" strokeweight=".25pt">
                                            <v:stroke joinstyle="miter"/>
                                          </v:line>
                                        </v:group>
                                        <v:group id="Group 1984" o:spid="_x0000_s1934" style="position:absolute;top:219456;width:115315;height:275516" coordsize="115315,2755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emncYAAADdAAAADwAAAGRycy9kb3ducmV2LnhtbESPQWvCQBSE7wX/w/KE&#10;3uompi0SXUVESw8iVAXx9sg+k2D2bciuSfz3riD0OMzMN8xs0ZtKtNS40rKCeBSBIM6sLjlXcDxs&#10;PiYgnEfWWFkmBXdysJgP3maYatvxH7V7n4sAYZeigsL7OpXSZQUZdCNbEwfvYhuDPsgml7rBLsBN&#10;JcdR9C0NlhwWCqxpVVB23d+Mgp8Ou2USr9vt9bK6nw9fu9M2JqXeh/1yCsJT7//Dr/avVpCMPx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V6adxgAAAN0A&#10;AAAPAAAAAAAAAAAAAAAAAKoCAABkcnMvZG93bnJldi54bWxQSwUGAAAAAAQABAD6AAAAnQMAAAAA&#10;">
                                          <v:group id="Group 1985" o:spid="_x0000_s1935" style="position:absolute;left:97536;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4+6cYAAADdAAAADwAAAGRycy9kb3ducmV2LnhtbESPS4vCQBCE78L+h6EX&#10;9qaT+GKJjiLiLnsQwQcs3ppMmwQzPSEzJvHfO4Lgsaiqr6j5sjOlaKh2hWUF8SACQZxaXXCm4HT8&#10;6X+DcB5ZY2mZFNzJwXLx0Ztjom3Le2oOPhMBwi5BBbn3VSKlS3My6Aa2Ig7exdYGfZB1JnWNbYCb&#10;Ug6jaCoNFhwWcqxonVN6PdyMgt8W29Uo3jTb62V9Px8nu/9tTEp9fXarGQhPnX+HX+0/rWA0HI/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vj7pxgAAAN0A&#10;AAAPAAAAAAAAAAAAAAAAAKoCAABkcnMvZG93bnJldi54bWxQSwUGAAAAAAQABAD6AAAAnQMAAAAA&#10;">
                                            <v:oval id="Oval 2064" o:spid="_x0000_s1936"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amwsQA&#10;AADdAAAADwAAAGRycy9kb3ducmV2LnhtbESPT2sCMRTE70K/Q3iF3jSrrdauRpGC1atatMfH5u0f&#10;3LwsSequ394IgsdhZn7DzJedqcWFnK8sKxgOEhDEmdUVFwp+D+v+FIQPyBpry6TgSh6Wi5feHFNt&#10;W97RZR8KESHsU1RQhtCkUvqsJIN+YBvi6OXWGQxRukJqh22Em1qOkmQiDVYcF0ps6Luk7Lz/NwrG&#10;q/z01f4M/z71cZMXbj3RpwqVenvtVjMQgbrwDD/aW63gffQxhvub+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GpsLEAAAA3QAAAA8AAAAAAAAAAAAAAAAAmAIAAGRycy9k&#10;b3ducmV2LnhtbFBLBQYAAAAABAAEAPUAAACJAwAAAAA=&#10;" filled="f" strokeweight=".25pt">
                                              <v:stroke joinstyle="miter"/>
                                            </v:oval>
                                            <v:oval id="Oval 2065" o:spid="_x0000_s1937"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Q4tcUA&#10;AADdAAAADwAAAGRycy9kb3ducmV2LnhtbESPT2sCMRTE7wW/Q3iF3mpWW9e6GkUEtdeqaI+Pzds/&#10;dPOyJNHdfntTEHocZuY3zGLVm0bcyPnasoLRMAFBnFtdc6ngdNy+foDwAVljY5kU/JKH1XLwtMBM&#10;246/6HYIpYgQ9hkqqEJoMyl9XpFBP7QtcfQK6wyGKF0ptcMuwk0jx0mSSoM1x4UKW9pUlP8crkbB&#10;ZF1cZt1u9D3V531Rum2qLzUq9fLcr+cgAvXhP/xof2oFb+P3FP7e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Di1xQAAAN0AAAAPAAAAAAAAAAAAAAAAAJgCAABkcnMv&#10;ZG93bnJldi54bWxQSwUGAAAAAAQABAD1AAAAigMAAAAA&#10;" filled="f" strokeweight=".25pt">
                                              <v:stroke joinstyle="miter"/>
                                            </v:oval>
                                            <v:line id="Straight Connector 2066" o:spid="_x0000_s1938"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41rsMAAADdAAAADwAAAGRycy9kb3ducmV2LnhtbESPW2sCMRSE3wv9D+EU+lazXqhlNUor&#10;COKbF/p8SI7J4uZk2UR36683gtDHYWa+YebL3tfiSm2sAisYDgoQxDqYiq2C42H98QUiJmSDdWBS&#10;8EcRlovXlzmWJnS8o+s+WZEhHEtU4FJqSimjduQxDkJDnL1TaD2mLFsrTYtdhvtajoriU3qsOC84&#10;bGjlSJ/3F6/gvP0Zuo50hzdrt9pI7zbTX6Xe3/rvGYhEffoPP9sbo2A8mkzh8SY/Ab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uNa7DAAAA3QAAAA8AAAAAAAAAAAAA&#10;AAAAoQIAAGRycy9kb3ducmV2LnhtbFBLBQYAAAAABAAEAPkAAACRAwAAAAA=&#10;" strokeweight=".25pt">
                                              <v:stroke joinstyle="miter"/>
                                            </v:line>
                                          </v:group>
                                          <v:group id="Group 2067" o:spid="_x0000_s1939" style="position:absolute;top:216408;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07MQAAADdAAAADwAAAGRycy9kb3ducmV2LnhtbERPy2rCQBTdF/yH4Qrd&#10;NZOYVkrqKCJWXEhBI5TuLplrEszcCZkxj7/vLApdHs57tRlNI3rqXG1ZQRLFIIgLq2suFVzzz5d3&#10;EM4ja2wsk4KJHGzWs6cVZtoOfKb+4ksRQthlqKDyvs2kdEVFBl1kW+LA3Wxn0AfYlVJ3OIRw08hF&#10;HC+lwZpDQ4Ut7Soq7peHUXAYcNimyb4/3W+76Sd/+/o+JaTU83zcfoDwNPp/8Z/7qBWki9cwN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M07MQAAADdAAAA&#10;DwAAAAAAAAAAAAAAAACqAgAAZHJzL2Rvd25yZXYueG1sUEsFBgAAAAAEAAQA+gAAAJsDAAAAAA==&#10;">
                                            <v:oval id="Oval 2068" o:spid="_x0000_s1940"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sx8QA&#10;AADdAAAADwAAAGRycy9kb3ducmV2LnhtbESPT2sCMRTE74LfITzBm2bVanVrFBG0vdYW7fGxefsH&#10;Ny9LEt3tt28KgsdhZn7DrLedqcWdnK8sK5iMExDEmdUVFwq+vw6jJQgfkDXWlknBL3nYbvq9Naba&#10;tvxJ91MoRISwT1FBGUKTSumzkgz6sW2Io5dbZzBE6QqpHbYRbmo5TZKFNFhxXCixoX1J2fV0Mwrm&#10;u/yyao+Tn1d9fs8Ld1joS4VKDQfd7g1EoC48w4/2h1Ywm76s4P9Nf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LrMfEAAAA3QAAAA8AAAAAAAAAAAAAAAAAmAIAAGRycy9k&#10;b3ducmV2LnhtbFBLBQYAAAAABAAEAPUAAACJAwAAAAA=&#10;" filled="f" strokeweight=".25pt">
                                              <v:stroke joinstyle="miter"/>
                                            </v:oval>
                                            <v:oval id="Oval 2073" o:spid="_x0000_s1941"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Th8IA&#10;AADdAAAADwAAAGRycy9kb3ducmV2LnhtbERPy2rCQBTdF/yH4Qrd1YkpUZs6ighpu62KdnnJ3Dxo&#10;5k6YGZP07zuLQpeH897uJ9OJgZxvLStYLhIQxKXVLdcKLufiaQPCB2SNnWVS8EMe9rvZwxZzbUf+&#10;pOEUahFD2OeooAmhz6X0ZUMG/cL2xJGrrDMYInS11A7HGG46mSbJShpsOTY02NOxofL7dDcKskN1&#10;exnfll9rfX2vales9K1FpR7n0+EVRKAp/Iv/3B9awXOaxf3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JOHwgAAAN0AAAAPAAAAAAAAAAAAAAAAAJgCAABkcnMvZG93&#10;bnJldi54bWxQSwUGAAAAAAQABAD1AAAAhwMAAAAA&#10;" filled="f" strokeweight=".25pt">
                                              <v:stroke joinstyle="miter"/>
                                            </v:oval>
                                            <v:line id="Straight Connector 2074" o:spid="_x0000_s1942"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KenMMAAADdAAAADwAAAGRycy9kb3ducmV2LnhtbESPT2sCMRTE74V+h/AK3mp2lVbZGkUL&#10;gnjzD54fyWuyuHlZNqm79tM3BaHHYWZ+wyxWg2/EjbpYB1ZQjgsQxDqYmq2C82n7OgcRE7LBJjAp&#10;uFOE1fL5aYGVCT0f6HZMVmQIxwoVuJTaSsqoHXmM49ASZ+8rdB5Tlp2VpsM+w30jJ0XxLj3WnBcc&#10;tvTpSF+P317Bdb8pXU+6xx9r99pI73azi1Kjl2H9ASLRkP7Dj/bOKJhO3kr4e5Of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SnpzDAAAA3QAAAA8AAAAAAAAAAAAA&#10;AAAAoQIAAGRycy9kb3ducmV2LnhtbFBLBQYAAAAABAAEAPkAAACRAwAAAAA=&#10;" strokeweight=".25pt">
                                              <v:stroke joinstyle="miter"/>
                                            </v:line>
                                          </v:group>
                                        </v:group>
                                      </v:group>
                                      <v:group id="Group 2075" o:spid="_x0000_s1943" style="position:absolute;left:12451;top:2651;width:2098;height:4950" coordsize="209803,49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8KV28UAAADdAAAADwAAAGRycy9kb3ducmV2LnhtbESPQYvCMBSE7wv+h/AE&#10;b2vaistSjSLiigcRVhfE26N5tsXmpTTZtv57Iwgeh5n5hpkve1OJlhpXWlYQjyMQxJnVJecK/k4/&#10;n98gnEfWWFkmBXdysFwMPuaYatvxL7VHn4sAYZeigsL7OpXSZQUZdGNbEwfvahuDPsgml7rBLsBN&#10;JZMo+pIGSw4LBda0Lii7Hf+Ngm2H3WoSb9r97bq+X07Tw3kfk1KjYb+agfDU+3f41d5pBZNkm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CldvFAAAA3QAA&#10;AA8AAAAAAAAAAAAAAAAAqgIAAGRycy9kb3ducmV2LnhtbFBLBQYAAAAABAAEAPoAAACcAwAAAAA=&#10;">
                                        <v:group id="Group 2076" o:spid="_x0000_s1944" style="position:absolute;left:192024;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4wQMUAAADdAAAADwAAAGRycy9kb3ducmV2LnhtbESPQYvCMBSE7wv+h/AE&#10;b2tai8tSjSLiigcRVhfE26N5tsXmpTTZtv57Iwgeh5n5hpkve1OJlhpXWlYQjyMQxJnVJecK/k4/&#10;n98gnEfWWFkmBXdysFwMPuaYatvxL7VHn4sAYZeigsL7OpXSZQUZdGNbEwfvahuDPsgml7rBLsBN&#10;JSdR9CUNlhwWCqxpXVB2O/4bBdsOu1USb9r97bq+X07Tw3kfk1KjYb+agfDU+3f41d5pBclkm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COMEDFAAAA3QAA&#10;AA8AAAAAAAAAAAAAAAAAqgIAAGRycy9kb3ducmV2LnhtbFBLBQYAAAAABAAEAPoAAACcAwAAAAA=&#10;">
                                          <v:oval id="Oval 2515" o:spid="_x0000_s1945"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OVhMQA&#10;AADdAAAADwAAAGRycy9kb3ducmV2LnhtbESPT2sCMRTE70K/Q3iF3jSrrdauRpGC1atatMfH5u0f&#10;3LwsSequ394IgsdhZn7DzJedqcWFnK8sKxgOEhDEmdUVFwp+D+v+FIQPyBpry6TgSh6Wi5feHFNt&#10;W97RZR8KESHsU1RQhtCkUvqsJIN+YBvi6OXWGQxRukJqh22Em1qOkmQiDVYcF0ps6Luk7Lz/NwrG&#10;q/z01f4M/z71cZMXbj3RpwqVenvtVjMQgbrwDD/aW63gfTT+gPub+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TlYTEAAAA3QAAAA8AAAAAAAAAAAAAAAAAmAIAAGRycy9k&#10;b3ducmV2LnhtbFBLBQYAAAAABAAEAPUAAACJAwAAAAA=&#10;" filled="f" strokeweight=".25pt">
                                            <v:stroke joinstyle="miter"/>
                                          </v:oval>
                                          <v:oval id="Oval 2520" o:spid="_x0000_s1946"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8wH8UA&#10;AADdAAAADwAAAGRycy9kb3ducmV2LnhtbESPW2sCMRSE3wv+h3CEvtWslrV1axQpeHlVS/XxsDl7&#10;oZuTJUnd9d8bQfBxmJlvmPmyN424kPO1ZQXjUQKCOLe65lLBz3H99gnCB2SNjWVScCUPy8XgZY6Z&#10;th3v6XIIpYgQ9hkqqEJoMyl9XpFBP7ItcfQK6wyGKF0ptcMuwk0jJ0kylQZrjgsVtvRdUf53+DcK&#10;0lVxmnWb8flD/26L0q2n+lSjUq/DfvUFIlAfnuFHe6cVvE/SFO5v4hO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XzAfxQAAAN0AAAAPAAAAAAAAAAAAAAAAAJgCAABkcnMv&#10;ZG93bnJldi54bWxQSwUGAAAAAAQABAD1AAAAigMAAAAA&#10;" filled="f" strokeweight=".25pt">
                                            <v:stroke joinstyle="miter"/>
                                          </v:oval>
                                          <v:line id="Straight Connector 2521" o:spid="_x0000_s1947"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sG6MMAAADdAAAADwAAAGRycy9kb3ducmV2LnhtbESPT2sCMRTE70K/Q3gFb5pVqS1bo7SC&#10;IN78Q8+P5DVZ3Lwsm9Rd/fSNIHgcZuY3zGLV+1pcqI1VYAWTcQGCWAdTsVVwOm5GHyBiQjZYByYF&#10;V4qwWr4MFlia0PGeLodkRYZwLFGBS6kppYzakcc4Dg1x9n5D6zFl2VppWuwy3NdyWhRz6bHivOCw&#10;obUjfT78eQXn3ffEdaQ7vFm700Z6t33/UWr42n99gkjUp2f40d4aBbPp2xzub/IT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7BujDAAAA3QAAAA8AAAAAAAAAAAAA&#10;AAAAoQIAAGRycy9kb3ducmV2LnhtbFBLBQYAAAAABAAEAPkAAACRAwAAAAA=&#10;" strokeweight=".25pt">
                                            <v:stroke joinstyle="miter"/>
                                          </v:line>
                                        </v:group>
                                        <v:group id="Group 2523" o:spid="_x0000_s1948" style="position:absolute;top:219456;width:115315;height:275516" coordsize="115315,2755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U2Q8YAAADdAAAADwAAAGRycy9kb3ducmV2LnhtbESPT4vCMBTE78J+h/AW&#10;9qZpFXWpRhFxlz2I4B9YvD2aZ1tsXkoT2/rtjSB4HGbmN8x82ZlSNFS7wrKCeBCBIE6tLjhTcDr+&#10;9L9BOI+ssbRMCu7kYLn46M0x0bblPTUHn4kAYZeggtz7KpHSpTkZdANbEQfvYmuDPsg6k7rGNsBN&#10;KYdRNJEGCw4LOVa0zim9Hm5GwW+L7WoUb5rt9bK+n4/j3f82JqW+PrvVDISnzr/Dr/afVjAajq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TZDxgAAAN0A&#10;AAAPAAAAAAAAAAAAAAAAAKoCAABkcnMvZG93bnJldi54bWxQSwUGAAAAAAQABAD6AAAAnQMAAAAA&#10;">
                                          <v:group id="Group 2525" o:spid="_x0000_s1949" style="position:absolute;left:97536;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qiMcMAAADdAAAADwAAAGRycy9kb3ducmV2LnhtbERPy4rCMBTdC/5DuII7&#10;Taso0jEVkRlxIQPqwDC7S3P7wOamNLGtf28WwiwP573dDaYWHbWusqwgnkcgiDOrKy4U/Ny+ZhsQ&#10;ziNrrC2Tgic52KXj0RYTbXu+UHf1hQgh7BJUUHrfJFK6rCSDbm4b4sDltjXoA2wLqVvsQ7ip5SKK&#10;1tJgxaGhxIYOJWX368MoOPbY75fxZ3e+54fn3231/XuOSanpZNh/gPA0+H/x233SCpaLVZgb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KqIxwwAAAN0AAAAP&#10;AAAAAAAAAAAAAAAAAKoCAABkcnMvZG93bnJldi54bWxQSwUGAAAAAAQABAD6AAAAmgMAAAAA&#10;">
                                            <v:oval id="Oval 2526" o:spid="_x0000_s1950"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I6GsQA&#10;AADdAAAADwAAAGRycy9kb3ducmV2LnhtbESPW2sCMRSE3wX/QzhC3zSrxdtqFClofa2W6uNhc/aC&#10;m5MlSd313zdCwcdhZr5h1tvO1OJOzleWFYxHCQjizOqKCwXf5/1wAcIHZI21ZVLwIA/bTb+3xlTb&#10;lr/ofgqFiBD2KSooQ2hSKX1WkkE/sg1x9HLrDIYoXSG1wzbCTS0nSTKTBiuOCyU29FFSdjv9GgXT&#10;XX5Ztofxda5/PvPC7Wf6UqFSb4NutwIRqAuv8H/7qBW8T6ZLeL6JT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SOhrEAAAA3QAAAA8AAAAAAAAAAAAAAAAAmAIAAGRycy9k&#10;b3ducmV2LnhtbFBLBQYAAAAABAAEAPUAAACJAwAAAAA=&#10;" filled="f" strokeweight=".25pt">
                                              <v:stroke joinstyle="miter"/>
                                            </v:oval>
                                            <v:oval id="Oval 2527" o:spid="_x0000_s1951"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RZOsIA&#10;AADdAAAADwAAAGRycy9kb3ducmV2LnhtbERPy2rCQBTdC/2H4Rbc6URLU42ZiBTUbrWlurxkbh40&#10;cyfMTE38+86i4PJw3vl2NJ24kfOtZQWLeQKCuLS65VrB1+d+tgLhA7LGzjIpuJOHbfE0yTHTduAT&#10;3c6hFjGEfYYKmhD6TEpfNmTQz21PHLnKOoMhQldL7XCI4aaTyyRJpcGWY0ODPb03VP6cf42C1111&#10;WQ+HxfVNfx+r2u1TfWlRqenzuNuACDSGh/jf/aEVvCzTuD++iU9AF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Fk6wgAAAN0AAAAPAAAAAAAAAAAAAAAAAJgCAABkcnMvZG93&#10;bnJldi54bWxQSwUGAAAAAAQABAD1AAAAhwMAAAAA&#10;" filled="f" strokeweight=".25pt">
                                              <v:stroke joinstyle="miter"/>
                                            </v:oval>
                                            <v:line id="Straight Connector 2528" o:spid="_x0000_s1952"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5UIcIAAADdAAAADwAAAGRycy9kb3ducmV2LnhtbESPQWsCMRSE7wX/Q3iF3mp2LaisRqlC&#10;QbxVxfMjeSaLm5dlE91tf31TEDwOM/MNs1wPvhF36mIdWEE5LkAQ62BqtgpOx6/3OYiYkA02gUnB&#10;D0VYr0YvS6xM6Pmb7odkRYZwrFCBS6mtpIzakcc4Di1x9i6h85iy7Kw0HfYZ7hs5KYqp9FhzXnDY&#10;0taRvh5uXsF1vyldT7rHX2v32kjvdrOzUm+vw+cCRKIhPcOP9s4o+JhMS/h/k5+AXP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b5UIcIAAADdAAAADwAAAAAAAAAAAAAA&#10;AAChAgAAZHJzL2Rvd25yZXYueG1sUEsFBgAAAAAEAAQA+QAAAJADAAAAAA==&#10;" strokeweight=".25pt">
                                              <v:stroke joinstyle="miter"/>
                                            </v:line>
                                          </v:group>
                                          <v:group id="Group 2529" o:spid="_x0000_s1953" style="position:absolute;top:216408;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5fZsYAAADdAAAADwAAAGRycy9kb3ducmV2LnhtbESPT4vCMBTE78J+h/AE&#10;b5q2okg1isiueJAF/8Cyt0fzbIvNS2mybf32RljwOMzMb5jVpjeVaKlxpWUF8SQCQZxZXXKu4Hr5&#10;Gi9AOI+ssbJMCh7kYLP+GKww1bbjE7Vnn4sAYZeigsL7OpXSZQUZdBNbEwfvZhuDPsgml7rBLsBN&#10;JZMomkuDJYeFAmvaFZTdz39Gwb7DbjuNP9vj/bZ7/F5m3z/HmJQaDfvtEoSn3r/D/+2DVjBN5g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rl9mxgAAAN0A&#10;AAAPAAAAAAAAAAAAAAAAAKoCAABkcnMvZG93bnJldi54bWxQSwUGAAAAAAQABAD6AAAAnQMAAAAA&#10;">
                                            <v:oval id="Oval 2530" o:spid="_x0000_s1954"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HTcQA&#10;AADdAAAADwAAAGRycy9kb3ducmV2LnhtbESPT2sCMRTE74LfITyhN82qdFu3RpGC1ataqsfH5u0f&#10;unlZktRdv30jCB6HmfkNs1z3phFXcr62rGA6SUAQ51bXXCr4Pm3H7yB8QNbYWCYFN/KwXg0HS8y0&#10;7fhA12MoRYSwz1BBFUKbSenzigz6iW2Jo1dYZzBE6UqpHXYRbho5S5JUGqw5LlTY0mdF+e/xzyh4&#10;3RTnRfc1vbzpn11Rum2qzzUq9TLqNx8gAvXhGX6091rBfJbO4f4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Wx03EAAAA3QAAAA8AAAAAAAAAAAAAAAAAmAIAAGRycy9k&#10;b3ducmV2LnhtbFBLBQYAAAAABAAEAPUAAACJAwAAAAA=&#10;" filled="f" strokeweight=".25pt">
                                              <v:stroke joinstyle="miter"/>
                                            </v:oval>
                                            <v:oval id="Oval 2531" o:spid="_x0000_s1955"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9fOcUA&#10;AADdAAAADwAAAGRycy9kb3ducmV2LnhtbESPT2sCMRTE7wW/Q3iF3mpWW9e6GkUEtdeqaI+Pzds/&#10;dPOyJNHdfntTEHocZuY3zGLVm0bcyPnasoLRMAFBnFtdc6ngdNy+foDwAVljY5kU/JKH1XLwtMBM&#10;246/6HYIpYgQ9hkqqEJoMyl9XpFBP7QtcfQK6wyGKF0ptcMuwk0jx0mSSoM1x4UKW9pUlP8crkbB&#10;ZF1cZt1u9D3V531Rum2qLzUq9fLcr+cgAvXhP/xof2oFb+P0Hf7e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f185xQAAAN0AAAAPAAAAAAAAAAAAAAAAAJgCAABkcnMv&#10;ZG93bnJldi54bWxQSwUGAAAAAAQABAD1AAAAigMAAAAA&#10;" filled="f" strokeweight=".25pt">
                                              <v:stroke joinstyle="miter"/>
                                            </v:oval>
                                            <v:line id="Straight Connector 2532" o:spid="_x0000_s1956"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VSIsMAAADdAAAADwAAAGRycy9kb3ducmV2LnhtbESPT2sCMRTE70K/Q3gFb5pVqS1bo7SC&#10;IN78Q8+P5DVZ3Lwsm9Rd/fSNIHgcZuY3zGLV+1pcqI1VYAWTcQGCWAdTsVVwOm5GHyBiQjZYByYF&#10;V4qwWr4MFlia0PGeLodkRYZwLFGBS6kppYzakcc4Dg1x9n5D6zFl2VppWuwy3NdyWhRz6bHivOCw&#10;obUjfT78eQXn3ffEdaQ7vFm700Z6t33/UWr42n99gkjUp2f40d4aBbPp/A3ub/IT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FUiLDAAAA3QAAAA8AAAAAAAAAAAAA&#10;AAAAoQIAAGRycy9kb3ducmV2LnhtbFBLBQYAAAAABAAEAPkAAACRAwAAAAA=&#10;" strokeweight=".25pt">
                                              <v:stroke joinstyle="miter"/>
                                            </v:line>
                                          </v:group>
                                        </v:group>
                                      </v:group>
                                      <v:group id="Group 2533" o:spid="_x0000_s1957" style="position:absolute;left:9966;top:2651;width:2098;height:4950" coordsize="209803,49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lVllxgAAAN0A&#10;AAAPAAAAAAAAAAAAAAAAAKoCAABkcnMvZG93bnJldi54bWxQSwUGAAAAAAQABAD6AAAAnQMAAAAA&#10;">
                                        <v:group id="Group 2534" o:spid="_x0000_s1958" style="position:absolute;left:192024;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n8/sYAAADdAAAADwAAAGRycy9kb3ducmV2LnhtbESPT4vCMBTE7wv7HcJb&#10;8KZpFXWpRhHRZQ8i+AcWb4/m2Rabl9LEtn57Iwh7HGbmN8x82ZlSNFS7wrKCeBCBIE6tLjhTcD5t&#10;+98gnEfWWFomBQ9ysFx8fswx0bblAzVHn4kAYZeggtz7KpHSpTkZdANbEQfvamuDPsg6k7rGNsBN&#10;KYdRNJEGCw4LOVa0zim9He9GwU+L7WoUb5rd7bp+XE7j/d8uJqV6X91qBsJT5//D7/avVjAaTq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fz+xgAAAN0A&#10;AAAPAAAAAAAAAAAAAAAAAKoCAABkcnMvZG93bnJldi54bWxQSwUGAAAAAAQABAD6AAAAnQMAAAAA&#10;">
                                          <v:oval id="Oval 2535" o:spid="_x0000_s1959"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VPMIA&#10;AADdAAAADwAAAGRycy9kb3ducmV2LnhtbERPy2rCQBTdC/2H4Rbc6URLU42ZiBTUbrWlurxkbh40&#10;cyfMTE38+86i4PJw3vl2NJ24kfOtZQWLeQKCuLS65VrB1+d+tgLhA7LGzjIpuJOHbfE0yTHTduAT&#10;3c6hFjGEfYYKmhD6TEpfNmTQz21PHLnKOoMhQldL7XCI4aaTyyRJpcGWY0ODPb03VP6cf42C1111&#10;WQ+HxfVNfx+r2u1TfWlRqenzuNuACDSGh/jf/aEVvCzTODe+iU9AF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MlU8wgAAAN0AAAAPAAAAAAAAAAAAAAAAAJgCAABkcnMvZG93&#10;bnJldi54bWxQSwUGAAAAAAQABAD1AAAAhwMAAAAA&#10;" filled="f" strokeweight=".25pt">
                                            <v:stroke joinstyle="miter"/>
                                          </v:oval>
                                          <v:oval id="Oval 2536" o:spid="_x0000_s1960"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7wp8UA&#10;AADdAAAADwAAAGRycy9kb3ducmV2LnhtbESPW2sCMRSE3wv9D+EUfKtZLW7rahQpeHlVS/XxsDl7&#10;oZuTJUnd9d8bQfBxmJlvmPmyN424kPO1ZQWjYQKCOLe65lLBz3H9/gXCB2SNjWVScCUPy8Xryxwz&#10;bTve0+UQShEh7DNUUIXQZlL6vCKDfmhb4ugV1hkMUbpSaoddhJtGjpMklQZrjgsVtvRdUf53+DcK&#10;JqviNO02o/On/t0WpVun+lSjUoO3fjUDEagPz/CjvdMKPsbpFO5v4hO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fvCnxQAAAN0AAAAPAAAAAAAAAAAAAAAAAJgCAABkcnMv&#10;ZG93bnJldi54bWxQSwUGAAAAAAQABAD1AAAAigMAAAAA&#10;" filled="f" strokeweight=".25pt">
                                            <v:stroke joinstyle="miter"/>
                                          </v:oval>
                                          <v:line id="Straight Connector 2537" o:spid="_x0000_s1961"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tnZ78AAADdAAAADwAAAGRycy9kb3ducmV2LnhtbERPTYvCMBC9C/6HMII3TXVBl65RXEEQ&#10;b7rieUjGpNhMSpO1XX+9OQh7fLzv1ab3tXhQG6vACmbTAgSxDqZiq+Dys598gogJ2WAdmBT8UYTN&#10;ejhYYWlCxyd6nJMVOYRjiQpcSk0pZdSOPMZpaIgzdwutx5Rha6VpscvhvpbzolhIjxXnBocN7Rzp&#10;+/nXK7gfv2euI93h09qjNtK7w/Kq1HjUb79AJOrTv/jtPhgFH/Nl3p/f5Ccg1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ytnZ78AAADdAAAADwAAAAAAAAAAAAAAAACh&#10;AgAAZHJzL2Rvd25yZXYueG1sUEsFBgAAAAAEAAQA+QAAAI0DAAAAAA==&#10;" strokeweight=".25pt">
                                            <v:stroke joinstyle="miter"/>
                                          </v:line>
                                        </v:group>
                                        <v:group id="Group 2538" o:spid="_x0000_s1962" style="position:absolute;top:219456;width:115315;height:275516" coordsize="115315,2755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KVXzMUAAADdAAAADwAAAGRycy9kb3ducmV2LnhtbESPQYvCMBSE78L+h/AE&#10;b5pWWV2qUURW2YMsqAvi7dE822LzUprY1n9vhAWPw8x8wyxWnSlFQ7UrLCuIRxEI4tTqgjMFf6ft&#10;8AuE88gaS8uk4EEOVsuP3gITbVs+UHP0mQgQdgkqyL2vEildmpNBN7IVcfCutjbog6wzqWtsA9yU&#10;chxFU2mw4LCQY0WbnNLb8W4U7Fps15P4u9nfrpvH5fT5e97HpNSg363nIDx1/h3+b/9oBZPxLI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SlV8zFAAAA3QAA&#10;AA8AAAAAAAAAAAAAAAAAqgIAAGRycy9kb3ducmV2LnhtbFBLBQYAAAAABAAEAPoAAACcAwAAAAA=&#10;">
                                          <v:group id="Group 2539" o:spid="_x0000_s1963" style="position:absolute;left:97536;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fJu8YAAADdAAAADwAAAGRycy9kb3ducmV2LnhtbESPQWvCQBSE7wX/w/KE&#10;3uomkbYSXUVESw8iVAXx9sg+k2D2bciuSfz3riD0OMzMN8xs0ZtKtNS40rKCeBSBIM6sLjlXcDxs&#10;PiYgnEfWWFkmBXdysJgP3maYatvxH7V7n4sAYZeigsL7OpXSZQUZdCNbEwfvYhuDPsgml7rBLsBN&#10;JZMo+pIGSw4LBda0Kii77m9GwU+H3XIcr9vt9bK6nw+fu9M2JqXeh/1yCsJT7//Dr/avVjBOvh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d8m7xgAAAN0A&#10;AAAPAAAAAAAAAAAAAAAAAKoCAABkcnMvZG93bnJldi54bWxQSwUGAAAAAAQABAD6AAAAnQMAAAAA&#10;">
                                            <v:oval id="Oval 2540" o:spid="_x0000_s1964"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9RkMUA&#10;AADdAAAADwAAAGRycy9kb3ducmV2LnhtbESPT2sCMRTE7wW/Q3iCt5pVUet2syKCttfaUj0+Nm//&#10;0M3LkkR3++1NoeBxmJnfMNl2MK24kfONZQWzaQKCuLC64UrB1+fh+QWED8gaW8uk4Jc8bPPRU4ap&#10;tj1/0O0UKhEh7FNUUIfQpVL6oiaDfmo74uiV1hkMUbpKaod9hJtWzpNkJQ02HBdq7GhfU/FzuhoF&#10;y1153vTH2WWtv9/Kyh1W+tygUpPxsHsFEWgIj/B/+10rWMzXC/h7E5+AzO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1GQxQAAAN0AAAAPAAAAAAAAAAAAAAAAAJgCAABkcnMv&#10;ZG93bnJldi54bWxQSwUGAAAAAAQABAD1AAAAigMAAAAA&#10;" filled="f" strokeweight=".25pt">
                                              <v:stroke joinstyle="miter"/>
                                            </v:oval>
                                            <v:oval id="Oval 2541" o:spid="_x0000_s1965"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bJ5MQA&#10;AADdAAAADwAAAGRycy9kb3ducmV2LnhtbESPW2sCMRSE3wX/QzgF3zSr1ttqFBG0fa0t1cfD5uyF&#10;bk6WJLrbf98UBB+HmfmG2ew6U4s7OV9ZVjAeJSCIM6srLhR8fR6HSxA+IGusLZOCX/Kw2/Z7G0y1&#10;bfmD7udQiAhhn6KCMoQmldJnJRn0I9sQRy+3zmCI0hVSO2wj3NRykiRzabDiuFBiQ4eSsp/zzSiY&#10;7fPLqj2Nrwv9/ZYX7jjXlwqVGrx0+zWIQF14hh/td61gOlm8wv+b+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myeTEAAAA3QAAAA8AAAAAAAAAAAAAAAAAmAIAAGRycy9k&#10;b3ducmV2LnhtbFBLBQYAAAAABAAEAPUAAACJAwAAAAA=&#10;" filled="f" strokeweight=".25pt">
                                              <v:stroke joinstyle="miter"/>
                                            </v:oval>
                                            <v:line id="Straight Connector 2542" o:spid="_x0000_s1966"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zE/8MAAADdAAAADwAAAGRycy9kb3ducmV2LnhtbESPT2sCMRTE74V+h/AKvdWsirWsRmkF&#10;Qbz5h54fyTNZ3Lwsm+hu/fRGEHocZuY3zHzZ+1pcqY1VYAXDQQGCWAdTsVVwPKw/vkDEhGywDkwK&#10;/ijCcvH6MsfShI53dN0nKzKEY4kKXEpNKWXUjjzGQWiIs3cKrceUZWulabHLcF/LUVF8So8V5wWH&#10;Da0c6fP+4hWctz9D15Hu8GbtVhvp3Wb6q9T7W/89A5GoT//hZ3tjFIxH0wk83uQnIB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cxP/DAAAA3QAAAA8AAAAAAAAAAAAA&#10;AAAAoQIAAGRycy9kb3ducmV2LnhtbFBLBQYAAAAABAAEAPkAAACRAwAAAAA=&#10;" strokeweight=".25pt">
                                              <v:stroke joinstyle="miter"/>
                                            </v:line>
                                          </v:group>
                                          <v:group id="Group 2543" o:spid="_x0000_s1967" style="position:absolute;top:216408;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0zPuMYAAADdAAAADwAAAGRycy9kb3ducmV2LnhtbESPT4vCMBTE7wv7HcJb&#10;8KZpFXWpRhHRZQ8i+AcWb4/m2Rabl9LEtn57Iwh7HGbmN8x82ZlSNFS7wrKCeBCBIE6tLjhTcD5t&#10;+98gnEfWWFomBQ9ysFx8fswx0bblAzVHn4kAYZeggtz7KpHSpTkZdANbEQfvamuDPsg6k7rGNsBN&#10;KYdRNJEGCw4LOVa0zim9He9GwU+L7WoUb5rd7bp+XE7j/d8uJqV6X91qBsJT5//D7/avVjAaTif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TM+4xgAAAN0A&#10;AAAPAAAAAAAAAAAAAAAAAKoCAABkcnMvZG93bnJldi54bWxQSwUGAAAAAAQABAD6AAAAnQMAAAAA&#10;">
                                            <v:oval id="Oval 2544" o:spid="_x0000_s1968"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RXk8QA&#10;AADdAAAADwAAAGRycy9kb3ducmV2LnhtbESPT2sCMRTE7wW/Q3iF3mpWRddujSKCrVetqMfH5u0f&#10;unlZkuhuv70RhB6HmfkNs1j1phE3cr62rGA0TEAQ51bXXCo4/mzf5yB8QNbYWCYFf+RhtRy8LDDT&#10;tuM93Q6hFBHCPkMFVQhtJqXPKzLoh7Yljl5hncEQpSuldthFuGnkOElm0mDNcaHCljYV5b+Hq1Ew&#10;XRfnj+5rdEn16bso3XamzzUq9fbarz9BBOrDf/jZ3mkFk3GawuNNfA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0V5PEAAAA3QAAAA8AAAAAAAAAAAAAAAAAmAIAAGRycy9k&#10;b3ducmV2LnhtbFBLBQYAAAAABAAEAPUAAACJAwAAAAA=&#10;" filled="f" strokeweight=".25pt">
                                              <v:stroke joinstyle="miter"/>
                                            </v:oval>
                                            <v:oval id="Oval 2545" o:spid="_x0000_s1969"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vD4cEA&#10;AADdAAAADwAAAGRycy9kb3ducmV2LnhtbERPy4rCMBTdD/gP4QqzG1OV8VGNIoKj21FRl5fm9oHN&#10;TUmirX8/WQizPJz3ct2ZWjzJ+cqyguEgAUGcWV1xoeB82n3NQPiArLG2TApe5GG96n0sMdW25V96&#10;HkMhYgj7FBWUITSplD4ryaAf2IY4crl1BkOErpDaYRvDTS1HSTKRBiuODSU2tC0pux8fRsH3Jr/O&#10;25/hbaov+7xwu4m+VqjUZ7/bLEAE6sK/+O0+aAXj0TTOjW/iE5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rw+HBAAAA3QAAAA8AAAAAAAAAAAAAAAAAmAIAAGRycy9kb3du&#10;cmV2LnhtbFBLBQYAAAAABAAEAPUAAACGAwAAAAA=&#10;" filled="f" strokeweight=".25pt">
                                              <v:stroke joinstyle="miter"/>
                                            </v:oval>
                                            <v:line id="Straight Connector 2546" o:spid="_x0000_s1970"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HO+sMAAADdAAAADwAAAGRycy9kb3ducmV2LnhtbESPT2sCMRTE70K/Q3gFb5pVobZbo7SC&#10;IN78Q8+P5DVZ3Lwsm9Rd/fSNIHgcZuY3zGLV+1pcqI1VYAWTcQGCWAdTsVVwOm5G7yBiQjZYByYF&#10;V4qwWr4MFlia0PGeLodkRYZwLFGBS6kppYzakcc4Dg1x9n5D6zFl2VppWuwy3NdyWhRv0mPFecFh&#10;Q2tH+nz48wrOu++J60h3eLN2p430bjv/UWr42n99gkjUp2f40d4aBbPp/APub/IT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RzvrDAAAA3QAAAA8AAAAAAAAAAAAA&#10;AAAAoQIAAGRycy9kb3ducmV2LnhtbFBLBQYAAAAABAAEAPkAAACRAwAAAAA=&#10;" strokeweight=".25pt">
                                              <v:stroke joinstyle="miter"/>
                                            </v:line>
                                          </v:group>
                                        </v:group>
                                      </v:group>
                                      <v:group id="Group 2547" o:spid="_x0000_s1971" style="position:absolute;left:7604;top:2697;width:2098;height:4950" coordsize="209803,49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PIJwwwAAAN0AAAAP&#10;AAAAAAAAAAAAAAAAAKoCAABkcnMvZG93bnJldi54bWxQSwUGAAAAAAQABAD6AAAAmgMAAAAA&#10;">
                                        <v:group id="Group 2548" o:spid="_x0000_s1972" style="position:absolute;left:192024;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An68cAAADdAAAADwAAAGRycy9kb3ducmV2LnhtbESPT2vCQBTE74V+h+UV&#10;vNVNlJYQXUVEi4cg1BSKt0f2mQSzb0N2mz/fvisUehxm5jfMejuaRvTUudqygngegSAurK65VPCV&#10;H18TEM4ja2wsk4KJHGw3z09rTLUd+JP6iy9FgLBLUUHlfZtK6YqKDLq5bYmDd7OdQR9kV0rd4RDg&#10;ppGLKHqXBmsOCxW2tK+ouF9+jIKPAYfdMj702f22n6752/k7i0mp2cu4W4HwNPr/8F/7pBUsF0kM&#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XAn68cAAADd&#10;AAAADwAAAAAAAAAAAAAAAACqAgAAZHJzL2Rvd25yZXYueG1sUEsFBgAAAAAEAAQA+gAAAJ4DAAAA&#10;AA==&#10;">
                                          <v:oval id="Oval 2549" o:spid="_x0000_s1973"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ELMQA&#10;AADdAAAADwAAAGRycy9kb3ducmV2LnhtbESPW2sCMRSE3wv+h3AKfatZV7ytRhHB1let1D4eNmcv&#10;dHOyJNHd/nsjCH0cZuYbZrXpTSNu5HxtWcFomIAgzq2uuVRw/tq/z0H4gKyxsUwK/sjDZj14WWGm&#10;bcdHup1CKSKEfYYKqhDaTEqfV2TQD21LHL3COoMhSldK7bCLcNPINEmm0mDNcaHClnYV5b+nq1Ew&#10;2RaXRfcx+pnp78+idPupvtSo1Ntrv12CCNSH//CzfdAKxuk8hceb+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WhCzEAAAA3QAAAA8AAAAAAAAAAAAAAAAAmAIAAGRycy9k&#10;b3ducmV2LnhtbFBLBQYAAAAABAAEAPUAAACJAwAAAAA=&#10;" filled="f" strokeweight=".25pt">
                                            <v:stroke joinstyle="miter"/>
                                          </v:oval>
                                          <v:oval id="Oval 2550" o:spid="_x0000_s1974"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oht8QA&#10;AADdAAAADwAAAGRycy9kb3ducmV2LnhtbESPW2sCMRSE3wv+h3CEvtWsSr2sRhHB2teqqI+HzdkL&#10;bk6WJLrrv28KBR+HmfmGWa47U4sHOV9ZVjAcJCCIM6srLhScjruPGQgfkDXWlknBkzysV723Jaba&#10;tvxDj0MoRISwT1FBGUKTSumzkgz6gW2Io5dbZzBE6QqpHbYRbmo5SpKJNFhxXCixoW1J2e1wNwo+&#10;N/ll3n4Nr1N93ueF2030pUKl3vvdZgEiUBde4f/2t1YwHs3G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aIbfEAAAA3QAAAA8AAAAAAAAAAAAAAAAAmAIAAGRycy9k&#10;b3ducmV2LnhtbFBLBQYAAAAABAAEAPUAAACJAwAAAAA=&#10;" filled="f" strokeweight=".25pt">
                                            <v:stroke joinstyle="miter"/>
                                          </v:oval>
                                          <v:line id="Straight Connector 2551" o:spid="_x0000_s1975"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URQ8MAAADdAAAADwAAAGRycy9kb3ducmV2LnhtbESPW2sCMRSE3wv+h3CEvtWsF1rZGqUV&#10;BPHNC30+JKfJ4uZk2UR36683gtDHYWa+YRar3tfiSm2sAisYjwoQxDqYiq2C03HzNgcRE7LBOjAp&#10;+KMIq+XgZYGlCR3v6XpIVmQIxxIVuJSaUsqoHXmMo9AQZ+83tB5Tlq2VpsUuw30tJ0XxLj1WnBcc&#10;NrR2pM+Hi1dw3n2PXUe6w5u1O22kd9uPH6Veh/3XJ4hEffoPP9tbo2A6mc/g8SY/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3FEUPDAAAA3QAAAA8AAAAAAAAAAAAA&#10;AAAAoQIAAGRycy9kb3ducmV2LnhtbFBLBQYAAAAABAAEAPkAAACRAwAAAAA=&#10;" strokeweight=".25pt">
                                            <v:stroke joinstyle="miter"/>
                                          </v:line>
                                        </v:group>
                                        <v:group id="Group 2552" o:spid="_x0000_s1976" style="position:absolute;top:219456;width:115315;height:275516" coordsize="115315,2755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sh6MUAAADdAAAADwAAAGRycy9kb3ducmV2LnhtbESPQYvCMBSE7wv+h/AE&#10;b2taxUWqUURc8SDCqiDeHs2zLTYvpcm29d8bQfA4zMw3zHzZmVI0VLvCsoJ4GIEgTq0uOFNwPv1+&#10;T0E4j6yxtEwKHuRgueh9zTHRtuU/ao4+EwHCLkEFufdVIqVLczLohrYiDt7N1gZ9kHUmdY1tgJtS&#10;jqLoRxosOCzkWNE6p/R+/DcKti22q3G8afb32/pxPU0Ol31MSg363WoGwlPnP+F3e6cVjEfTC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LIejFAAAA3QAA&#10;AA8AAAAAAAAAAAAAAAAAqgIAAGRycy9kb3ducmV2LnhtbFBLBQYAAAAABAAEAPoAAACcAwAAAAA=&#10;">
                                          <v:group id="Group 2553" o:spid="_x0000_s1977" style="position:absolute;left:97536;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6Zv5/FAAAA3QAA&#10;AA8AAAAAAAAAAAAAAAAAqgIAAGRycy9kb3ducmV2LnhtbFBLBQYAAAAABAAEAPoAAACcAwAAAAA=&#10;">
                                            <v:oval id="Oval 2554" o:spid="_x0000_s1978"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ntMUA&#10;AADdAAAADwAAAGRycy9kb3ducmV2LnhtbESPS2vDMBCE74H8B7GF3hLZKc3DiRxCIG2vedD0uFjr&#10;B7VWRlJj999XhUCOw8x8w2y2g2nFjZxvLCtIpwkI4sLqhisFl/NhsgThA7LG1jIp+CUP23w82mCm&#10;bc9Hup1CJSKEfYYK6hC6TEpf1GTQT21HHL3SOoMhSldJ7bCPcNPKWZLMpcGG40KNHe1rKr5PP0bB&#10;6668rvq39GuhP9/Lyh3m+tqgUs9Pw24NItAQHuF7+0MreJktF/D/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oSe0xQAAAN0AAAAPAAAAAAAAAAAAAAAAAJgCAABkcnMv&#10;ZG93bnJldi54bWxQSwUGAAAAAAQABAD1AAAAigMAAAAA&#10;" filled="f" strokeweight=".25pt">
                                              <v:stroke joinstyle="miter"/>
                                            </v:oval>
                                            <v:oval id="Oval 2555" o:spid="_x0000_s1979"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6zxsIA&#10;AADdAAAADwAAAGRycy9kb3ducmV2LnhtbERPy2rCQBTdC/2H4Rbc6USLNk0dRQqx3aql6fKSuXnQ&#10;zJ0wM03Sv3cWBZeH894dJtOJgZxvLStYLRMQxKXVLdcKPq/5IgXhA7LGzjIp+CMPh/3DbIeZtiOf&#10;abiEWsQQ9hkqaELoMyl92ZBBv7Q9ceQq6wyGCF0ttcMxhptOrpNkKw22HBsa7OmtofLn8msUbI5V&#10;8TKeVt/P+uu9ql2+1UWLSs0fp+MriEBTuIv/3R9awdM6jXPjm/gE5P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rPGwgAAAN0AAAAPAAAAAAAAAAAAAAAAAJgCAABkcnMvZG93&#10;bnJldi54bWxQSwUGAAAAAAQABAD1AAAAhwMAAAAA&#10;" filled="f" strokeweight=".25pt">
                                              <v:stroke joinstyle="miter"/>
                                            </v:oval>
                                            <v:line id="Straight Connector 2556" o:spid="_x0000_s1980"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S+3cMAAADdAAAADwAAAGRycy9kb3ducmV2LnhtbESPT2sCMRTE74V+h/AKvdWsCtauRmkF&#10;Qbz5h54fyTNZ3Lwsm+hu/fRGEHocZuY3zHzZ+1pcqY1VYAXDQQGCWAdTsVVwPKw/piBiQjZYByYF&#10;fxRhuXh9mWNpQsc7uu6TFRnCsUQFLqWmlDJqRx7jIDTE2TuF1mPKsrXStNhluK/lqCgm0mPFecFh&#10;QytH+ry/eAXn7c/QdaQ7vFm71UZ6t/n8Ver9rf+egUjUp//ws70xCsaj6Rc83uQnIB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Evt3DAAAA3QAAAA8AAAAAAAAAAAAA&#10;AAAAoQIAAGRycy9kb3ducmV2LnhtbFBLBQYAAAAABAAEAPkAAACRAwAAAAA=&#10;" strokeweight=".25pt">
                                              <v:stroke joinstyle="miter"/>
                                            </v:line>
                                          </v:group>
                                          <v:group id="Group 2557" o:spid="_x0000_s1981" style="position:absolute;top:216408;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UUrcQAAADdAAAADwAAAGRycy9kb3ducmV2LnhtbERPy2rCQBTdF/yH4Qrd&#10;NZMYWmzqKCJWXEhBI5TuLplrEszcCZkxj7/vLApdHs57tRlNI3rqXG1ZQRLFIIgLq2suFVzzz5cl&#10;COeRNTaWScFEDjbr2dMKM20HPlN/8aUIIewyVFB532ZSuqIigy6yLXHgbrYz6APsSqk7HEK4aeQi&#10;jt+kwZpDQ4Ut7Soq7peHUXAYcNimyb4/3W+76Sd//fo+JaTU83zcfoDwNPp/8Z/7qBWki/ewP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UUrcQAAADdAAAA&#10;DwAAAAAAAAAAAAAAAACqAgAAZHJzL2Rvd25yZXYueG1sUEsFBgAAAAAEAAQA+gAAAJsDAAAAAA==&#10;">
                                            <v:oval id="Oval 2558" o:spid="_x0000_s1982"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2MhsUA&#10;AADdAAAADwAAAGRycy9kb3ducmV2LnhtbESPW2sCMRSE3wv9D+EUfKvZVbR1NYoUvLxqS/XxsDl7&#10;oZuTJYnu+u+NIPRxmJlvmMWqN424kvO1ZQXpMAFBnFtdc6ng53vz/gnCB2SNjWVScCMPq+XrywIz&#10;bTs+0PUYShEh7DNUUIXQZlL6vCKDfmhb4ugV1hkMUbpSaoddhJtGjpJkKg3WHBcqbOmrovzveDEK&#10;JuviNOu26flD/+6K0m2m+lSjUoO3fj0HEagP/+Fne68VjEezF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3YyGxQAAAN0AAAAPAAAAAAAAAAAAAAAAAJgCAABkcnMv&#10;ZG93bnJldi54bWxQSwUGAAAAAAQABAD1AAAAigMAAAAA&#10;" filled="f" strokeweight=".25pt">
                                              <v:stroke joinstyle="miter"/>
                                            </v:oval>
                                            <v:oval id="Oval 2559" o:spid="_x0000_s1983"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8S8cUA&#10;AADdAAAADwAAAGRycy9kb3ducmV2LnhtbESPW2sCMRSE3wv9D+EUfKtZV7R1NYoUvLxqS/XxsDl7&#10;oZuTJYnu+u+NIPRxmJlvmMWqN424kvO1ZQWjYQKCOLe65lLBz/fm/ROED8gaG8uk4EYeVsvXlwVm&#10;2nZ8oOsxlCJC2GeooAqhzaT0eUUG/dC2xNErrDMYonSl1A67CDeNTJNkKg3WHBcqbOmrovzveDEK&#10;JuviNOu2o/OH/t0VpdtM9alGpQZv/XoOIlAf/sPP9l4rGKezFB5v4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DxLxxQAAAN0AAAAPAAAAAAAAAAAAAAAAAJgCAABkcnMv&#10;ZG93bnJldi54bWxQSwUGAAAAAAQABAD1AAAAigMAAAAA&#10;" filled="f" strokeweight=".25pt">
                                              <v:stroke joinstyle="miter"/>
                                            </v:oval>
                                            <v:line id="Straight Connector 2560" o:spid="_x0000_s1984"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6sIAAADdAAAADwAAAGRycy9kb3ducmV2LnhtbESPQWsCMRSE7wX/Q3iCt5pVodXVKFoo&#10;iDdt8fxInsni5mXZRHftr28KQo/DzHzDrDa9r8Wd2lgFVjAZFyCIdTAVWwXfX5+vcxAxIRusA5OC&#10;B0XYrAcvKyxN6PhI91OyIkM4lqjApdSUUkbtyGMch4Y4e5fQekxZtlaaFrsM97WcFsWb9FhxXnDY&#10;0IcjfT3dvILrYTdxHekOf6w9aCO927+flRoN++0SRKI+/Yef7b1RMJsuZvD3Jj8B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f6sIAAADdAAAADwAAAAAAAAAAAAAA&#10;AAChAgAAZHJzL2Rvd25yZXYueG1sUEsFBgAAAAAEAAQA+QAAAJADAAAAAA==&#10;" strokeweight=".25pt">
                                              <v:stroke joinstyle="miter"/>
                                            </v:line>
                                          </v:group>
                                        </v:group>
                                      </v:group>
                                      <v:group id="Group 2561" o:spid="_x0000_s1985" style="position:absolute;left:5090;top:2727;width:2098;height:4950" coordsize="209803,49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N4SrscAAADdAAAADwAAAGRycy9kb3ducmV2LnhtbESPT2vCQBTE70K/w/IK&#10;3uom/ik1uoqIlR5EaCyIt0f2mQSzb0N2m8Rv3xUKHoeZ+Q2zXPemEi01rrSsIB5FIIgzq0vOFfyc&#10;Pt8+QDiPrLGyTAru5GC9ehksMdG2429qU5+LAGGXoILC+zqR0mUFGXQjWxMH72obgz7IJpe6wS7A&#10;TSXHUfQuDZYcFgqsaVtQdkt/jYJ9h91mEu/aw+26vV9Os+P5EJNSw9d+swDhqffP8H/7SyuYjOd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N4SrscAAADd&#10;AAAADwAAAAAAAAAAAAAAAACqAgAAZHJzL2Rvd25yZXYueG1sUEsFBgAAAAAEAAQA+gAAAJ4DAAAA&#10;AA==&#10;">
                                        <v:group id="Group 2562" o:spid="_x0000_s1986" style="position:absolute;left:192024;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5K3NcYAAADdAAAADwAAAGRycy9kb3ducmV2LnhtbESPT4vCMBTE78J+h/AW&#10;9qZpFcWtRhFxlz2I4B9YvD2aZ1tsXkoT2/rtjSB4HGbmN8x82ZlSNFS7wrKCeBCBIE6tLjhTcDr+&#10;9KcgnEfWWFomBXdysFx89OaYaNvynpqDz0SAsEtQQe59lUjp0pwMuoGtiIN3sbVBH2SdSV1jG+Cm&#10;lMMomkiDBYeFHCta55ReDzej4LfFdjWKN832elnfz8fx7n8bk1Jfn91qBsJT59/hV/tPKxgNv8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krc1xgAAAN0A&#10;AAAPAAAAAAAAAAAAAAAAAKoCAABkcnMvZG93bnJldi54bWxQSwUGAAAAAAQABAD6AAAAnQMAAAAA&#10;">
                                          <v:oval id="Oval 2563" o:spid="_x0000_s1987"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QU8sUA&#10;AADdAAAADwAAAGRycy9kb3ducmV2LnhtbESPW2sCMRSE3wv9D+EUfKtZLW7rahQpeHlVS/XxsDl7&#10;oZuTJUnd9d8bQfBxmJlvmPmyN424kPO1ZQWjYQKCOLe65lLBz3H9/gXCB2SNjWVScCUPy8Xryxwz&#10;bTve0+UQShEh7DNUUIXQZlL6vCKDfmhb4ugV1hkMUbpSaoddhJtGjpMklQZrjgsVtvRdUf53+DcK&#10;JqviNO02o/On/t0WpVun+lSjUoO3fjUDEagPz/CjvdMKPsbTFO5v4hO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BTyxQAAAN0AAAAPAAAAAAAAAAAAAAAAAJgCAABkcnMv&#10;ZG93bnJldi54bWxQSwUGAAAAAAQABAD1AAAAigMAAAAA&#10;" filled="f" strokeweight=".25pt">
                                            <v:stroke joinstyle="miter"/>
                                          </v:oval>
                                          <v:oval id="Oval 2564" o:spid="_x0000_s1988"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xacQA&#10;AADdAAAADwAAAGRycy9kb3ducmV2LnhtbESPT2sCMRTE7wW/Q3iF3mpWRbeuRhHB1mtVqsfH5u0f&#10;unlZkuhuv70RCh6HmfkNs1z3phE3cr62rGA0TEAQ51bXXCo4HXfvHyB8QNbYWCYFf+RhvRq8LDHT&#10;tuNvuh1CKSKEfYYKqhDaTEqfV2TQD21LHL3COoMhSldK7bCLcNPIcZLMpMGa40KFLW0ryn8PV6Ng&#10;uinO8+5zdEn1z1dRut1Mn2tU6u213yxABOrDM/zf3msFk/E8hceb+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4sWnEAAAA3QAAAA8AAAAAAAAAAAAAAAAAmAIAAGRycy9k&#10;b3ducmV2LnhtbFBLBQYAAAAABAAEAPUAAACJAwAAAAA=&#10;" filled="f" strokeweight=".25pt">
                                            <v:stroke joinstyle="miter"/>
                                          </v:oval>
                                          <v:line id="Straight Connector 2565" o:spid="_x0000_s1989"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GNm78AAADdAAAADwAAAGRycy9kb3ducmV2LnhtbERPTWsCMRC9F/wPYYTealYLVVejqCCI&#10;N23xPCRjsriZLJvorv765lDo8fG+l+ve1+JBbawCKxiPChDEOpiKrYKf7/3HDERMyAbrwKTgSRHW&#10;q8HbEksTOj7R45ysyCEcS1TgUmpKKaN25DGOQkOcuWtoPaYMWytNi10O97WcFMWX9FhxbnDY0M6R&#10;vp3vXsHtuB27jnSHL2uP2kjvDtOLUu/DfrMAkahP/+I/98Eo+JzM89z8Jj8Bu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VGNm78AAADdAAAADwAAAAAAAAAAAAAAAACh&#10;AgAAZHJzL2Rvd25yZXYueG1sUEsFBgAAAAAEAAQA+QAAAI0DAAAAAA==&#10;" strokeweight=".25pt">
                                            <v:stroke joinstyle="miter"/>
                                          </v:line>
                                        </v:group>
                                        <v:group id="Group 2566" o:spid="_x0000_s1990" style="position:absolute;top:219456;width:115315;height:275516" coordsize="115315,2755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t+9MMYAAADdAAAADwAAAGRycy9kb3ducmV2LnhtbESPT4vCMBTE7wt+h/CE&#10;va1plV20GkVElz2I4B8Qb4/m2Rabl9LEtn57Iwh7HGbmN8xs0ZlSNFS7wrKCeBCBIE6tLjhTcDpu&#10;vsYgnEfWWFomBQ9ysJj3PmaYaNvynpqDz0SAsEtQQe59lUjp0pwMuoGtiIN3tbVBH2SdSV1jG+Cm&#10;lMMo+pEGCw4LOVa0yim9He5GwW+L7XIUr5vt7bp6XI7fu/M2JqU++91yCsJT5//D7/afVjAaTi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370wxgAAAN0A&#10;AAAPAAAAAAAAAAAAAAAAAKoCAABkcnMvZG93bnJldi54bWxQSwUGAAAAAAQABAD6AAAAnQMAAAAA&#10;">
                                          <v:group id="Group 2567" o:spid="_x0000_s1991" style="position:absolute;left:97536;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Q6Ot8QAAADdAAAA&#10;DwAAAAAAAAAAAAAAAACqAgAAZHJzL2Rvd25yZXYueG1sUEsFBgAAAAAEAAQA+gAAAJsDAAAAAA==&#10;">
                                            <v:oval id="Oval 2568" o:spid="_x0000_s1992"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WnMQA&#10;AADdAAAADwAAAGRycy9kb3ducmV2LnhtbESPW2sCMRSE3wv+h3AE32p2lXpZjSIFbV+roj4eNmcv&#10;uDlZktTd/vumUPBxmJlvmPW2N414kPO1ZQXpOAFBnFtdc6ngfNq/LkD4gKyxsUwKfsjDdjN4WWOm&#10;bcdf9DiGUkQI+wwVVCG0mZQ+r8igH9uWOHqFdQZDlK6U2mEX4aaRkySZSYM1x4UKW3qvKL8fv42C&#10;t11xXXaH9DbXl4+idPuZvtao1GjY71YgAvXhGf5vf2oF02mSwt+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2FpzEAAAA3QAAAA8AAAAAAAAAAAAAAAAAmAIAAGRycy9k&#10;b3ducmV2LnhtbFBLBQYAAAAABAAEAPUAAACJAwAAAAA=&#10;" filled="f" strokeweight=".25pt">
                                              <v:stroke joinstyle="miter"/>
                                            </v:oval>
                                            <v:oval id="Oval 2569" o:spid="_x0000_s1993"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I68UA&#10;AADdAAAADwAAAGRycy9kb3ducmV2LnhtbESPT2vCQBTE70K/w/IKvZlNlFpN3YgUbHtVi3p8ZF/+&#10;0OzbsLs16bfvFgSPw8z8hllvRtOJKznfWlaQJSkI4tLqlmsFX8fddAnCB2SNnWVS8EseNsXDZI25&#10;tgPv6XoItYgQ9jkqaELocyl92ZBBn9ieOHqVdQZDlK6W2uEQ4aaTszRdSIMtx4UGe3prqPw+/BgF&#10;z9vqvBres8uLPn1Utdst9LlFpZ4ex+0riEBjuIdv7U+tYD5PZ/D/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5IjrxQAAAN0AAAAPAAAAAAAAAAAAAAAAAJgCAABkcnMv&#10;ZG93bnJldi54bWxQSwUGAAAAAAQABAD1AAAAigMAAAAA&#10;" filled="f" strokeweight=".25pt">
                                              <v:stroke joinstyle="miter"/>
                                            </v:oval>
                                            <v:line id="Straight Connector 2570" o:spid="_x0000_s1994"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6F8MIAAADdAAAADwAAAGRycy9kb3ducmV2LnhtbESPQWsCMRSE7wX/Q3iCt5q1C62sRtGC&#10;IN5qS8+P5Jksbl6WTXRXf70RCj0OM/MNs1wPvhFX6mIdWMFsWoAg1sHUbBX8fO9e5yBiQjbYBCYF&#10;N4qwXo1elliZ0PMXXY/JigzhWKECl1JbSRm1I49xGlri7J1C5zFl2VlpOuwz3DfyrSjepcea84LD&#10;lj4d6fPx4hWcD9uZ60n3eLf2oI30bv/xq9RkPGwWIBIN6T/8194bBWVZlPB8k5+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R6F8MIAAADdAAAADwAAAAAAAAAAAAAA&#10;AAChAgAAZHJzL2Rvd25yZXYueG1sUEsFBgAAAAAEAAQA+QAAAJADAAAAAA==&#10;" strokeweight=".25pt">
                                              <v:stroke joinstyle="miter"/>
                                            </v:line>
                                          </v:group>
                                          <v:group id="Group 2571" o:spid="_x0000_s1995" style="position:absolute;top:216408;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jWItMYAAADdAAAADwAAAGRycy9kb3ducmV2LnhtbESPT2vCQBTE7wW/w/KE&#10;3uomphWJriKipQcR/APi7ZF9JsHs25Bdk/jtuwWhx2FmfsPMl72pREuNKy0riEcRCOLM6pJzBefT&#10;9mMKwnlkjZVlUvAkB8vF4G2OqbYdH6g9+lwECLsUFRTe16mULivIoBvZmjh4N9sY9EE2udQNdgFu&#10;KjmOook0WHJYKLCmdUHZ/fgwCr477FZJvGl399v6eT197S+7mJR6H/arGQhPvf8Pv9o/WkGSRJ/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NYi0xgAAAN0A&#10;AAAPAAAAAAAAAAAAAAAAAKoCAABkcnMvZG93bnJldi54bWxQSwUGAAAAAAQABAD6AAAAnQMAAAAA&#10;">
                                            <v:oval id="Oval 2572" o:spid="_x0000_s1996"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0Qn8QA&#10;AADdAAAADwAAAGRycy9kb3ducmV2LnhtbESPW2sCMRSE3wv+h3CEvtWsiretUUSw+loV9fGwOXuh&#10;m5MlSd3tvzdCwcdhZr5hluvO1OJOzleWFQwHCQjizOqKCwXn0+5jDsIHZI21ZVLwRx7Wq97bElNt&#10;W/6m+zEUIkLYp6igDKFJpfRZSQb9wDbE0cutMxiidIXUDtsIN7UcJclUGqw4LpTY0Lak7Of4axRM&#10;Nvl10X4NbzN92eeF2031tUKl3vvd5hNEoC68wv/tg1YwHicT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NEJ/EAAAA3QAAAA8AAAAAAAAAAAAAAAAAmAIAAGRycy9k&#10;b3ducmV2LnhtbFBLBQYAAAAABAAEAPUAAACJAwAAAAA=&#10;" filled="f" strokeweight=".25pt">
                                              <v:stroke joinstyle="miter"/>
                                            </v:oval>
                                            <v:oval id="Oval 2573" o:spid="_x0000_s1997"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O6MQA&#10;AADdAAAADwAAAGRycy9kb3ducmV2LnhtbESPT2sCMRTE70K/Q3gFb5q10tVujSKC1qtaqsfH5u0f&#10;unlZkuhuv30jCB6HmfkNs1j1phE3cr62rGAyTkAQ51bXXCr4Pm1HcxA+IGtsLJOCP/KwWr4MFphp&#10;2/GBbsdQighhn6GCKoQ2k9LnFRn0Y9sSR6+wzmCI0pVSO+wi3DTyLUlSabDmuFBhS5uK8t/j1Sh4&#10;Xxfnj243ucz0z1dRum2qzzUqNXzt158gAvXhGX6091rBdJqkcH8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jujEAAAA3QAAAA8AAAAAAAAAAAAAAAAAmAIAAGRycy9k&#10;b3ducmV2LnhtbFBLBQYAAAAABAAEAPUAAACJAwAAAAA=&#10;" filled="f" strokeweight=".25pt">
                                              <v:stroke joinstyle="miter"/>
                                            </v:oval>
                                            <v:line id="Straight Connector 2574" o:spid="_x0000_s1998"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WD88IAAADdAAAADwAAAGRycy9kb3ducmV2LnhtbESPQWsCMRSE7wX/Q3hCbzVrBZXVKFoo&#10;iLeqeH4kz2Rx87JsUnfrrzcFweMwM98wy3Xva3GjNlaBFYxHBQhiHUzFVsHp+P0xBxETssE6MCn4&#10;owjr1eBtiaUJHf/Q7ZCsyBCOJSpwKTWllFE78hhHoSHO3iW0HlOWrZWmxS7DfS0/i2IqPVacFxw2&#10;9OVIXw+/XsF1vx27jnSHd2v32kjvdrOzUu/DfrMAkahPr/CzvTMKJpNiBv9v8hO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WD88IAAADdAAAADwAAAAAAAAAAAAAA&#10;AAChAgAAZHJzL2Rvd25yZXYueG1sUEsFBgAAAAAEAAQA+QAAAJADAAAAAA==&#10;" strokeweight=".25pt">
                                              <v:stroke joinstyle="miter"/>
                                            </v:line>
                                          </v:group>
                                        </v:group>
                                      </v:group>
                                      <v:group id="Group 2575" o:spid="_x0000_s1999" style="position:absolute;left:2545;top:2758;width:2098;height:4950" coordsize="209803,49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iCscQAAADdAAAA&#10;DwAAAAAAAAAAAAAAAACqAgAAZHJzL2Rvd25yZXYueG1sUEsFBgAAAAAEAAQA+gAAAJsDAAAAAA==&#10;">
                                        <v:group id="Group 2576" o:spid="_x0000_s2000" style="position:absolute;left:192024;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QnKsYAAADdAAAADwAAAGRycy9kb3ducmV2LnhtbESPT2vCQBTE7wW/w/KE&#10;3uomhhaNriKipQcR/APi7ZF9JsHs25Bdk/jtuwWhx2FmfsPMl72pREuNKy0riEcRCOLM6pJzBefT&#10;9mMCwnlkjZVlUvAkB8vF4G2OqbYdH6g9+lwECLsUFRTe16mULivIoBvZmjh4N9sY9EE2udQNdgFu&#10;KjmOoi9psOSwUGBN64Ky+/FhFHx32K2SeNPu7rf183r63F92MSn1PuxXMxCeev8ffrV/tIIkia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NCcqxgAAAN0A&#10;AAAPAAAAAAAAAAAAAAAAAKoCAABkcnMvZG93bnJldi54bWxQSwUGAAAAAAQABAD6AAAAnQMAAAAA&#10;">
                                          <v:oval id="Oval 2577" o:spid="_x0000_s2001"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Ml2sIA&#10;AADdAAAADwAAAGRycy9kb3ducmV2LnhtbERPyWrDMBC9B/oPYgq9JbIbmsWxHEIhba9xSpPjYI0X&#10;ao2MpMbu31eHQo6Pt+f7yfTiRs53lhWkiwQEcWV1x42Cz/NxvgHhA7LG3jIp+CUP++JhlmOm7cgn&#10;upWhETGEfYYK2hCGTEpftWTQL+xAHLnaOoMhQtdI7XCM4aaXz0mykgY7jg0tDvTaUvVd/hgFL4f6&#10;sh3f0utaf73XjTuu9KVDpZ4ep8MORKAp3MX/7g+tYLlM4/74Jj4BW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oyXawgAAAN0AAAAPAAAAAAAAAAAAAAAAAJgCAABkcnMvZG93&#10;bnJldi54bWxQSwUGAAAAAAQABAD1AAAAhwMAAAAA&#10;" filled="f" strokeweight=".25pt">
                                            <v:stroke joinstyle="miter"/>
                                          </v:oval>
                                          <v:oval id="Oval 2578" o:spid="_x0000_s2002"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AQcQA&#10;AADdAAAADwAAAGRycy9kb3ducmV2LnhtbESPW2sCMRSE3wv+h3AE32p2lXpZjSIFbV+roj4eNmcv&#10;uDlZktTd/vumUPBxmJlvmPW2N414kPO1ZQXpOAFBnFtdc6ngfNq/LkD4gKyxsUwKfsjDdjN4WWOm&#10;bcdf9DiGUkQI+wwVVCG0mZQ+r8igH9uWOHqFdQZDlK6U2mEX4aaRkySZSYM1x4UKW3qvKL8fv42C&#10;t11xXXaH9DbXl4+idPuZvtao1GjY71YgAvXhGf5vf2oF02mawt+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vgEHEAAAA3QAAAA8AAAAAAAAAAAAAAAAAmAIAAGRycy9k&#10;b3ducmV2LnhtbFBLBQYAAAAABAAEAPUAAACJAwAAAAA=&#10;" filled="f" strokeweight=".25pt">
                                            <v:stroke joinstyle="miter"/>
                                          </v:oval>
                                          <v:line id="Straight Connector 2579" o:spid="_x0000_s2003"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u2tsIAAADdAAAADwAAAGRycy9kb3ducmV2LnhtbESPQWsCMRSE7wX/Q3iF3mp2FVpZjVIL&#10;gnirFc+P5Jksbl6WTequ/fVGEDwOM/MNs1gNvhEX6mIdWEE5LkAQ62BqtgoOv5v3GYiYkA02gUnB&#10;lSKslqOXBVYm9PxDl32yIkM4VqjApdRWUkbtyGMch5Y4e6fQeUxZdlaaDvsM942cFMWH9FhzXnDY&#10;0rcjfd7/eQXn3bp0Peke/63daSO9234elXp7Hb7mIBIN6Rl+tLdGwXRaTuD+Jj8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4u2tsIAAADdAAAADwAAAAAAAAAAAAAA&#10;AAChAgAAZHJzL2Rvd25yZXYueG1sUEsFBgAAAAAEAAQA+QAAAJADAAAAAA==&#10;" strokeweight=".25pt">
                                            <v:stroke joinstyle="miter"/>
                                          </v:line>
                                        </v:group>
                                        <v:group id="Group 2580" o:spid="_x0000_s2004" style="position:absolute;top:219456;width:115315;height:275516" coordsize="115315,2755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BYYdxgAAAN0A&#10;AAAPAAAAAAAAAAAAAAAAAKoCAABkcnMvZG93bnJldi54bWxQSwUGAAAAAAQABAD6AAAAnQMAAAAA&#10;">
                                          <v:group id="Group 2581" o:spid="_x0000_s2005" style="position:absolute;left:97536;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weacYAAADdAAAADwAAAGRycy9kb3ducmV2LnhtbESPT2vCQBTE7wW/w/KE&#10;3uomphWJriKipQcR/APi7ZF9JsHs25Bdk/jtuwWhx2FmfsPMl72pREuNKy0riEcRCOLM6pJzBefT&#10;9mMKwnlkjZVlUvAkB8vF4G2OqbYdH6g9+lwECLsUFRTe16mULivIoBvZmjh4N9sY9EE2udQNdgFu&#10;KjmOook0WHJYKLCmdUHZ/fgwCr477FZJvGl399v6eT197S+7mJR6H/arGQhPvf8Pv9o/WkGSxJ/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7B5pxgAAAN0A&#10;AAAPAAAAAAAAAAAAAAAAAKoCAABkcnMvZG93bnJldi54bWxQSwUGAAAAAAQABAD6AAAAnQMAAAAA&#10;">
                                            <v:oval id="Oval 2582" o:spid="_x0000_s2006"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SGQsQA&#10;AADdAAAADwAAAGRycy9kb3ducmV2LnhtbESPW2sCMRSE3wv9D+EU+lazq3hbjSKCta9aUR8Pm7MX&#10;3JwsSepu/70pCH0cZuYbZrnuTSPu5HxtWUE6SEAQ51bXXCo4fe8+ZiB8QNbYWCYFv+RhvXp9WWKm&#10;bccHuh9DKSKEfYYKqhDaTEqfV2TQD2xLHL3COoMhSldK7bCLcNPIYZJMpMGa40KFLW0rym/HH6Ng&#10;vCku8+4zvU71eV+UbjfRlxqVen/rNwsQgfrwH362v7SC0Sgdw9+b+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UhkLEAAAA3QAAAA8AAAAAAAAAAAAAAAAAmAIAAGRycy9k&#10;b3ducmV2LnhtbFBLBQYAAAAABAAEAPUAAACJAwAAAAA=&#10;" filled="f" strokeweight=".25pt">
                                              <v:stroke joinstyle="miter"/>
                                            </v:oval>
                                            <v:oval id="Oval 2583" o:spid="_x0000_s2007"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YYNcUA&#10;AADdAAAADwAAAGRycy9kb3ducmV2LnhtbESPT2sCMRTE7wW/Q3iCt5pdpWu7NYoU1F6roj0+Nm//&#10;4OZlSVJ3/fZNoeBxmJnfMMv1YFpxI+cbywrSaQKCuLC64UrB6bh9fgXhA7LG1jIpuJOH9Wr0tMRc&#10;256/6HYIlYgQ9jkqqEPocil9UZNBP7UdcfRK6wyGKF0ltcM+wk0rZ0mSSYMNx4UaO/qoqbgefoyC&#10;l015eet36fdCn/dl5baZvjSo1GQ8bN5BBBrCI/zf/tQK5vM0g7838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hg1xQAAAN0AAAAPAAAAAAAAAAAAAAAAAJgCAABkcnMv&#10;ZG93bnJldi54bWxQSwUGAAAAAAQABAD1AAAAigMAAAAA&#10;" filled="f" strokeweight=".25pt">
                                              <v:stroke joinstyle="miter"/>
                                            </v:oval>
                                            <v:line id="Straight Connector 2584" o:spid="_x0000_s2008"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VLsMAAADdAAAADwAAAGRycy9kb3ducmV2LnhtbESPT2sCMRTE7wW/Q3gFbzW7FapsjVIL&#10;BfHmHzw/ktdkcfOybFJ39dMboeBxmJnfMIvV4BtxoS7WgRWUkwIEsQ6mZqvgePh5m4OICdlgE5gU&#10;XCnCajl6WWBlQs87uuyTFRnCsUIFLqW2kjJqRx7jJLTE2fsNnceUZWel6bDPcN/I96L4kB5rzgsO&#10;W/p2pM/7P6/gvF2Xrifd483arTbSu83spNT4dfj6BJFoSM/wf3tjFEyn5Qweb/ITkM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8FS7DAAAA3QAAAA8AAAAAAAAAAAAA&#10;AAAAoQIAAGRycy9kb3ducmV2LnhtbFBLBQYAAAAABAAEAPkAAACRAwAAAAA=&#10;" strokeweight=".25pt">
                                              <v:stroke joinstyle="miter"/>
                                            </v:line>
                                          </v:group>
                                          <v:group id="Group 2585" o:spid="_x0000_s2009" style="position:absolute;top:216408;width:17779;height:59108"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6hFGzCAAAA3QAAAA8A&#10;AAAAAAAAAAAAAAAAqgIAAGRycy9kb3ducmV2LnhtbFBLBQYAAAAABAAEAPoAAACZAwAAAAA=&#10;">
                                            <v:oval id="Oval 2586" o:spid="_x0000_s2010"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mMR8UA&#10;AADdAAAADwAAAGRycy9kb3ducmV2LnhtbESPW2sCMRSE3wv9D+EUfKvZrWjrahQRvLxqS/XxsDl7&#10;oZuTJYnu+u+NIPRxmJlvmPmyN424kvO1ZQXpMAFBnFtdc6ng53vz/gXCB2SNjWVScCMPy8Xryxwz&#10;bTs+0PUYShEh7DNUUIXQZlL6vCKDfmhb4ugV1hkMUbpSaoddhJtGfiTJRBqsOS5U2NK6ovzveDEK&#10;xqviNO226flT/+6K0m0m+lSjUoO3fjUDEagP/+Fne68VjEbpFB5v4hO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mYxHxQAAAN0AAAAPAAAAAAAAAAAAAAAAAJgCAABkcnMv&#10;ZG93bnJldi54bWxQSwUGAAAAAAQABAD1AAAAigMAAAAA&#10;" filled="f" strokeweight=".25pt">
                                              <v:stroke joinstyle="miter"/>
                                            </v:oval>
                                            <v:oval id="Oval 2587" o:spid="_x0000_s2011"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vZ8EA&#10;AADdAAAADwAAAGRycy9kb3ducmV2LnhtbERPy4rCMBTdC/MP4Q6401RFZ6xGkQEfW3UYXV6a2wc2&#10;NyXJ2Pr3ZiG4PJz3ct2ZWtzJ+cqygtEwAUGcWV1xoeD3vB18g/ABWWNtmRQ8yMN69dFbYqpty0e6&#10;n0IhYgj7FBWUITSplD4ryaAf2oY4crl1BkOErpDaYRvDTS3HSTKTBiuODSU29FNSdjv9GwXTTX6Z&#10;t7vR9Uv/7fPCbWf6UqFS/c9uswARqAtv8ct90Aomk3HcH9/EJ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P72fBAAAA3QAAAA8AAAAAAAAAAAAAAAAAmAIAAGRycy9kb3du&#10;cmV2LnhtbFBLBQYAAAAABAAEAPUAAACGAwAAAAA=&#10;" filled="f" strokeweight=".25pt">
                                              <v:stroke joinstyle="miter"/>
                                            </v:oval>
                                            <v:line id="Straight Connector 2588" o:spid="_x0000_s2012"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XifMIAAADdAAAADwAAAGRycy9kb3ducmV2LnhtbESPQWsCMRSE7wX/Q3iF3mp2FVpZjVIL&#10;gnirFc+P5Jksbl6WTequ/fVGEDwOM/MNs1gNvhEX6mIdWEE5LkAQ62BqtgoOv5v3GYiYkA02gUnB&#10;lSKslqOXBVYm9PxDl32yIkM4VqjApdRWUkbtyGMch5Y4e6fQeUxZdlaaDvsM942cFMWH9FhzXnDY&#10;0rcjfd7/eQXn3bp0Peke/63daSO9234elXp7Hb7mIBIN6Rl+tLdGwXQ6KeH+Jj8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TXifMIAAADdAAAADwAAAAAAAAAAAAAA&#10;AAChAgAAZHJzL2Rvd25yZXYueG1sUEsFBgAAAAAEAAQA+QAAAJADAAAAAA==&#10;" strokeweight=".25pt">
                                              <v:stroke joinstyle="miter"/>
                                            </v:line>
                                          </v:group>
                                        </v:group>
                                      </v:group>
                                    </v:group>
                                  </v:group>
                                </v:group>
                                <v:line id="Straight Connector 2589" o:spid="_x0000_s2013" style="position:absolute;flip:y;visibility:visible;mso-wrap-style:square" from="4008,4343" to="447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2DMQAAADdAAAADwAAAGRycy9kb3ducmV2LnhtbESPwWrDMBBE74X8g9hAbo0cB1rjRgkh&#10;kGIoPdjuB2ysjeXWWhlLjZ2/rwqFHoeZecPsDrPtxY1G3zlWsFknIIgbpztuFXzU58cMhA/IGnvH&#10;pOBOHg77xcMOc+0mLulWhVZECPscFZgQhlxK3xiy6NduII7e1Y0WQ5RjK/WIU4TbXqZJ8iQtdhwX&#10;DA50MtR8Vd9WwXtWl/hWlM+o6Vrg5+vFcHNRarWcjy8gAs3hP/zXLrSC7TZN4fdNf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P/YMxAAAAN0AAAAPAAAAAAAAAAAA&#10;AAAAAKECAABkcnMvZG93bnJldi54bWxQSwUGAAAAAAQABAD5AAAAkgMAAAAA&#10;" strokeweight=".5pt">
                                  <v:stroke joinstyle="miter"/>
                                </v:line>
                                <v:line id="Straight Connector 2590" o:spid="_x0000_s2014" style="position:absolute;visibility:visible;mso-wrap-style:square" from="3977,5318" to="4527,6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3VqsIAAADdAAAADwAAAGRycy9kb3ducmV2LnhtbESPQYvCMBSE7wv+h/AEb2uq3V20GkUE&#10;Qbyp3fujebbV5qUkUdt/bxaEPQ4z8w2zXHemEQ9yvrasYDJOQBAXVtdcKsjPu88ZCB+QNTaWSUFP&#10;HtarwccSM22ffKTHKZQiQthnqKAKoc2k9EVFBv3YtsTRu1hnMETpSqkdPiPcNHKaJD/SYM1xocKW&#10;thUVt9PdKMBDcvjN+/P3pUHzde3zudNXrdRo2G0WIAJ14T/8bu+1gjSdpvD3Jj4BuX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b3VqsIAAADdAAAADwAAAAAAAAAAAAAA&#10;AAChAgAAZHJzL2Rvd25yZXYueG1sUEsFBgAAAAAEAAQA+QAAAJADAAAAAA==&#10;" strokeweight=".5pt">
                                  <v:stroke joinstyle="miter"/>
                                </v:line>
                              </v:group>
                              <v:line id="Straight Connector 2591" o:spid="_x0000_s2015" style="position:absolute;flip:y;visibility:visible;mso-wrap-style:square" from="6918,4267" to="11877,4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rL48MAAADdAAAADwAAAGRycy9kb3ducmV2LnhtbESP3YrCMBSE74V9h3CEvdPUH1S6RlkE&#10;l4J4Ud0HODbHptqclCar3bc3guDlMDPfMMt1Z2txo9ZXjhWMhgkI4sLpiksFv8ftYAHCB2SNtWNS&#10;8E8e1quP3hJT7e6c0+0QShEh7FNUYEJoUil9YciiH7qGOHpn11oMUbal1C3eI9zWcpwkM2mx4rhg&#10;sKGNoeJ6+LMK9otjjrssn6Omc4aXn5Ph4qTUZ7/7/gIRqAvv8KudaQWTyXgKzzfxCc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ay+PDAAAA3QAAAA8AAAAAAAAAAAAA&#10;AAAAoQIAAGRycy9kb3ducmV2LnhtbFBLBQYAAAAABAAEAPkAAACRAwAAAAA=&#10;" strokeweight=".5pt">
                                <v:stroke joinstyle="miter"/>
                              </v:line>
                            </v:group>
                            <v:shape id="Straight Arrow Connector 2592" o:spid="_x0000_s2016" type="#_x0000_t32" style="position:absolute;left:9357;top:4450;width:0;height:15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x6ecIAAADdAAAADwAAAGRycy9kb3ducmV2LnhtbESPQWuDQBSE74X+h+UVemvWaluCySaI&#10;JOBVk96f7otK3LfibtX++26h0OMwM98w++NqBjHT5HrLCl43EQjixuqeWwXXy/llC8J5ZI2DZVLw&#10;TQ6Oh8eHPabaLlzSXPlWBAi7FBV03o+plK7pyKDb2JE4eDc7GfRBTq3UEy4BbgYZR9GHNNhzWOhw&#10;pLyj5l59GQVFP9c1vWlDeX45lS5b8LPMlHp+WrMdCE+r/w//tQutIEnid/h9E56AP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Dx6ecIAAADdAAAADwAAAAAAAAAAAAAA&#10;AAChAgAAZHJzL2Rvd25yZXYueG1sUEsFBgAAAAAEAAQA+QAAAJADAAAAAA==&#10;" strokeweight=".5pt">
                              <v:stroke endarrow="block" endarrowwidth="narrow" endarrowlength="short" joinstyle="miter"/>
                            </v:shape>
                          </v:group>
                          <v:line id="Straight Connector 2593" o:spid="_x0000_s2017" style="position:absolute;flip:x;visibility:visible;mso-wrap-style:square" from="15720,3914" to="16205,4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V7Q8UAAADdAAAADwAAAGRycy9kb3ducmV2LnhtbESPUWvCMBSF3wf+h3AF32ZqhU6qUUSY&#10;jrENpv6Aa3Ntis1NSbLa/ftlMNjj4ZzzHc5qM9hW9ORD41jBbJqBIK6cbrhWcD49Py5AhIissXVM&#10;Cr4pwGY9elhhqd2dP6k/xlokCIcSFZgYu1LKUBmyGKauI07e1XmLMUlfS+3xnuC2lXmWFdJiw2nB&#10;YEc7Q9Xt+GUVFOay7Z/ag5f77P0Vq2Z//XjLlZqMh+0SRKQh/of/2i9awXyeF/D7Jj0B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5V7Q8UAAADdAAAADwAAAAAAAAAA&#10;AAAAAAChAgAAZHJzL2Rvd25yZXYueG1sUEsFBgAAAAAEAAQA+QAAAJMDAAAAAA==&#10;" strokeweight="2.25pt">
                            <v:stroke joinstyle="miter"/>
                          </v:line>
                          <v:line id="Straight Connector 2594" o:spid="_x0000_s2018" style="position:absolute;flip:x;visibility:visible;mso-wrap-style:square" from="15720,5530" to="16205,6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ne2MUAAADdAAAADwAAAGRycy9kb3ducmV2LnhtbESPUWvCMBSF3wX/Q7jC3jRdBR2dUUTQ&#10;jaHCuv2Au+balDU3Jclq9+/NYODj4ZzzHc5qM9hW9ORD41jB4ywDQVw53XCt4PNjP30CESKyxtYx&#10;KfilAJv1eLTCQrsrv1NfxlokCIcCFZgYu0LKUBmyGGauI07exXmLMUlfS+3xmuC2lXmWLaTFhtOC&#10;wY52hqrv8scqWJivbb9sX7w8ZKc3rJrD5XzMlXqYDNtnEJGGeA//t1+1gvk8X8Lfm/QE5P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Nne2MUAAADdAAAADwAAAAAAAAAA&#10;AAAAAAChAgAAZHJzL2Rvd25yZXYueG1sUEsFBgAAAAAEAAQA+QAAAJMDAAAAAA==&#10;" strokeweight="2.25pt">
                            <v:stroke joinstyle="miter"/>
                          </v:line>
                        </v:group>
                        <v:group id="Group 2595" o:spid="_x0000_s2019" style="position:absolute;left:14722;top:4754;width:178;height:591" coordsize="17779,59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Qzd7RwwAAAN0AAAAP&#10;AAAAAAAAAAAAAAAAAKoCAABkcnMvZG93bnJldi54bWxQSwUGAAAAAAQABAD6AAAAmgMAAAAA&#10;">
                          <v:oval id="Oval 2596" o:spid="_x0000_s2020" style="position:absolute;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VG+sQA&#10;AADdAAAADwAAAGRycy9kb3ducmV2LnhtbESPW2sCMRSE3wv+h3CEvtWsSr2sRhHB2teqqI+HzdkL&#10;bk6WJLrrv28KBR+HmfmGWa47U4sHOV9ZVjAcJCCIM6srLhScjruPGQgfkDXWlknBkzysV723Jaba&#10;tvxDj0MoRISwT1FBGUKTSumzkgz6gW2Io5dbZzBE6QqpHbYRbmo5SpKJNFhxXCixoW1J2e1wNwo+&#10;N/ll3n4Nr1N93ueF2030pUKl3vvdZgEiUBde4f/2t1YwHo/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RvrEAAAA3QAAAA8AAAAAAAAAAAAAAAAAmAIAAGRycy9k&#10;b3ducmV2LnhtbFBLBQYAAAAABAAEAPUAAACJAwAAAAA=&#10;" filled="f" strokeweight=".25pt">
                            <v:stroke joinstyle="miter"/>
                          </v:oval>
                          <v:oval id="Oval 2597" o:spid="_x0000_s2021" style="position:absolute;top:41148;width:17779;height:17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5usIA&#10;AADdAAAADwAAAGRycy9kb3ducmV2LnhtbERPy2rCQBTdC/2H4Ra604kNaptmIlKwdmsstctL5uZB&#10;M3fCzNTEv3cWBZeH8863k+nFhZzvLCtYLhIQxJXVHTcKvk77+QsIH5A19pZJwZU8bIuHWY6ZtiMf&#10;6VKGRsQQ9hkqaEMYMil91ZJBv7ADceRq6wyGCF0jtcMxhptePifJWhrsODa0ONB7S9Vv+WcUrHb1&#10;+XX8WP5s9Pehbtx+rc8dKvX0OO3eQASawl387/7UCtI0jfvjm/gEZH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Fnm6wgAAAN0AAAAPAAAAAAAAAAAAAAAAAJgCAABkcnMvZG93&#10;bnJldi54bWxQSwUGAAAAAAQABAD1AAAAhwMAAAAA&#10;" filled="f" strokeweight=".25pt">
                            <v:stroke joinstyle="miter"/>
                          </v:oval>
                          <v:line id="Straight Connector 2598" o:spid="_x0000_s2022" style="position:absolute;visibility:visible;mso-wrap-style:square" from="9144,18288" to="9144,43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x0ocIAAADdAAAADwAAAGRycy9kb3ducmV2LnhtbESPQWsCMRSE74X+h/AKvdXsdsHKapRa&#10;EMSbtvT8SF6Txc3Lsonu2l9vBMHjMDPfMIvV6Ftxpj42gRWUkwIEsQ6mYavg53vzNgMRE7LBNjAp&#10;uFCE1fL5aYG1CQPv6XxIVmQIxxoVuJS6WsqoHXmMk9ARZ+8v9B5Tlr2Vpschw30r34tiKj02nBcc&#10;dvTlSB8PJ6/guFuXbiA94L+1O22kd9uPX6VeX8bPOYhEY3qE7+2tUVBVVQm3N/kJyO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Ox0ocIAAADdAAAADwAAAAAAAAAAAAAA&#10;AAChAgAAZHJzL2Rvd25yZXYueG1sUEsFBgAAAAAEAAQA+QAAAJADAAAAAA==&#10;" strokeweight=".25pt">
                            <v:stroke joinstyle="miter"/>
                          </v:line>
                        </v:group>
                      </v:group>
                      <w10:anchorlock/>
                    </v:group>
                  </w:pict>
                </mc:Fallback>
              </mc:AlternateContent>
            </w:r>
          </w:p>
        </w:tc>
      </w:tr>
      <w:tr w:rsidR="002D3BA6" w:rsidRPr="002D3BA6" w:rsidTr="002D3BA6">
        <w:tc>
          <w:tcPr>
            <w:tcW w:w="3119"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g</w:t>
            </w:r>
          </w:p>
        </w:tc>
        <w:tc>
          <w:tcPr>
            <w:tcW w:w="2977"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h</w:t>
            </w:r>
          </w:p>
        </w:tc>
        <w:tc>
          <w:tcPr>
            <w:tcW w:w="2976"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i</w:t>
            </w:r>
          </w:p>
        </w:tc>
      </w:tr>
      <w:tr w:rsidR="002D3BA6" w:rsidRPr="002D3BA6" w:rsidTr="002D3BA6">
        <w:tc>
          <w:tcPr>
            <w:tcW w:w="9072" w:type="dxa"/>
            <w:gridSpan w:val="3"/>
            <w:vAlign w:val="center"/>
          </w:tcPr>
          <w:p w:rsidR="002D3BA6" w:rsidRPr="002D3BA6" w:rsidRDefault="002D3BA6" w:rsidP="002D3BA6">
            <w:pPr>
              <w:spacing w:after="0" w:line="240" w:lineRule="auto"/>
              <w:jc w:val="both"/>
              <w:rPr>
                <w:rFonts w:ascii="Times New Roman" w:hAnsi="Times New Roman" w:cs="Times New Roman"/>
                <w:sz w:val="20"/>
                <w:szCs w:val="20"/>
              </w:rPr>
            </w:pPr>
            <w:r w:rsidRPr="002D3BA6">
              <w:rPr>
                <w:rFonts w:ascii="Times New Roman" w:hAnsi="Times New Roman" w:cs="Times New Roman"/>
                <w:sz w:val="20"/>
                <w:szCs w:val="20"/>
              </w:rPr>
              <w:t xml:space="preserve">Figura 1: Esquemas de cálculo de cimentaciones sobre bases elásticas, (adaptado de </w:t>
            </w:r>
            <w:r w:rsidRPr="002D3BA6">
              <w:rPr>
                <w:rFonts w:ascii="Times New Roman" w:hAnsi="Times New Roman" w:cs="Times New Roman"/>
                <w:sz w:val="20"/>
                <w:szCs w:val="20"/>
                <w:lang w:val="es-419"/>
              </w:rPr>
              <w:t>(NIIOSP "N. M. Guersevanov" , 1981)</w:t>
            </w:r>
            <w:r w:rsidRPr="002D3BA6">
              <w:rPr>
                <w:rFonts w:ascii="Times New Roman" w:hAnsi="Times New Roman" w:cs="Times New Roman"/>
                <w:sz w:val="20"/>
                <w:szCs w:val="20"/>
              </w:rPr>
              <w:t xml:space="preserve">): a. esquema de cálculo de edificio </w:t>
            </w:r>
            <w:proofErr w:type="spellStart"/>
            <w:r w:rsidRPr="002D3BA6">
              <w:rPr>
                <w:rFonts w:ascii="Times New Roman" w:hAnsi="Times New Roman" w:cs="Times New Roman"/>
                <w:sz w:val="20"/>
                <w:szCs w:val="20"/>
              </w:rPr>
              <w:t>aporticado</w:t>
            </w:r>
            <w:proofErr w:type="spellEnd"/>
            <w:r w:rsidRPr="002D3BA6">
              <w:rPr>
                <w:rFonts w:ascii="Times New Roman" w:hAnsi="Times New Roman" w:cs="Times New Roman"/>
                <w:sz w:val="20"/>
                <w:szCs w:val="20"/>
              </w:rPr>
              <w:t xml:space="preserve"> como viga componente, b sistema base correspondiente, c. esquema de cálculo en forma de balsa de espesor constante con cargas distribuidas en áreas aisladas rectangulares, d. ídem, para balsa con capiteles y cargas verticales uniformemente distribuidas en áreas aisladas rectangulares, e. ídem, con segmentos de gran rigidez en los lugares de los tímpanos o diafragmas, f. ídem, adicionalmente con cargas concentradas de columnas, g. ídem, discreto de una balsa rectangular en forma de parrilla en contacto directo con la base, h. ídem, de balsas rectangulares  en forma de parrilla, con apoyos elásticos discretos, i. ídem, simplificado de cálculo conjunto de la balsa y la superestructura componente </w:t>
            </w:r>
            <w:proofErr w:type="spellStart"/>
            <w:r w:rsidRPr="002D3BA6">
              <w:rPr>
                <w:rFonts w:ascii="Times New Roman" w:hAnsi="Times New Roman" w:cs="Times New Roman"/>
                <w:sz w:val="20"/>
                <w:szCs w:val="20"/>
              </w:rPr>
              <w:t>aporticada</w:t>
            </w:r>
            <w:proofErr w:type="spellEnd"/>
            <w:r w:rsidRPr="002D3BA6">
              <w:rPr>
                <w:rFonts w:ascii="Times New Roman" w:hAnsi="Times New Roman" w:cs="Times New Roman"/>
                <w:sz w:val="20"/>
                <w:szCs w:val="20"/>
              </w:rPr>
              <w:t>.</w:t>
            </w:r>
          </w:p>
        </w:tc>
      </w:tr>
    </w:tbl>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El nivel actual de elaboración  en la esfera de la matemática aplicada y las técnicas de computación, el desarrollo de los métodos de los elementos finitos, </w:t>
      </w:r>
      <w:proofErr w:type="spellStart"/>
      <w:r w:rsidRPr="002D3BA6">
        <w:rPr>
          <w:rFonts w:ascii="Times New Roman" w:hAnsi="Times New Roman" w:cs="Times New Roman"/>
          <w:sz w:val="24"/>
          <w:szCs w:val="24"/>
        </w:rPr>
        <w:t>variacionales</w:t>
      </w:r>
      <w:proofErr w:type="spellEnd"/>
      <w:r w:rsidRPr="002D3BA6">
        <w:rPr>
          <w:rFonts w:ascii="Times New Roman" w:hAnsi="Times New Roman" w:cs="Times New Roman"/>
          <w:sz w:val="24"/>
          <w:szCs w:val="24"/>
        </w:rPr>
        <w:t xml:space="preserve">-en diferencias y otros, permiten utilizar esquemas de cálculos más complejos de las obras. </w:t>
      </w:r>
      <w:r w:rsidRPr="002D3BA6">
        <w:rPr>
          <w:rFonts w:ascii="Times New Roman" w:hAnsi="Times New Roman" w:cs="Times New Roman"/>
          <w:sz w:val="24"/>
          <w:szCs w:val="24"/>
        </w:rPr>
        <w:lastRenderedPageBreak/>
        <w:t xml:space="preserve">Por ejemplo, a los edificios altos se les puede modelar como sistemas espaciales o planos, compuestos de placas, unidas entre sí por vínculos concentrados o distribuidos. Para los edificios </w:t>
      </w:r>
      <w:proofErr w:type="spellStart"/>
      <w:r w:rsidRPr="002D3BA6">
        <w:rPr>
          <w:rFonts w:ascii="Times New Roman" w:hAnsi="Times New Roman" w:cs="Times New Roman"/>
          <w:sz w:val="24"/>
          <w:szCs w:val="24"/>
        </w:rPr>
        <w:t>aporticados</w:t>
      </w:r>
      <w:proofErr w:type="spellEnd"/>
      <w:r w:rsidRPr="002D3BA6">
        <w:rPr>
          <w:rFonts w:ascii="Times New Roman" w:hAnsi="Times New Roman" w:cs="Times New Roman"/>
          <w:sz w:val="24"/>
          <w:szCs w:val="24"/>
        </w:rPr>
        <w:t xml:space="preserve"> de muchos pisos, se toma el esquema de cálculo en forma de pórticos comunes, que se apoyan sobre cimientos aislados, sobre vigas o sobre balsas.</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Una de las tareas fundamentales del cálculo de las obras sobre bases deformables consiste en determinar las reacciones de la base, así como sus valores y leyes de distribución, de las que dependen los valores de los esfuerzos en la estructura. Las cargas exteriores sobre las obras y su peso propio se trasmiten a través de los cimientos a la base. Los esfuerzos normales y tangenciales, actuantes en la base de los cimientos, representan las fuerzas de interacción entre las obras y su base. </w:t>
      </w:r>
    </w:p>
    <w:p w:rsidR="002D3BA6" w:rsidRPr="002D3BA6" w:rsidRDefault="002D3BA6" w:rsidP="002D3BA6">
      <w:pPr>
        <w:pStyle w:val="ListParagraph"/>
        <w:numPr>
          <w:ilvl w:val="0"/>
          <w:numId w:val="25"/>
        </w:numPr>
        <w:spacing w:after="0" w:line="360" w:lineRule="auto"/>
        <w:jc w:val="both"/>
        <w:rPr>
          <w:rFonts w:ascii="Times New Roman" w:hAnsi="Times New Roman" w:cs="Times New Roman"/>
          <w:b/>
          <w:sz w:val="24"/>
          <w:szCs w:val="24"/>
        </w:rPr>
      </w:pPr>
      <w:r w:rsidRPr="002D3BA6">
        <w:rPr>
          <w:rFonts w:ascii="Times New Roman" w:hAnsi="Times New Roman" w:cs="Times New Roman"/>
          <w:b/>
          <w:sz w:val="24"/>
          <w:szCs w:val="24"/>
        </w:rPr>
        <w:t>Solución de la tarea de contacto no lineal.</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Durante el cálculo de las obras a la acción de los asentamientos no uniformes, puede surgir la necesidad de la consideración del carácter no lineal de las deformaciones de los suelos, hasta la pérdida de su capacidad de carga, que se verifica en las siguientes circunstancias.</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En los suelos colapsables, expansivos, y otros con características especiales, las acciones en forma de desplazamientos verticales y horizontales aparecen como resultado de los cambios de humedad y otros efectos, y por tanto se genera un cambio de rigidez de la base, como regla, durante el período de explotación de la obra. Esto conduce a la redistribución de las presiones de contacto hasta la separación de la cimentación de la base y la ruptura de la resistencia del suelo en segmentos aislados. Las particularidades del trabajo de la obra en semejantes condiciones son tales, que el cambio de las presiones de contacto ocurre sin cambio en las cargas exteriores. En ello, el volumen general de los diagramas de los esfuerzos de contacto en cualquier estadio de las deformaciones de la base no cambian, esto es, sin considerar que la presión media bajo la base de la cimentación no supere el esfuerzo límite de linealidad de la base, R, pero para segmentos aislados de la base, la presión real puede ser nula o igual  a la capacidad de carga de la base. </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En relación con esto, no solo en ese caso sino en general, al determinar las presiones de contacto se requiere considerar la </w:t>
      </w:r>
      <w:proofErr w:type="spellStart"/>
      <w:r w:rsidRPr="002D3BA6">
        <w:rPr>
          <w:rFonts w:ascii="Times New Roman" w:hAnsi="Times New Roman" w:cs="Times New Roman"/>
          <w:sz w:val="24"/>
          <w:szCs w:val="24"/>
        </w:rPr>
        <w:t>deformabilidad</w:t>
      </w:r>
      <w:proofErr w:type="spellEnd"/>
      <w:r w:rsidRPr="002D3BA6">
        <w:rPr>
          <w:rFonts w:ascii="Times New Roman" w:hAnsi="Times New Roman" w:cs="Times New Roman"/>
          <w:sz w:val="24"/>
          <w:szCs w:val="24"/>
        </w:rPr>
        <w:t xml:space="preserve"> no lineal en todo el diapasón de las presiones actuantes sobre el suelo y la posibilidad de que existan diferentes propiedades del suelo, así como las distintas propiedades del suelo durante la carga y la descarga. En los cálculos prácticos la consideración de la no-linealidad resulta útil en el cálculo de los </w:t>
      </w:r>
      <w:r w:rsidRPr="002D3BA6">
        <w:rPr>
          <w:rFonts w:ascii="Times New Roman" w:hAnsi="Times New Roman" w:cs="Times New Roman"/>
          <w:sz w:val="24"/>
          <w:szCs w:val="24"/>
        </w:rPr>
        <w:lastRenderedPageBreak/>
        <w:t>suelos colapsables tipo II</w:t>
      </w:r>
      <w:sdt>
        <w:sdtPr>
          <w:rPr>
            <w:rFonts w:ascii="Times New Roman" w:hAnsi="Times New Roman" w:cs="Times New Roman"/>
            <w:sz w:val="24"/>
            <w:szCs w:val="24"/>
          </w:rPr>
          <w:id w:val="-811171805"/>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rPr>
            <w:instrText xml:space="preserve"> CITATION Kle87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rPr>
            <w:t xml:space="preserve"> (Klepikov, et al., 1987)</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 pero el modelo utilizado para ello, puede ser adaptado y extendido a otros casos de suelos como las arenas, en donde la diferencia entre el esfuerzo límite de linealidad (</w:t>
      </w: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m:t>
            </m:r>
          </m:sup>
        </m:sSup>
      </m:oMath>
      <w:r w:rsidRPr="002D3BA6">
        <w:rPr>
          <w:rFonts w:ascii="Times New Roman" w:hAnsi="Times New Roman" w:cs="Times New Roman"/>
          <w:sz w:val="24"/>
          <w:szCs w:val="24"/>
        </w:rPr>
        <w:t>) y la Capacidad de Carga de la base (q</w:t>
      </w:r>
      <w:r w:rsidRPr="002D3BA6">
        <w:rPr>
          <w:rFonts w:ascii="Times New Roman" w:hAnsi="Times New Roman" w:cs="Times New Roman"/>
          <w:sz w:val="24"/>
          <w:szCs w:val="24"/>
          <w:vertAlign w:val="superscript"/>
        </w:rPr>
        <w:t>*</w:t>
      </w:r>
      <w:proofErr w:type="spellStart"/>
      <w:r w:rsidRPr="002D3BA6">
        <w:rPr>
          <w:rFonts w:ascii="Times New Roman" w:hAnsi="Times New Roman" w:cs="Times New Roman"/>
          <w:sz w:val="24"/>
          <w:szCs w:val="24"/>
          <w:vertAlign w:val="subscript"/>
        </w:rPr>
        <w:t>br</w:t>
      </w:r>
      <w:proofErr w:type="spellEnd"/>
      <w:r w:rsidRPr="002D3BA6">
        <w:rPr>
          <w:rFonts w:ascii="Times New Roman" w:hAnsi="Times New Roman" w:cs="Times New Roman"/>
          <w:sz w:val="24"/>
          <w:szCs w:val="24"/>
        </w:rPr>
        <w:t>) son mayores, y por tanto, la incursión en la etapa no lineal del comportamiento de los suelos cobra mayor sentido al realizar el diseño geotécnico de las cimentaciones superficiales de las obras.</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Examinemos la acción de cargas verticales sobre la base (ver Fig. 4). Aproximaremos el diagrama de deformación de la superficie de la base a una dependencia hiperbólica de las presiones actuantes, </w:t>
      </w:r>
      <w:r w:rsidRPr="002D3BA6">
        <w:rPr>
          <w:rFonts w:ascii="Times New Roman" w:hAnsi="Times New Roman" w:cs="Times New Roman"/>
          <w:i/>
          <w:sz w:val="24"/>
          <w:szCs w:val="24"/>
        </w:rPr>
        <w:t>p</w:t>
      </w:r>
      <w:sdt>
        <w:sdtPr>
          <w:rPr>
            <w:rFonts w:ascii="Times New Roman" w:hAnsi="Times New Roman" w:cs="Times New Roman"/>
            <w:i/>
            <w:sz w:val="24"/>
            <w:szCs w:val="24"/>
          </w:rPr>
          <w:id w:val="1754088268"/>
          <w:citation/>
        </w:sdtPr>
        <w:sdtContent>
          <w:r w:rsidRPr="002D3BA6">
            <w:rPr>
              <w:rFonts w:ascii="Times New Roman" w:hAnsi="Times New Roman" w:cs="Times New Roman"/>
              <w:i/>
              <w:sz w:val="24"/>
              <w:szCs w:val="24"/>
            </w:rPr>
            <w:fldChar w:fldCharType="begin"/>
          </w:r>
          <w:r w:rsidRPr="002D3BA6">
            <w:rPr>
              <w:rFonts w:ascii="Times New Roman" w:hAnsi="Times New Roman" w:cs="Times New Roman"/>
              <w:i/>
              <w:sz w:val="24"/>
              <w:szCs w:val="24"/>
              <w:lang w:val="es-419"/>
            </w:rPr>
            <w:instrText xml:space="preserve"> CITATION Kle69 \l 1033 </w:instrText>
          </w:r>
          <w:r w:rsidRPr="002D3BA6">
            <w:rPr>
              <w:rFonts w:ascii="Times New Roman" w:hAnsi="Times New Roman" w:cs="Times New Roman"/>
              <w:i/>
              <w:sz w:val="24"/>
              <w:szCs w:val="24"/>
            </w:rPr>
            <w:fldChar w:fldCharType="separate"/>
          </w:r>
          <w:r w:rsidRPr="002D3BA6">
            <w:rPr>
              <w:rFonts w:ascii="Times New Roman" w:hAnsi="Times New Roman" w:cs="Times New Roman"/>
              <w:i/>
              <w:sz w:val="24"/>
              <w:szCs w:val="24"/>
              <w:lang w:val="es-419"/>
            </w:rPr>
            <w:t xml:space="preserve"> </w:t>
          </w:r>
          <w:r w:rsidRPr="002D3BA6">
            <w:rPr>
              <w:rFonts w:ascii="Times New Roman" w:hAnsi="Times New Roman" w:cs="Times New Roman"/>
              <w:sz w:val="24"/>
              <w:szCs w:val="24"/>
              <w:lang w:val="es-419"/>
            </w:rPr>
            <w:t>(Klepikov, 1969)</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w:t>
      </w:r>
    </w:p>
    <w:tbl>
      <w:tblPr>
        <w:tblW w:w="0" w:type="auto"/>
        <w:tblLook w:val="04A0" w:firstRow="1" w:lastRow="0" w:firstColumn="1" w:lastColumn="0" w:noHBand="0" w:noVBand="1"/>
      </w:tblPr>
      <w:tblGrid>
        <w:gridCol w:w="4381"/>
        <w:gridCol w:w="4123"/>
      </w:tblGrid>
      <w:tr w:rsidR="002D3BA6" w:rsidRPr="002D3BA6" w:rsidTr="002D3BA6">
        <w:tc>
          <w:tcPr>
            <w:tcW w:w="4675" w:type="dxa"/>
          </w:tcPr>
          <w:p w:rsidR="002D3BA6" w:rsidRPr="002D3BA6" w:rsidRDefault="002D3BA6" w:rsidP="002D3BA6">
            <w:pPr>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S=</m:t>
                </m:r>
                <m:f>
                  <m:fPr>
                    <m:ctrlPr>
                      <w:rPr>
                        <w:rFonts w:ascii="Cambria Math" w:hAnsi="Cambria Math" w:cs="Times New Roman"/>
                        <w:i/>
                        <w:sz w:val="24"/>
                        <w:szCs w:val="24"/>
                      </w:rPr>
                    </m:ctrlPr>
                  </m:fPr>
                  <m:num>
                    <m:r>
                      <w:rPr>
                        <w:rFonts w:ascii="Cambria Math" w:hAnsi="Cambria Math" w:cs="Times New Roman"/>
                        <w:sz w:val="24"/>
                        <w:szCs w:val="24"/>
                      </w:rPr>
                      <m:t>p∙</m:t>
                    </m:r>
                    <m:acc>
                      <m:accPr>
                        <m:chr m:val="̅"/>
                        <m:ctrlPr>
                          <w:rPr>
                            <w:rFonts w:ascii="Cambria Math" w:hAnsi="Cambria Math" w:cs="Times New Roman"/>
                            <w:i/>
                            <w:sz w:val="24"/>
                            <w:szCs w:val="24"/>
                          </w:rPr>
                        </m:ctrlPr>
                      </m:accPr>
                      <m:e>
                        <m:r>
                          <w:rPr>
                            <w:rFonts w:ascii="Cambria Math" w:hAnsi="Cambria Math" w:cs="Times New Roman"/>
                            <w:sz w:val="24"/>
                            <w:szCs w:val="24"/>
                          </w:rPr>
                          <m:t>S</m:t>
                        </m:r>
                      </m:e>
                    </m:acc>
                    <m:r>
                      <w:rPr>
                        <w:rFonts w:ascii="Cambria Math" w:hAnsi="Cambria Math" w:cs="Times New Roman"/>
                        <w:sz w:val="24"/>
                        <w:szCs w:val="24"/>
                      </w:rPr>
                      <m:t>∙(</m:t>
                    </m:r>
                    <m:d>
                      <m:dPr>
                        <m:ctrlPr>
                          <w:rPr>
                            <w:rFonts w:ascii="Cambria Math" w:hAnsi="Cambria Math" w:cs="Times New Roman"/>
                            <w:i/>
                            <w:sz w:val="24"/>
                            <w:szCs w:val="24"/>
                          </w:rPr>
                        </m:ctrlPr>
                      </m:dPr>
                      <m:e>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num>
                          <m:den>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m:t>
                                </m:r>
                              </m:sup>
                            </m:sSup>
                          </m:den>
                        </m:f>
                      </m:e>
                    </m:d>
                    <m:r>
                      <w:rPr>
                        <w:rFonts w:ascii="Cambria Math" w:hAnsi="Cambria Math" w:cs="Times New Roman"/>
                        <w:sz w:val="24"/>
                        <w:szCs w:val="24"/>
                      </w:rPr>
                      <m:t>-1)</m:t>
                    </m:r>
                  </m:num>
                  <m:den>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r>
                      <w:rPr>
                        <w:rFonts w:ascii="Cambria Math" w:hAnsi="Cambria Math" w:cs="Times New Roman"/>
                        <w:sz w:val="24"/>
                        <w:szCs w:val="24"/>
                      </w:rPr>
                      <m:t>-p</m:t>
                    </m:r>
                  </m:den>
                </m:f>
              </m:oMath>
            </m:oMathPara>
          </w:p>
        </w:tc>
        <w:tc>
          <w:tcPr>
            <w:tcW w:w="4675"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2)</w:t>
            </w:r>
          </w:p>
        </w:tc>
      </w:tr>
    </w:tbl>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Donde: </w:t>
      </w:r>
      <m:oMath>
        <m:acc>
          <m:accPr>
            <m:chr m:val="̅"/>
            <m:ctrlPr>
              <w:rPr>
                <w:rFonts w:ascii="Cambria Math" w:hAnsi="Cambria Math" w:cs="Times New Roman"/>
                <w:i/>
                <w:sz w:val="24"/>
                <w:szCs w:val="24"/>
              </w:rPr>
            </m:ctrlPr>
          </m:accPr>
          <m:e>
            <m:r>
              <w:rPr>
                <w:rFonts w:ascii="Cambria Math" w:hAnsi="Cambria Math" w:cs="Times New Roman"/>
                <w:sz w:val="24"/>
                <w:szCs w:val="24"/>
              </w:rPr>
              <m:t>S</m:t>
            </m:r>
          </m:e>
        </m:acc>
      </m:oMath>
      <w:r w:rsidRPr="002D3BA6">
        <w:rPr>
          <w:rFonts w:ascii="Times New Roman" w:hAnsi="Times New Roman" w:cs="Times New Roman"/>
          <w:sz w:val="24"/>
          <w:szCs w:val="24"/>
        </w:rPr>
        <w:t xml:space="preserve"> es el asentamiento de la base para una presión actuante igual al esfuerzo límite de linealidad de la base </w:t>
      </w: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lang w:val="es-419"/>
              </w:rPr>
              <m:t>'*</m:t>
            </m:r>
          </m:sup>
        </m:sSup>
      </m:oMath>
      <w:r w:rsidRPr="002D3BA6">
        <w:rPr>
          <w:rFonts w:ascii="Times New Roman" w:hAnsi="Times New Roman" w:cs="Times New Roman"/>
          <w:sz w:val="24"/>
          <w:szCs w:val="24"/>
        </w:rPr>
        <w:t>, determinado con las propiedades de cálculo de la base, correspondientes al II Estado Límite de diseño, es decir, con una probabilidad del 85% de que existan valores inferiores a las mismas</w:t>
      </w:r>
      <w:sdt>
        <w:sdtPr>
          <w:rPr>
            <w:rFonts w:ascii="Times New Roman" w:hAnsi="Times New Roman" w:cs="Times New Roman"/>
            <w:sz w:val="24"/>
            <w:szCs w:val="24"/>
          </w:rPr>
          <w:id w:val="-243570677"/>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rPr>
            <w:instrText xml:space="preserve">CITATION Que00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rPr>
            <w:t xml:space="preserve"> (Quevedo, 2000)</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oMath>
      <w:r w:rsidRPr="002D3BA6">
        <w:rPr>
          <w:rFonts w:ascii="Times New Roman" w:hAnsi="Times New Roman" w:cs="Times New Roman"/>
          <w:sz w:val="24"/>
          <w:szCs w:val="24"/>
        </w:rPr>
        <w:t xml:space="preserve"> es la resistencia límite de la base, usualmente tomada como la capacidad de carga de rotura de la base, pero en este caso determinada igualmente con las propiedades de cálculo de la base, correspondientes al II Estado Límite de diseño, para que exista consistencia entre ambos conceptos al evaluar la seguridad que se introduce en todo el proceso al determinar los coeficientes de rigidez.</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La curva “presión-asentamiento” pasa por el punto con coordenadas (</w:t>
      </w: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m:t>
            </m:r>
          </m:sup>
        </m:sSup>
        <m:r>
          <w:rPr>
            <w:rFonts w:ascii="Cambria Math" w:hAnsi="Cambria Math" w:cs="Times New Roman"/>
            <w:sz w:val="24"/>
            <w:szCs w:val="24"/>
          </w:rPr>
          <m:t>,</m:t>
        </m:r>
        <m:acc>
          <m:accPr>
            <m:chr m:val="̅"/>
            <m:ctrlPr>
              <w:rPr>
                <w:rFonts w:ascii="Cambria Math" w:hAnsi="Cambria Math" w:cs="Times New Roman"/>
                <w:i/>
                <w:sz w:val="24"/>
                <w:szCs w:val="24"/>
              </w:rPr>
            </m:ctrlPr>
          </m:accPr>
          <m:e>
            <m:r>
              <w:rPr>
                <w:rFonts w:ascii="Cambria Math" w:hAnsi="Cambria Math" w:cs="Times New Roman"/>
                <w:sz w:val="24"/>
                <w:szCs w:val="24"/>
              </w:rPr>
              <m:t>S</m:t>
            </m:r>
          </m:e>
        </m:acc>
      </m:oMath>
      <w:r w:rsidRPr="002D3BA6">
        <w:rPr>
          <w:rFonts w:ascii="Times New Roman" w:hAnsi="Times New Roman" w:cs="Times New Roman"/>
          <w:sz w:val="24"/>
          <w:szCs w:val="24"/>
        </w:rPr>
        <w:t xml:space="preserve">) e ilimitadamente se aproxima a la asíntota </w:t>
      </w:r>
      <m:oMath>
        <m:r>
          <w:rPr>
            <w:rFonts w:ascii="Cambria Math" w:hAnsi="Cambria Math" w:cs="Times New Roman"/>
            <w:sz w:val="24"/>
            <w:szCs w:val="24"/>
          </w:rPr>
          <m:t>p=</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oMath>
      <w:r w:rsidR="00CE3054">
        <w:rPr>
          <w:rFonts w:ascii="Times New Roman" w:hAnsi="Times New Roman" w:cs="Times New Roman"/>
          <w:sz w:val="24"/>
          <w:szCs w:val="24"/>
        </w:rPr>
        <w:t xml:space="preserve"> (Fig. </w:t>
      </w:r>
      <w:r w:rsidRPr="002D3BA6">
        <w:rPr>
          <w:rFonts w:ascii="Times New Roman" w:hAnsi="Times New Roman" w:cs="Times New Roman"/>
          <w:sz w:val="24"/>
          <w:szCs w:val="24"/>
        </w:rPr>
        <w:t>4).</w:t>
      </w:r>
    </w:p>
    <w:tbl>
      <w:tblPr>
        <w:tblpPr w:leftFromText="180" w:rightFromText="180" w:vertAnchor="text" w:tblpY="1"/>
        <w:tblOverlap w:val="never"/>
        <w:tblW w:w="0" w:type="auto"/>
        <w:tblLook w:val="04A0" w:firstRow="1" w:lastRow="0" w:firstColumn="1" w:lastColumn="0" w:noHBand="0" w:noVBand="1"/>
      </w:tblPr>
      <w:tblGrid>
        <w:gridCol w:w="4855"/>
      </w:tblGrid>
      <w:tr w:rsidR="002D3BA6" w:rsidRPr="002D3BA6" w:rsidTr="002D3BA6">
        <w:tc>
          <w:tcPr>
            <w:tcW w:w="4855"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mc:AlternateContent>
                <mc:Choice Requires="wpg">
                  <w:drawing>
                    <wp:inline distT="0" distB="0" distL="0" distR="0" wp14:anchorId="7F78A70D" wp14:editId="52ADA2B8">
                      <wp:extent cx="2004695" cy="1603375"/>
                      <wp:effectExtent l="0" t="0" r="14605" b="34925"/>
                      <wp:docPr id="4662" name="Group 4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04695" cy="1603375"/>
                                <a:chOff x="0" y="0"/>
                                <a:chExt cx="2004555" cy="1603168"/>
                              </a:xfrm>
                            </wpg:grpSpPr>
                            <wpg:grpSp>
                              <wpg:cNvPr id="4663" name="Group 4663"/>
                              <wpg:cNvGrpSpPr/>
                              <wpg:grpSpPr>
                                <a:xfrm>
                                  <a:off x="0" y="0"/>
                                  <a:ext cx="2004555" cy="1603168"/>
                                  <a:chOff x="0" y="0"/>
                                  <a:chExt cx="2004555" cy="1603168"/>
                                </a:xfrm>
                              </wpg:grpSpPr>
                              <wpg:grpSp>
                                <wpg:cNvPr id="4664" name="Group 4664"/>
                                <wpg:cNvGrpSpPr/>
                                <wpg:grpSpPr>
                                  <a:xfrm>
                                    <a:off x="185255" y="109253"/>
                                    <a:ext cx="1553308" cy="1471246"/>
                                    <a:chOff x="0" y="0"/>
                                    <a:chExt cx="1553308" cy="1471246"/>
                                  </a:xfrm>
                                </wpg:grpSpPr>
                                <wpg:grpSp>
                                  <wpg:cNvPr id="4665" name="Group 4665"/>
                                  <wpg:cNvGrpSpPr/>
                                  <wpg:grpSpPr>
                                    <a:xfrm>
                                      <a:off x="0" y="0"/>
                                      <a:ext cx="1553308" cy="1471246"/>
                                      <a:chOff x="0" y="0"/>
                                      <a:chExt cx="1553308" cy="1471246"/>
                                    </a:xfrm>
                                  </wpg:grpSpPr>
                                  <wps:wsp>
                                    <wps:cNvPr id="4666" name="Straight Arrow Connector 1"/>
                                    <wps:cNvCnPr/>
                                    <wps:spPr>
                                      <a:xfrm>
                                        <a:off x="0" y="80752"/>
                                        <a:ext cx="155330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67" name="Straight Arrow Connector 2"/>
                                    <wps:cNvCnPr/>
                                    <wps:spPr>
                                      <a:xfrm>
                                        <a:off x="71252" y="0"/>
                                        <a:ext cx="0" cy="147124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68" name="Freeform 3"/>
                                    <wps:cNvSpPr/>
                                    <wps:spPr>
                                      <a:xfrm>
                                        <a:off x="71252" y="87877"/>
                                        <a:ext cx="1254369" cy="1283677"/>
                                      </a:xfrm>
                                      <a:custGeom>
                                        <a:avLst/>
                                        <a:gdLst>
                                          <a:gd name="connsiteX0" fmla="*/ 0 w 1254369"/>
                                          <a:gd name="connsiteY0" fmla="*/ 0 h 1283677"/>
                                          <a:gd name="connsiteX1" fmla="*/ 369277 w 1254369"/>
                                          <a:gd name="connsiteY1" fmla="*/ 93784 h 1283677"/>
                                          <a:gd name="connsiteX2" fmla="*/ 820615 w 1254369"/>
                                          <a:gd name="connsiteY2" fmla="*/ 216877 h 1283677"/>
                                          <a:gd name="connsiteX3" fmla="*/ 1160584 w 1254369"/>
                                          <a:gd name="connsiteY3" fmla="*/ 492369 h 1283677"/>
                                          <a:gd name="connsiteX4" fmla="*/ 1236784 w 1254369"/>
                                          <a:gd name="connsiteY4" fmla="*/ 978877 h 1283677"/>
                                          <a:gd name="connsiteX5" fmla="*/ 1254369 w 1254369"/>
                                          <a:gd name="connsiteY5" fmla="*/ 1283677 h 1283677"/>
                                          <a:gd name="connsiteX0" fmla="*/ 0 w 1254369"/>
                                          <a:gd name="connsiteY0" fmla="*/ 0 h 1283677"/>
                                          <a:gd name="connsiteX1" fmla="*/ 386864 w 1254369"/>
                                          <a:gd name="connsiteY1" fmla="*/ 93784 h 1283677"/>
                                          <a:gd name="connsiteX2" fmla="*/ 820615 w 1254369"/>
                                          <a:gd name="connsiteY2" fmla="*/ 216877 h 1283677"/>
                                          <a:gd name="connsiteX3" fmla="*/ 1160584 w 1254369"/>
                                          <a:gd name="connsiteY3" fmla="*/ 492369 h 1283677"/>
                                          <a:gd name="connsiteX4" fmla="*/ 1236784 w 1254369"/>
                                          <a:gd name="connsiteY4" fmla="*/ 978877 h 1283677"/>
                                          <a:gd name="connsiteX5" fmla="*/ 1254369 w 1254369"/>
                                          <a:gd name="connsiteY5" fmla="*/ 1283677 h 1283677"/>
                                          <a:gd name="connsiteX0" fmla="*/ 0 w 1254369"/>
                                          <a:gd name="connsiteY0" fmla="*/ 0 h 1283677"/>
                                          <a:gd name="connsiteX1" fmla="*/ 386864 w 1254369"/>
                                          <a:gd name="connsiteY1" fmla="*/ 93784 h 1283677"/>
                                          <a:gd name="connsiteX2" fmla="*/ 820615 w 1254369"/>
                                          <a:gd name="connsiteY2" fmla="*/ 216877 h 1283677"/>
                                          <a:gd name="connsiteX3" fmla="*/ 1160584 w 1254369"/>
                                          <a:gd name="connsiteY3" fmla="*/ 492369 h 1283677"/>
                                          <a:gd name="connsiteX4" fmla="*/ 1236784 w 1254369"/>
                                          <a:gd name="connsiteY4" fmla="*/ 978877 h 1283677"/>
                                          <a:gd name="connsiteX5" fmla="*/ 1254369 w 1254369"/>
                                          <a:gd name="connsiteY5" fmla="*/ 1283677 h 12836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4369" h="1283677">
                                            <a:moveTo>
                                              <a:pt x="0" y="0"/>
                                            </a:moveTo>
                                            <a:lnTo>
                                              <a:pt x="386864" y="93784"/>
                                            </a:lnTo>
                                            <a:lnTo>
                                              <a:pt x="820615" y="216877"/>
                                            </a:lnTo>
                                            <a:cubicBezTo>
                                              <a:pt x="949568" y="283308"/>
                                              <a:pt x="1091223" y="365369"/>
                                              <a:pt x="1160584" y="492369"/>
                                            </a:cubicBezTo>
                                            <a:cubicBezTo>
                                              <a:pt x="1229946" y="619369"/>
                                              <a:pt x="1221153" y="846992"/>
                                              <a:pt x="1236784" y="978877"/>
                                            </a:cubicBezTo>
                                            <a:cubicBezTo>
                                              <a:pt x="1252415" y="1110762"/>
                                              <a:pt x="1253392" y="1197219"/>
                                              <a:pt x="1254369" y="1283677"/>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69" name="Straight Connector 4"/>
                                    <wps:cNvCnPr/>
                                    <wps:spPr>
                                      <a:xfrm flipV="1">
                                        <a:off x="869274" y="87877"/>
                                        <a:ext cx="0" cy="216877"/>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670" name="Straight Connector 5"/>
                                    <wps:cNvCnPr/>
                                    <wps:spPr>
                                      <a:xfrm flipH="1">
                                        <a:off x="71252" y="304008"/>
                                        <a:ext cx="797169"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671" name="Straight Connector 6"/>
                                    <wps:cNvCnPr/>
                                    <wps:spPr>
                                      <a:xfrm flipH="1" flipV="1">
                                        <a:off x="1363287" y="87877"/>
                                        <a:ext cx="0" cy="128333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672" name="Straight Connector 7"/>
                                    <wps:cNvCnPr/>
                                    <wps:spPr>
                                      <a:xfrm flipH="1" flipV="1">
                                        <a:off x="1261157" y="87824"/>
                                        <a:ext cx="0" cy="55619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673" name="Straight Connector 8"/>
                                    <wps:cNvCnPr/>
                                    <wps:spPr>
                                      <a:xfrm flipH="1" flipV="1">
                                        <a:off x="64127" y="567640"/>
                                        <a:ext cx="1195168" cy="105507"/>
                                      </a:xfrm>
                                      <a:prstGeom prst="line">
                                        <a:avLst/>
                                      </a:prstGeom>
                                      <a:ln w="127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4674" name="Straight Connector 9"/>
                                    <wps:cNvCnPr/>
                                    <wps:spPr>
                                      <a:xfrm>
                                        <a:off x="71252" y="87877"/>
                                        <a:ext cx="1195070" cy="586056"/>
                                      </a:xfrm>
                                      <a:prstGeom prst="line">
                                        <a:avLst/>
                                      </a:prstGeom>
                                      <a:ln w="6350"/>
                                    </wps:spPr>
                                    <wps:style>
                                      <a:lnRef idx="1">
                                        <a:schemeClr val="accent1"/>
                                      </a:lnRef>
                                      <a:fillRef idx="0">
                                        <a:schemeClr val="accent1"/>
                                      </a:fillRef>
                                      <a:effectRef idx="0">
                                        <a:schemeClr val="accent1"/>
                                      </a:effectRef>
                                      <a:fontRef idx="minor">
                                        <a:schemeClr val="tx1"/>
                                      </a:fontRef>
                                    </wps:style>
                                    <wps:bodyPr/>
                                  </wps:wsp>
                                  <wps:wsp>
                                    <wps:cNvPr id="4675" name="Freeform 12"/>
                                    <wps:cNvSpPr/>
                                    <wps:spPr>
                                      <a:xfrm>
                                        <a:off x="68877" y="178130"/>
                                        <a:ext cx="192380" cy="85535"/>
                                      </a:xfrm>
                                      <a:custGeom>
                                        <a:avLst/>
                                        <a:gdLst>
                                          <a:gd name="connsiteX0" fmla="*/ 0 w 180505"/>
                                          <a:gd name="connsiteY0" fmla="*/ 73627 h 73676"/>
                                          <a:gd name="connsiteX1" fmla="*/ 109253 w 180505"/>
                                          <a:gd name="connsiteY1" fmla="*/ 61752 h 73676"/>
                                          <a:gd name="connsiteX2" fmla="*/ 180505 w 180505"/>
                                          <a:gd name="connsiteY2" fmla="*/ 0 h 73676"/>
                                          <a:gd name="connsiteX3" fmla="*/ 180505 w 180505"/>
                                          <a:gd name="connsiteY3" fmla="*/ 0 h 73676"/>
                                        </a:gdLst>
                                        <a:ahLst/>
                                        <a:cxnLst>
                                          <a:cxn ang="0">
                                            <a:pos x="connsiteX0" y="connsiteY0"/>
                                          </a:cxn>
                                          <a:cxn ang="0">
                                            <a:pos x="connsiteX1" y="connsiteY1"/>
                                          </a:cxn>
                                          <a:cxn ang="0">
                                            <a:pos x="connsiteX2" y="connsiteY2"/>
                                          </a:cxn>
                                          <a:cxn ang="0">
                                            <a:pos x="connsiteX3" y="connsiteY3"/>
                                          </a:cxn>
                                        </a:cxnLst>
                                        <a:rect l="l" t="t" r="r" b="b"/>
                                        <a:pathLst>
                                          <a:path w="180505" h="73676">
                                            <a:moveTo>
                                              <a:pt x="0" y="73627"/>
                                            </a:moveTo>
                                            <a:cubicBezTo>
                                              <a:pt x="39584" y="73825"/>
                                              <a:pt x="79169" y="74023"/>
                                              <a:pt x="109253" y="61752"/>
                                            </a:cubicBezTo>
                                            <a:cubicBezTo>
                                              <a:pt x="139337" y="49481"/>
                                              <a:pt x="180505" y="0"/>
                                              <a:pt x="180505" y="0"/>
                                            </a:cubicBezTo>
                                            <a:lnTo>
                                              <a:pt x="180505" y="0"/>
                                            </a:lnTo>
                                          </a:path>
                                        </a:pathLst>
                                      </a:custGeom>
                                      <a:no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76" name="Freeform 13"/>
                                    <wps:cNvSpPr/>
                                    <wps:spPr>
                                      <a:xfrm>
                                        <a:off x="71252" y="589016"/>
                                        <a:ext cx="192380" cy="85535"/>
                                      </a:xfrm>
                                      <a:custGeom>
                                        <a:avLst/>
                                        <a:gdLst>
                                          <a:gd name="connsiteX0" fmla="*/ 0 w 180505"/>
                                          <a:gd name="connsiteY0" fmla="*/ 73627 h 73676"/>
                                          <a:gd name="connsiteX1" fmla="*/ 109253 w 180505"/>
                                          <a:gd name="connsiteY1" fmla="*/ 61752 h 73676"/>
                                          <a:gd name="connsiteX2" fmla="*/ 180505 w 180505"/>
                                          <a:gd name="connsiteY2" fmla="*/ 0 h 73676"/>
                                          <a:gd name="connsiteX3" fmla="*/ 180505 w 180505"/>
                                          <a:gd name="connsiteY3" fmla="*/ 0 h 73676"/>
                                        </a:gdLst>
                                        <a:ahLst/>
                                        <a:cxnLst>
                                          <a:cxn ang="0">
                                            <a:pos x="connsiteX0" y="connsiteY0"/>
                                          </a:cxn>
                                          <a:cxn ang="0">
                                            <a:pos x="connsiteX1" y="connsiteY1"/>
                                          </a:cxn>
                                          <a:cxn ang="0">
                                            <a:pos x="connsiteX2" y="connsiteY2"/>
                                          </a:cxn>
                                          <a:cxn ang="0">
                                            <a:pos x="connsiteX3" y="connsiteY3"/>
                                          </a:cxn>
                                        </a:cxnLst>
                                        <a:rect l="l" t="t" r="r" b="b"/>
                                        <a:pathLst>
                                          <a:path w="180505" h="73676">
                                            <a:moveTo>
                                              <a:pt x="0" y="73627"/>
                                            </a:moveTo>
                                            <a:cubicBezTo>
                                              <a:pt x="39584" y="73825"/>
                                              <a:pt x="79169" y="74023"/>
                                              <a:pt x="109253" y="61752"/>
                                            </a:cubicBezTo>
                                            <a:cubicBezTo>
                                              <a:pt x="139337" y="49481"/>
                                              <a:pt x="180505" y="0"/>
                                              <a:pt x="180505" y="0"/>
                                            </a:cubicBezTo>
                                            <a:lnTo>
                                              <a:pt x="180505" y="0"/>
                                            </a:lnTo>
                                          </a:path>
                                        </a:pathLst>
                                      </a:custGeom>
                                      <a:no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677" name="Text Box 15"/>
                                  <wps:cNvSpPr txBox="1"/>
                                  <wps:spPr>
                                    <a:xfrm>
                                      <a:off x="166255" y="156754"/>
                                      <a:ext cx="168630" cy="171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3BA6" w:rsidRDefault="002D3BA6" w:rsidP="002D3BA6">
                                        <m:oMathPara>
                                          <m:oMath>
                                            <m:r>
                                              <w:rPr>
                                                <w:rFonts w:ascii="Cambria Math" w:hAnsi="Cambria Math"/>
                                              </w:rPr>
                                              <m:t>α</m:t>
                                            </m:r>
                                          </m:oMath>
                                        </m:oMathPara>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678" name="Text Box 16"/>
                                  <wps:cNvSpPr txBox="1"/>
                                  <wps:spPr>
                                    <a:xfrm>
                                      <a:off x="130629" y="615142"/>
                                      <a:ext cx="168630" cy="171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3BA6" w:rsidRDefault="002D3BA6" w:rsidP="002D3BA6">
                                        <m:oMathPara>
                                          <m:oMath>
                                            <m:r>
                                              <w:rPr>
                                                <w:rFonts w:ascii="Cambria Math" w:eastAsiaTheme="minorEastAsia" w:hAnsi="Cambria Math"/>
                                                <w:noProof/>
                                              </w:rPr>
                                              <m:t>β</m:t>
                                            </m:r>
                                          </m:oMath>
                                        </m:oMathPara>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4679" name="Text Box 18"/>
                                <wps:cNvSpPr txBox="1"/>
                                <wps:spPr>
                                  <a:xfrm>
                                    <a:off x="1273035" y="0"/>
                                    <a:ext cx="372885" cy="197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3BA6" w:rsidRDefault="002D3BA6" w:rsidP="002D3BA6">
                                      <m:oMathPara>
                                        <m:oMath>
                                          <m:sSubSup>
                                            <m:sSubSupPr>
                                              <m:ctrlPr>
                                                <w:rPr>
                                                  <w:rFonts w:ascii="Cambria Math" w:hAnsi="Cambria Math"/>
                                                  <w:i/>
                                                </w:rPr>
                                              </m:ctrlPr>
                                            </m:sSubSupPr>
                                            <m:e>
                                              <m:r>
                                                <w:rPr>
                                                  <w:rFonts w:ascii="Cambria Math" w:hAnsi="Cambria Math"/>
                                                </w:rPr>
                                                <m:t>q</m:t>
                                              </m:r>
                                            </m:e>
                                            <m:sub>
                                              <m:r>
                                                <w:rPr>
                                                  <w:rFonts w:ascii="Cambria Math" w:hAnsi="Cambria Math"/>
                                                </w:rPr>
                                                <m:t>br_II</m:t>
                                              </m:r>
                                            </m:sub>
                                            <m:sup>
                                              <m:r>
                                                <w:rPr>
                                                  <w:rFonts w:ascii="Cambria Math" w:hAnsi="Cambria Math"/>
                                                </w:rPr>
                                                <m:t>*</m:t>
                                              </m:r>
                                            </m:sup>
                                          </m:sSubSup>
                                        </m:oMath>
                                      </m:oMathPara>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680" name="Text Box 19"/>
                                <wps:cNvSpPr txBox="1"/>
                                <wps:spPr>
                                  <a:xfrm>
                                    <a:off x="904900" y="49876"/>
                                    <a:ext cx="372885" cy="197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3BA6" w:rsidRDefault="002D3BA6" w:rsidP="002D3BA6">
                                      <m:oMathPara>
                                        <m:oMath>
                                          <m:sSup>
                                            <m:sSupPr>
                                              <m:ctrlPr>
                                                <w:rPr>
                                                  <w:rFonts w:ascii="Cambria Math" w:hAnsi="Cambria Math"/>
                                                  <w:i/>
                                                </w:rPr>
                                              </m:ctrlPr>
                                            </m:sSupPr>
                                            <m:e>
                                              <m:r>
                                                <w:rPr>
                                                  <w:rFonts w:ascii="Cambria Math" w:hAnsi="Cambria Math"/>
                                                </w:rPr>
                                                <m:t>R</m:t>
                                              </m:r>
                                            </m:e>
                                            <m:sup>
                                              <m:r>
                                                <w:rPr>
                                                  <w:rFonts w:ascii="Cambria Math" w:hAnsi="Cambria Math"/>
                                                </w:rPr>
                                                <m:t>'*</m:t>
                                              </m:r>
                                            </m:sup>
                                          </m:sSup>
                                        </m:oMath>
                                      </m:oMathPara>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681" name="Text Box 20"/>
                                <wps:cNvSpPr txBox="1"/>
                                <wps:spPr>
                                  <a:xfrm>
                                    <a:off x="0" y="337259"/>
                                    <a:ext cx="372885" cy="197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3BA6" w:rsidRDefault="002D3BA6" w:rsidP="002D3BA6">
                                      <m:oMathPara>
                                        <m:oMath>
                                          <m:acc>
                                            <m:accPr>
                                              <m:chr m:val="̅"/>
                                              <m:ctrlPr>
                                                <w:rPr>
                                                  <w:rFonts w:ascii="Cambria Math" w:hAnsi="Cambria Math"/>
                                                  <w:i/>
                                                </w:rPr>
                                              </m:ctrlPr>
                                            </m:accPr>
                                            <m:e>
                                              <m:r>
                                                <w:rPr>
                                                  <w:rFonts w:ascii="Cambria Math" w:hAnsi="Cambria Math"/>
                                                </w:rPr>
                                                <m:t>S</m:t>
                                              </m:r>
                                            </m:e>
                                          </m:acc>
                                        </m:oMath>
                                      </m:oMathPara>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682" name="Text Box 21"/>
                                <wps:cNvSpPr txBox="1"/>
                                <wps:spPr>
                                  <a:xfrm>
                                    <a:off x="1631670" y="71252"/>
                                    <a:ext cx="372885" cy="197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3BA6" w:rsidRDefault="002D3BA6" w:rsidP="002D3BA6">
                                      <m:oMathPara>
                                        <m:oMath>
                                          <m:r>
                                            <w:rPr>
                                              <w:rFonts w:ascii="Cambria Math" w:hAnsi="Cambria Math"/>
                                            </w:rPr>
                                            <m:t>p</m:t>
                                          </m:r>
                                        </m:oMath>
                                      </m:oMathPara>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683" name="Text Box 22"/>
                                <wps:cNvSpPr txBox="1"/>
                                <wps:spPr>
                                  <a:xfrm>
                                    <a:off x="0" y="1406038"/>
                                    <a:ext cx="372885" cy="197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3BA6" w:rsidRDefault="002D3BA6" w:rsidP="002D3BA6">
                                      <m:oMathPara>
                                        <m:oMath>
                                          <m:r>
                                            <w:rPr>
                                              <w:rFonts w:ascii="Cambria Math" w:hAnsi="Cambria Math"/>
                                            </w:rPr>
                                            <m:t>S</m:t>
                                          </m:r>
                                        </m:oMath>
                                      </m:oMathPara>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s:wsp>
                              <wps:cNvPr id="4684" name="Text Box 4684"/>
                              <wps:cNvSpPr txBox="1"/>
                              <wps:spPr>
                                <a:xfrm>
                                  <a:off x="1037903" y="356259"/>
                                  <a:ext cx="372793" cy="1970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3BA6" w:rsidRPr="00D358FA" w:rsidRDefault="002D3BA6" w:rsidP="002D3BA6">
                                    <w:pPr>
                                      <w:rPr>
                                        <w:sz w:val="18"/>
                                        <w:szCs w:val="18"/>
                                      </w:rPr>
                                    </w:pPr>
                                    <m:oMathPara>
                                      <m:oMath>
                                        <m:r>
                                          <w:rPr>
                                            <w:rFonts w:ascii="Cambria Math" w:hAnsi="Cambria Math"/>
                                            <w:sz w:val="18"/>
                                            <w:szCs w:val="18"/>
                                          </w:rPr>
                                          <m:t>1</m:t>
                                        </m:r>
                                      </m:oMath>
                                    </m:oMathPara>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685" name="Text Box 4685"/>
                              <wps:cNvSpPr txBox="1"/>
                              <wps:spPr>
                                <a:xfrm>
                                  <a:off x="693519" y="612767"/>
                                  <a:ext cx="372793" cy="1970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3BA6" w:rsidRPr="00D358FA" w:rsidRDefault="002D3BA6" w:rsidP="002D3BA6">
                                    <w:pPr>
                                      <w:rPr>
                                        <w:sz w:val="18"/>
                                        <w:szCs w:val="18"/>
                                      </w:rPr>
                                    </w:pPr>
                                    <m:oMathPara>
                                      <m:oMath>
                                        <m:r>
                                          <w:rPr>
                                            <w:rFonts w:ascii="Cambria Math" w:hAnsi="Cambria Math"/>
                                            <w:sz w:val="18"/>
                                            <w:szCs w:val="18"/>
                                          </w:rPr>
                                          <m:t>2</m:t>
                                        </m:r>
                                      </m:oMath>
                                    </m:oMathPara>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7F78A70D" id="Group 4662" o:spid="_x0000_s2023" style="width:157.85pt;height:126.25pt;mso-position-horizontal-relative:char;mso-position-vertical-relative:line" coordsize="20045,16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">
                      <v:group id="Group 4663" o:spid="_x0000_s2024" style="position:absolute;width:20045;height:16031" coordsize="20045,160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2JXf8YAAADdAAAADwAAAGRycy9kb3ducmV2LnhtbESPQWvCQBSE74L/YXkF&#10;b7qJ2lBSVxGp4kEK1YJ4e2SfSTD7NmS3Sfz3riD0OMzMN8xi1ZtKtNS40rKCeBKBIM6sLjlX8Hva&#10;jj9AOI+ssbJMCu7kYLUcDhaYatvxD7VHn4sAYZeigsL7OpXSZQUZdBNbEwfvahuDPsgml7rBLsBN&#10;JadRlEiDJYeFAmvaFJTdjn9Gwa7Dbj2Lv9rD7bq5X07v3+dDTEqN3vr1JwhPvf8Pv9p7rWCeJD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ld/xgAAAN0A&#10;AAAPAAAAAAAAAAAAAAAAAKoCAABkcnMvZG93bnJldi54bWxQSwUGAAAAAAQABAD6AAAAnQMAAAAA&#10;">
                        <v:group id="Group 4664" o:spid="_x0000_s2025" style="position:absolute;left:1852;top:1092;width:15533;height:14712" coordsize="15533,14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IvPC8YAAADdAAAADwAAAGRycy9kb3ducmV2LnhtbESPQWvCQBSE7wX/w/KE&#10;3uomaoNEVxHR0oMUqoJ4e2SfSTD7NmTXJP77riD0OMzMN8xi1ZtKtNS40rKCeBSBIM6sLjlXcDru&#10;PmYgnEfWWFkmBQ9ysFoO3haYatvxL7UHn4sAYZeigsL7OpXSZQUZdCNbEwfvahuDPsgml7rBLsBN&#10;JcdRlEiDJYeFAmvaFJTdDnej4KvDbj2Jt+3+dt08LsfPn/M+JqXeh/16DsJT7//Dr/a3VjBNki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i88LxgAAAN0A&#10;AAAPAAAAAAAAAAAAAAAAAKoCAABkcnMvZG93bnJldi54bWxQSwUGAAAAAAQABAD6AAAAnQMAAAAA&#10;">
                          <v:group id="Group 4665" o:spid="_x0000_s2026" style="position:absolute;width:15533;height:14712" coordsize="15533,14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8dqkMYAAADdAAAADwAAAGRycy9kb3ducmV2LnhtbESPQWvCQBSE7wX/w/KE&#10;3uomWoNEVxGppQcRqoJ4e2SfSTD7NmS3Sfz3riD0OMzMN8xi1ZtKtNS40rKCeBSBIM6sLjlXcDpu&#10;P2YgnEfWWFkmBXdysFoO3haYatvxL7UHn4sAYZeigsL7OpXSZQUZdCNbEwfvahuDPsgml7rBLsBN&#10;JcdRlEiDJYeFAmvaFJTdDn9GwXeH3XoSf7W723Vzvxyn+/MuJqXeh/16DsJT7//Dr/aPVvCZJF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x2qQxgAAAN0A&#10;AAAPAAAAAAAAAAAAAAAAAKoCAABkcnMvZG93bnJldi54bWxQSwUGAAAAAAQABAD6AAAAnQMAAAAA&#10;">
                            <v:shape id="Straight Arrow Connector 1" o:spid="_x0000_s2027" type="#_x0000_t32" style="position:absolute;top:807;width:155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YV/8cAAADdAAAADwAAAGRycy9kb3ducmV2LnhtbESPT2sCMRTE7wW/Q3hCL0WzWhvLapQi&#10;SP3Ti9pCj4/Nc3dx87Jsoq7f3giFHoeZ+Q0znbe2EhdqfOlYw6CfgCDOnCk51/B9WPbeQfiAbLBy&#10;TBpu5GE+6zxNMTXuyju67EMuIoR9ihqKEOpUSp8VZNH3XU0cvaNrLIYom1yaBq8Rbis5TBIlLZYc&#10;FwqsaVFQdtqfrYbF63jz87IefSr84rDl4Wr9tvnV+rnbfkxABGrDf/ivvTIaRkopeLy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hX/xwAAAN0AAAAPAAAAAAAA&#10;AAAAAAAAAKECAABkcnMvZG93bnJldi54bWxQSwUGAAAAAAQABAD5AAAAlQMAAAAA&#10;" strokecolor="#4579b8 [3044]">
                              <v:stroke endarrow="block"/>
                            </v:shape>
                            <v:shape id="Straight Arrow Connector 2" o:spid="_x0000_s2028" type="#_x0000_t32" style="position:absolute;left:712;width:0;height:147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wZMcAAADdAAAADwAAAGRycy9kb3ducmV2LnhtbESPT2vCQBTE74LfYXlCL8Vsam0iqasU&#10;QarWi//A4yP7moRm34bsqum37woFj8PM/IaZzjtTiyu1rrKs4CWKQRDnVldcKDgelsMJCOeRNdaW&#10;ScEvOZjP+r0pZtreeEfXvS9EgLDLUEHpfZNJ6fKSDLrINsTB+7atQR9kW0jd4i3ATS1HcZxIgxWH&#10;hRIbWpSU/+wvRsHiNd2cntfjzwS37L94tFq/bc5KPQ26j3cQnjr/CP+3V1rBOElSuL8JT0D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SrBkxwAAAN0AAAAPAAAAAAAA&#10;AAAAAAAAAKECAABkcnMvZG93bnJldi54bWxQSwUGAAAAAAQABAD5AAAAlQMAAAAA&#10;" strokecolor="#4579b8 [3044]">
                              <v:stroke endarrow="block"/>
                            </v:shape>
                            <v:shape id="Freeform 3" o:spid="_x0000_s2029" style="position:absolute;left:712;top:878;width:12544;height:12837;visibility:visible;mso-wrap-style:square;v-text-anchor:middle" coordsize="1254369,12836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ijsIA&#10;AADdAAAADwAAAGRycy9kb3ducmV2LnhtbERPS2vCQBC+C/0PyxR6001LCRJdRS2B1psv8DhkxySY&#10;nQ3ZrW77651DoceP7z1fJtepGw2h9WzgdZKBIq68bbk2cDyU4ymoEJEtdp7JwA8FWC6eRnMsrL/z&#10;jm77WCsJ4VCggSbGvtA6VA05DBPfEwt38YPDKHCotR3wLuGu029ZlmuHLUtDgz1tGqqu+29n4P1Q&#10;bc/rNv3Sbr1J0zKeyq+PzpiX57SagYqU4r/4z/1pxZfnMlfeyBP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8aKOwgAAAN0AAAAPAAAAAAAAAAAAAAAAAJgCAABkcnMvZG93&#10;bnJldi54bWxQSwUGAAAAAAQABAD1AAAAhwMAAAAA&#10;" path="m,l386864,93784,820615,216877v128953,66431,270608,148492,339969,275492c1229946,619369,1221153,846992,1236784,978877v15631,131885,16608,218342,17585,304800e" filled="f" strokecolor="#243f60 [1604]" strokeweight="2pt">
                              <v:path arrowok="t" o:connecttype="custom" o:connectlocs="0,0;386864,93784;820615,216877;1160584,492369;1236784,978877;1254369,1283677" o:connectangles="0,0,0,0,0,0"/>
                            </v:shape>
                            <v:line id="Straight Connector 4" o:spid="_x0000_s2030" style="position:absolute;flip:y;visibility:visible;mso-wrap-style:square" from="8692,878" to="8692,3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YscYAAADdAAAADwAAAGRycy9kb3ducmV2LnhtbESPQWvCQBSE70L/w/IKvdWNUmIbs5Fi&#10;afFQFaPg9ZF9ZkOzb0N2q/Hfu4WCx2FmvmHyxWBbcabeN44VTMYJCOLK6YZrBYf95/MrCB+QNbaO&#10;ScGVPCyKh1GOmXYX3tG5DLWIEPYZKjAhdJmUvjJk0Y9dRxy9k+sthij7WuoeLxFuWzlNklRabDgu&#10;GOxoaaj6KX+tgjKxRn6v6+PwsetWX+1kOztutko9PQ7vcxCBhnAP/7dXWsFLmr7B35v4BGR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FGLHGAAAA3QAAAA8AAAAAAAAA&#10;AAAAAAAAoQIAAGRycy9kb3ducmV2LnhtbFBLBQYAAAAABAAEAPkAAACUAwAAAAA=&#10;" strokecolor="#4579b8 [3044]">
                              <v:stroke dashstyle="dash"/>
                            </v:line>
                            <v:line id="Straight Connector 5" o:spid="_x0000_s2031" style="position:absolute;flip:x;visibility:visible;mso-wrap-style:square" from="712,3040" to="8684,3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Yn8cMAAADdAAAADwAAAGRycy9kb3ducmV2LnhtbERPz2vCMBS+D/wfwhN2m6lD2lGNIg6l&#10;h21iJ3h9NM+m2LyUJtbuv18Ogx0/vt+rzWhbMVDvG8cK5rMEBHHldMO1gvP3/uUNhA/IGlvHpOCH&#10;PGzWk6cV5to9+ERDGWoRQ9jnqMCE0OVS+sqQRT9zHXHkrq63GCLsa6l7fMRw28rXJEmlxYZjg8GO&#10;doaqW3m3CsrEGvnxWV/G91NXHNr5Mbt8HZV6no7bJYhAY/gX/7kLrWCRZnF/fBOf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mJ/HDAAAA3QAAAA8AAAAAAAAAAAAA&#10;AAAAoQIAAGRycy9kb3ducmV2LnhtbFBLBQYAAAAABAAEAPkAAACRAwAAAAA=&#10;" strokecolor="#4579b8 [3044]">
                              <v:stroke dashstyle="dash"/>
                            </v:line>
                            <v:line id="Straight Connector 6" o:spid="_x0000_s2032" style="position:absolute;flip:x y;visibility:visible;mso-wrap-style:square" from="13632,878" to="13632,13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zPfMYAAADdAAAADwAAAGRycy9kb3ducmV2LnhtbESPQWvCQBSE74L/YXlCL1I30WJL6ioi&#10;BCr0UuPB4yP7ko1m34bsVtN/7xYEj8PMfMOsNoNtxZV63zhWkM4SEMSl0w3XCo5F/voBwgdkja1j&#10;UvBHHjbr8WiFmXY3/qHrIdQiQthnqMCE0GVS+tKQRT9zHXH0KtdbDFH2tdQ93iLctnKeJEtpseG4&#10;YLCjnaHycvi1Cs7FKTXVd5IX03qfL1yo5ou8UuplMmw/QQQawjP8aH9pBW/L9xT+38Qn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cz3zGAAAA3QAAAA8AAAAAAAAA&#10;AAAAAAAAoQIAAGRycy9kb3ducmV2LnhtbFBLBQYAAAAABAAEAPkAAACUAwAAAAA=&#10;" strokecolor="#4579b8 [3044]">
                              <v:stroke dashstyle="dash"/>
                            </v:line>
                            <v:line id="Straight Connector 7" o:spid="_x0000_s2033" style="position:absolute;flip:x y;visibility:visible;mso-wrap-style:square" from="12611,878" to="12611,6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RC8YAAADdAAAADwAAAGRycy9kb3ducmV2LnhtbESPQWvCQBSE74L/YXlCL1I3xmJL6ioi&#10;BCr0UuPB4yP7ko1m34bsVtN/7xYEj8PMfMOsNoNtxZV63zhWMJ8lIIhLpxuuFRyL/PUDhA/IGlvH&#10;pOCPPGzW49EKM+1u/EPXQ6hFhLDPUIEJocuk9KUhi37mOuLoVa63GKLsa6l7vEW4bWWaJEtpseG4&#10;YLCjnaHycvi1Cs7FaW6q7yQvpvU+X7hQpYu8UuplMmw/QQQawjP8aH9pBW/L9xT+38Qn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OUQvGAAAA3QAAAA8AAAAAAAAA&#10;AAAAAAAAoQIAAGRycy9kb3ducmV2LnhtbFBLBQYAAAAABAAEAPkAAACUAwAAAAA=&#10;" strokecolor="#4579b8 [3044]">
                              <v:stroke dashstyle="dash"/>
                            </v:line>
                            <v:line id="Straight Connector 8" o:spid="_x0000_s2034" style="position:absolute;flip:x y;visibility:visible;mso-wrap-style:square" from="641,5676" to="12592,6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NgMUAAADdAAAADwAAAGRycy9kb3ducmV2LnhtbESPW4vCMBSE3xf8D+EIvq2pl1WpRhFB&#10;9GFZ8AK+HppjWmxOShO19ddvFhZ8HGbmG2axamwpHlT7wrGCQT8BQZw5XbBRcD5tP2cgfEDWWDom&#10;BS15WC07HwtMtXvygR7HYESEsE9RQR5ClUrps5ws+r6riKN3dbXFEGVtpK7xGeG2lMMkmUiLBceF&#10;HCva5JTdjner4Hvn97fWyBZ/Nnz5onJtXjujVK/brOcgAjXhHf5v77WC8WQ6gr838Qn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a+NgMUAAADdAAAADwAAAAAAAAAA&#10;AAAAAAChAgAAZHJzL2Rvd25yZXYueG1sUEsFBgAAAAAEAAQA+QAAAJMDAAAAAA==&#10;" strokecolor="#365f91 [2404]" strokeweight="1pt"/>
                            <v:line id="Straight Connector 9" o:spid="_x0000_s2035" style="position:absolute;visibility:visible;mso-wrap-style:square" from="712,878" to="12663,6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tFzcYAAADdAAAADwAAAGRycy9kb3ducmV2LnhtbESPT2vCQBTE70K/w/IK3nSjSCypq/gH&#10;tbeibWmPj+xrsjX7NmbXmH77riD0OMzMb5jZorOVaKnxxrGC0TABQZw7bbhQ8P62HTyB8AFZY+WY&#10;FPySh8X8oTfDTLsrH6g9hkJECPsMFZQh1JmUPi/Joh+6mjh6366xGKJsCqkbvEa4reQ4SVJp0XBc&#10;KLGmdUn56XixCj6d/Nl9bcwhWVmi3es+Ne3HWan+Y7d8BhGoC//he/tFK5ik0wnc3sQn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rRc3GAAAA3QAAAA8AAAAAAAAA&#10;AAAAAAAAoQIAAGRycy9kb3ducmV2LnhtbFBLBQYAAAAABAAEAPkAAACUAwAAAAA=&#10;" strokecolor="#4579b8 [3044]" strokeweight=".5pt"/>
                            <v:shape id="Freeform 12" o:spid="_x0000_s2036" style="position:absolute;left:688;top:1781;width:1924;height:855;visibility:visible;mso-wrap-style:square;v-text-anchor:middle" coordsize="180505,73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XltscA&#10;AADdAAAADwAAAGRycy9kb3ducmV2LnhtbESPQWvCQBSE74L/YXlCb2bTYG2IriKi0PZStO3B2yP7&#10;TNJk34bsRmN/fbdQ8DjMzDfMcj2YRlyoc5VlBY9RDII4t7riQsHnx36agnAeWWNjmRTcyMF6NR4t&#10;MdP2yge6HH0hAoRdhgpK79tMSpeXZNBFtiUO3tl2Bn2QXSF1h9cAN41M4nguDVYcFkpsaVtSXh97&#10;o+Cc7r/eTt+YyOq26419r3+a11iph8mwWYDwNPh7+L/9ohXM5s9P8PcmP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l5bbHAAAA3QAAAA8AAAAAAAAAAAAAAAAAmAIAAGRy&#10;cy9kb3ducmV2LnhtbFBLBQYAAAAABAAEAPUAAACMAwAAAAA=&#10;" path="m,73627v39584,198,79169,396,109253,-11875c139337,49481,180505,,180505,r,e" filled="f" strokecolor="#243f60 [1604]" strokeweight=".5pt">
                              <v:path arrowok="t" o:connecttype="custom" o:connectlocs="0,85478;116440,71692;192380,0;192380,0" o:connectangles="0,0,0,0"/>
                            </v:shape>
                            <v:shape id="Freeform 13" o:spid="_x0000_s2037" style="position:absolute;left:712;top:5890;width:1924;height:855;visibility:visible;mso-wrap-style:square;v-text-anchor:middle" coordsize="180505,73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7wcUA&#10;AADdAAAADwAAAGRycy9kb3ducmV2LnhtbESPT4vCMBTE74LfITzBm6bK0pVqFBGF1Yusfw7eHs2z&#10;rTYvpYla/fRmYcHjMDO/YSazxpTiTrUrLCsY9CMQxKnVBWcKDvtVbwTCeWSNpWVS8CQHs2m7NcFE&#10;2wf/0n3nMxEg7BJUkHtfJVK6NCeDrm8r4uCdbW3QB1lnUtf4CHBTymEUxdJgwWEhx4oWOaXX3c0o&#10;OI9Wx83pgkNZPJc3Y7fXV7mOlOp2mvkYhKfGf8L/7R+t4Cv+juHvTXgCcv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93vBxQAAAN0AAAAPAAAAAAAAAAAAAAAAAJgCAABkcnMv&#10;ZG93bnJldi54bWxQSwUGAAAAAAQABAD1AAAAigMAAAAA&#10;" path="m,73627v39584,198,79169,396,109253,-11875c139337,49481,180505,,180505,r,e" filled="f" strokecolor="#243f60 [1604]" strokeweight=".5pt">
                              <v:path arrowok="t" o:connecttype="custom" o:connectlocs="0,85478;116440,71692;192380,0;192380,0" o:connectangles="0,0,0,0"/>
                            </v:shape>
                          </v:group>
                          <v:shape id="Text Box 15" o:spid="_x0000_s2038" type="#_x0000_t202" style="position:absolute;left:1662;top:1567;width:1686;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67EMcA&#10;AADdAAAADwAAAGRycy9kb3ducmV2LnhtbESPS2sCQRCE7wH/w9BCbnHWEFRWR5E8IIc8jYK5dXba&#10;3SU7PctMu27+fSYQ8FhU1VfUYtW7RnUUYu3ZwHiUgSIuvK25NLD9eLiagYqCbLHxTAZ+KMJqObhY&#10;YG79id+p20ipEoRjjgYqkTbXOhYVOYwj3xIn7+CDQ0kylNoGPCW4a/R1lk20w5rTQoUt3VZUfG+O&#10;zkCzj+HpK5PP7q58lrdXfdzdj1+MuRz26zkooV7O4f/2ozVwM5lO4e9NegJ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uxDHAAAA3QAAAA8AAAAAAAAAAAAAAAAAmAIAAGRy&#10;cy9kb3ducmV2LnhtbFBLBQYAAAAABAAEAPUAAACMAwAAAAA=&#10;" filled="f" stroked="f" strokeweight=".5pt">
                            <v:textbox inset="0,0,0,0">
                              <w:txbxContent>
                                <w:p w:rsidR="002D3BA6" w:rsidRDefault="002D3BA6" w:rsidP="002D3BA6">
                                  <m:oMathPara>
                                    <m:oMath>
                                      <m:r>
                                        <w:rPr>
                                          <w:rFonts w:ascii="Cambria Math" w:hAnsi="Cambria Math"/>
                                        </w:rPr>
                                        <m:t>α</m:t>
                                      </m:r>
                                    </m:oMath>
                                  </m:oMathPara>
                                </w:p>
                              </w:txbxContent>
                            </v:textbox>
                          </v:shape>
                          <v:shape id="Text Box 16" o:spid="_x0000_s2039" type="#_x0000_t202" style="position:absolute;left:1306;top:6151;width:1686;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YsQA&#10;AADdAAAADwAAAGRycy9kb3ducmV2LnhtbERPyWrDMBC9F/oPYgK5NXJKSYMTJYQukEO3bNDeptbU&#10;NrVGRpo4zt9Hh0KPj7fPl71rVEch1p4NjEcZKOLC25pLA/vd880UVBRki41nMnCmCMvF9dUcc+tP&#10;vKFuK6VKIRxzNFCJtLnWsajIYRz5ljhxPz44lARDqW3AUwp3jb7Nsol2WHNqqLClh4qK3+3RGWg+&#10;Y3j5zuSreyxf5eNdHw9P4zdjhoN+NQMl1Mu/+M+9tgbuJvdpbnqTnoBe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hL2LEAAAA3QAAAA8AAAAAAAAAAAAAAAAAmAIAAGRycy9k&#10;b3ducmV2LnhtbFBLBQYAAAAABAAEAPUAAACJAwAAAAA=&#10;" filled="f" stroked="f" strokeweight=".5pt">
                            <v:textbox inset="0,0,0,0">
                              <w:txbxContent>
                                <w:p w:rsidR="002D3BA6" w:rsidRDefault="002D3BA6" w:rsidP="002D3BA6">
                                  <m:oMathPara>
                                    <m:oMath>
                                      <m:r>
                                        <w:rPr>
                                          <w:rFonts w:ascii="Cambria Math" w:eastAsiaTheme="minorEastAsia" w:hAnsi="Cambria Math"/>
                                          <w:noProof/>
                                        </w:rPr>
                                        <m:t>β</m:t>
                                      </m:r>
                                    </m:oMath>
                                  </m:oMathPara>
                                </w:p>
                              </w:txbxContent>
                            </v:textbox>
                          </v:shape>
                        </v:group>
                        <v:shape id="Text Box 18" o:spid="_x0000_s2040" type="#_x0000_t202" style="position:absolute;left:12730;width:3729;height:1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2K+ccA&#10;AADdAAAADwAAAGRycy9kb3ducmV2LnhtbESPS0sDQRCE74L/YWjBm5mNSDSbTIKYCB585QV66+x0&#10;dhd3epaZzmb9944geCyq6itqOu9dozoKsfZsYDjIQBEX3tZcGthuHq/uQEVBtth4JgPfFGE+Oz+b&#10;Ym79iVfUraVUCcIxRwOVSJtrHYuKHMaBb4mTd/DBoSQZSm0DnhLcNfo6y0baYc1pocKWHioqvtZH&#10;Z6D5iOF5n8lntyhf5P1NH3fL4asxlxf9/QSUUC//4b/2kzVwM7odw++b9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tivnHAAAA3QAAAA8AAAAAAAAAAAAAAAAAmAIAAGRy&#10;cy9kb3ducmV2LnhtbFBLBQYAAAAABAAEAPUAAACMAwAAAAA=&#10;" filled="f" stroked="f" strokeweight=".5pt">
                          <v:textbox inset="0,0,0,0">
                            <w:txbxContent>
                              <w:p w:rsidR="002D3BA6" w:rsidRDefault="002D3BA6" w:rsidP="002D3BA6">
                                <m:oMathPara>
                                  <m:oMath>
                                    <m:sSubSup>
                                      <m:sSubSupPr>
                                        <m:ctrlPr>
                                          <w:rPr>
                                            <w:rFonts w:ascii="Cambria Math" w:hAnsi="Cambria Math"/>
                                            <w:i/>
                                          </w:rPr>
                                        </m:ctrlPr>
                                      </m:sSubSupPr>
                                      <m:e>
                                        <m:r>
                                          <w:rPr>
                                            <w:rFonts w:ascii="Cambria Math" w:hAnsi="Cambria Math"/>
                                          </w:rPr>
                                          <m:t>q</m:t>
                                        </m:r>
                                      </m:e>
                                      <m:sub>
                                        <m:r>
                                          <w:rPr>
                                            <w:rFonts w:ascii="Cambria Math" w:hAnsi="Cambria Math"/>
                                          </w:rPr>
                                          <m:t>br_II</m:t>
                                        </m:r>
                                      </m:sub>
                                      <m:sup>
                                        <m:r>
                                          <w:rPr>
                                            <w:rFonts w:ascii="Cambria Math" w:hAnsi="Cambria Math"/>
                                          </w:rPr>
                                          <m:t>*</m:t>
                                        </m:r>
                                      </m:sup>
                                    </m:sSubSup>
                                  </m:oMath>
                                </m:oMathPara>
                              </w:p>
                            </w:txbxContent>
                          </v:textbox>
                        </v:shape>
                        <v:shape id="Text Box 19" o:spid="_x0000_s2041" type="#_x0000_t202" style="position:absolute;left:9049;top:498;width:3728;height:1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JTQ8QA&#10;AADdAAAADwAAAGRycy9kb3ducmV2LnhtbERPS2vCQBC+C/0Pywi96UYRkdRViq3goQ8fLbS3aXaa&#10;hGZnw+4Y03/fPRQ8fnzv5bp3jeooxNqzgck4A0VceFtzaeDttB0tQEVBtth4JgO/FGG9uhksMbf+&#10;wgfqjlKqFMIxRwOVSJtrHYuKHMaxb4kT9+2DQ0kwlNoGvKRw1+hpls21w5pTQ4UtbSoqfo5nZ6D5&#10;iOHpK5PP7qF8lv2rPr8/Tl6MuR3293eghHq5iv/dO2tgNl+k/elNegJ6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CU0PEAAAA3QAAAA8AAAAAAAAAAAAAAAAAmAIAAGRycy9k&#10;b3ducmV2LnhtbFBLBQYAAAAABAAEAPUAAACJAwAAAAA=&#10;" filled="f" stroked="f" strokeweight=".5pt">
                          <v:textbox inset="0,0,0,0">
                            <w:txbxContent>
                              <w:p w:rsidR="002D3BA6" w:rsidRDefault="002D3BA6" w:rsidP="002D3BA6">
                                <m:oMathPara>
                                  <m:oMath>
                                    <m:sSup>
                                      <m:sSupPr>
                                        <m:ctrlPr>
                                          <w:rPr>
                                            <w:rFonts w:ascii="Cambria Math" w:hAnsi="Cambria Math"/>
                                            <w:i/>
                                          </w:rPr>
                                        </m:ctrlPr>
                                      </m:sSupPr>
                                      <m:e>
                                        <m:r>
                                          <w:rPr>
                                            <w:rFonts w:ascii="Cambria Math" w:hAnsi="Cambria Math"/>
                                          </w:rPr>
                                          <m:t>R</m:t>
                                        </m:r>
                                      </m:e>
                                      <m:sup>
                                        <m:r>
                                          <w:rPr>
                                            <w:rFonts w:ascii="Cambria Math" w:hAnsi="Cambria Math"/>
                                          </w:rPr>
                                          <m:t>'*</m:t>
                                        </m:r>
                                      </m:sup>
                                    </m:sSup>
                                  </m:oMath>
                                </m:oMathPara>
                              </w:p>
                            </w:txbxContent>
                          </v:textbox>
                        </v:shape>
                        <v:shape id="Text Box 20" o:spid="_x0000_s2042" type="#_x0000_t202" style="position:absolute;top:3372;width:3728;height:1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22McA&#10;AADdAAAADwAAAGRycy9kb3ducmV2LnhtbESPQUvDQBSE74L/YXmCN7tJkVJit0W0ggdta1XQ2zP7&#10;TILZt2H3NU3/fbdQ8DjMzDfMbDG4VvUUYuPZQD7KQBGX3jZcGfh4f7qZgoqCbLH1TAYOFGExv7yY&#10;YWH9nt+o30qlEoRjgQZqka7QOpY1OYwj3xEn79cHh5JkqLQNuE9w1+pxlk20w4bTQo0dPdRU/m13&#10;zkD7FcPLTybf/WP1Kpu13n0u85Ux11fD/R0ooUH+w+f2szVwO5nmcHqTnoCeH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O9tjHAAAA3QAAAA8AAAAAAAAAAAAAAAAAmAIAAGRy&#10;cy9kb3ducmV2LnhtbFBLBQYAAAAABAAEAPUAAACMAwAAAAA=&#10;" filled="f" stroked="f" strokeweight=".5pt">
                          <v:textbox inset="0,0,0,0">
                            <w:txbxContent>
                              <w:p w:rsidR="002D3BA6" w:rsidRDefault="002D3BA6" w:rsidP="002D3BA6">
                                <m:oMathPara>
                                  <m:oMath>
                                    <m:acc>
                                      <m:accPr>
                                        <m:chr m:val="̅"/>
                                        <m:ctrlPr>
                                          <w:rPr>
                                            <w:rFonts w:ascii="Cambria Math" w:hAnsi="Cambria Math"/>
                                            <w:i/>
                                          </w:rPr>
                                        </m:ctrlPr>
                                      </m:accPr>
                                      <m:e>
                                        <m:r>
                                          <w:rPr>
                                            <w:rFonts w:ascii="Cambria Math" w:hAnsi="Cambria Math"/>
                                          </w:rPr>
                                          <m:t>S</m:t>
                                        </m:r>
                                      </m:e>
                                    </m:acc>
                                  </m:oMath>
                                </m:oMathPara>
                              </w:p>
                            </w:txbxContent>
                          </v:textbox>
                        </v:shape>
                        <v:shape id="Text Box 21" o:spid="_x0000_s2043" type="#_x0000_t202" style="position:absolute;left:16316;top:712;width:3729;height:1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xor8cA&#10;AADdAAAADwAAAGRycy9kb3ducmV2LnhtbESPX2vCQBDE3wv9DscWfKsXRUSip0hbwYf+tQr2bZtb&#10;k9DcXrhbY/rte4VCH4eZ+Q2zWPWuUR2FWHs2MBpmoIgLb2suDezfN7czUFGQLTaeycA3RVgtr68W&#10;mFt/4TfqdlKqBOGYo4FKpM21jkVFDuPQt8TJO/ngUJIMpbYBLwnuGj3Osql2WHNaqLClu4qKr93Z&#10;GWiOMTx+ZvLR3ZdP8vqiz4eH0bMxg5t+PQcl1Mt/+K+9tQYm09kYft+kJ6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caK/HAAAA3QAAAA8AAAAAAAAAAAAAAAAAmAIAAGRy&#10;cy9kb3ducmV2LnhtbFBLBQYAAAAABAAEAPUAAACMAwAAAAA=&#10;" filled="f" stroked="f" strokeweight=".5pt">
                          <v:textbox inset="0,0,0,0">
                            <w:txbxContent>
                              <w:p w:rsidR="002D3BA6" w:rsidRDefault="002D3BA6" w:rsidP="002D3BA6">
                                <m:oMathPara>
                                  <m:oMath>
                                    <m:r>
                                      <w:rPr>
                                        <w:rFonts w:ascii="Cambria Math" w:hAnsi="Cambria Math"/>
                                      </w:rPr>
                                      <m:t>p</m:t>
                                    </m:r>
                                  </m:oMath>
                                </m:oMathPara>
                              </w:p>
                            </w:txbxContent>
                          </v:textbox>
                        </v:shape>
                        <v:shape id="Text Box 22" o:spid="_x0000_s2044" type="#_x0000_t202" style="position:absolute;top:14060;width:3728;height:1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DNNMgA&#10;AADdAAAADwAAAGRycy9kb3ducmV2LnhtbESPS2sCQRCE7wH/w9BCbnHWJIisjiJ5QA55GKNgbp2d&#10;dnfJTs8y066bf58JBDwWVfUVNV/2rlEdhVh7NjAeZaCIC29rLg1sPx6vpqCiIFtsPJOBH4qwXAwu&#10;5phbf+J36jZSqgThmKOBSqTNtY5FRQ7jyLfEyTv44FCSDKW2AU8J7hp9nWUT7bDmtFBhS3cVFd+b&#10;ozPQ7GN4/srks7svX2T9po+7h/GrMZfDfjUDJdTLOfzffrIGbifTG/h7k56AXv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0M00yAAAAN0AAAAPAAAAAAAAAAAAAAAAAJgCAABk&#10;cnMvZG93bnJldi54bWxQSwUGAAAAAAQABAD1AAAAjQMAAAAA&#10;" filled="f" stroked="f" strokeweight=".5pt">
                          <v:textbox inset="0,0,0,0">
                            <w:txbxContent>
                              <w:p w:rsidR="002D3BA6" w:rsidRDefault="002D3BA6" w:rsidP="002D3BA6">
                                <m:oMathPara>
                                  <m:oMath>
                                    <m:r>
                                      <w:rPr>
                                        <w:rFonts w:ascii="Cambria Math" w:hAnsi="Cambria Math"/>
                                      </w:rPr>
                                      <m:t>S</m:t>
                                    </m:r>
                                  </m:oMath>
                                </m:oMathPara>
                              </w:p>
                            </w:txbxContent>
                          </v:textbox>
                        </v:shape>
                      </v:group>
                      <v:shape id="Text Box 4684" o:spid="_x0000_s2045" type="#_x0000_t202" style="position:absolute;left:10379;top:3562;width:3727;height:1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VQMcA&#10;AADdAAAADwAAAGRycy9kb3ducmV2LnhtbESPX2vCQBDE3wv9DscWfKsXRUSip0hbwYf+tQr2bZtb&#10;k9DcXrhbY/rte4VCH4eZ+Q2zWPWuUR2FWHs2MBpmoIgLb2suDezfN7czUFGQLTaeycA3RVgtr68W&#10;mFt/4TfqdlKqBOGYo4FKpM21jkVFDuPQt8TJO/ngUJIMpbYBLwnuGj3Osql2WHNaqLClu4qKr93Z&#10;GWiOMTx+ZvLR3ZdP8vqiz4eH0bMxg5t+PQcl1Mt/+K+9tQYm09kEft+kJ6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5VUDHAAAA3QAAAA8AAAAAAAAAAAAAAAAAmAIAAGRy&#10;cy9kb3ducmV2LnhtbFBLBQYAAAAABAAEAPUAAACMAwAAAAA=&#10;" filled="f" stroked="f" strokeweight=".5pt">
                        <v:textbox inset="0,0,0,0">
                          <w:txbxContent>
                            <w:p w:rsidR="002D3BA6" w:rsidRPr="00D358FA" w:rsidRDefault="002D3BA6" w:rsidP="002D3BA6">
                              <w:pPr>
                                <w:rPr>
                                  <w:sz w:val="18"/>
                                  <w:szCs w:val="18"/>
                                </w:rPr>
                              </w:pPr>
                              <m:oMathPara>
                                <m:oMath>
                                  <m:r>
                                    <w:rPr>
                                      <w:rFonts w:ascii="Cambria Math" w:hAnsi="Cambria Math"/>
                                      <w:sz w:val="18"/>
                                      <w:szCs w:val="18"/>
                                    </w:rPr>
                                    <m:t>1</m:t>
                                  </m:r>
                                </m:oMath>
                              </m:oMathPara>
                            </w:p>
                          </w:txbxContent>
                        </v:textbox>
                      </v:shape>
                      <v:shape id="Text Box 4685" o:spid="_x0000_s2046" type="#_x0000_t202" style="position:absolute;left:6935;top:6127;width:3728;height:1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w28gA&#10;AADdAAAADwAAAGRycy9kb3ducmV2LnhtbESPS2sCQRCE7wH/w9BCbnHWkIisjiJ5QA55GKNgbp2d&#10;dnfJTs8y066bf58JBDwWVfUVNV/2rlEdhVh7NjAeZaCIC29rLg1sPx6vpqCiIFtsPJOBH4qwXAwu&#10;5phbf+J36jZSqgThmKOBSqTNtY5FRQ7jyLfEyTv44FCSDKW2AU8J7hp9nWUT7bDmtFBhS3cVFd+b&#10;ozPQ7GN4/srks7svX2T9po+7h/GrMZfDfjUDJdTLOfzffrIGbibTW/h7k56AXv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dfDbyAAAAN0AAAAPAAAAAAAAAAAAAAAAAJgCAABk&#10;cnMvZG93bnJldi54bWxQSwUGAAAAAAQABAD1AAAAjQMAAAAA&#10;" filled="f" stroked="f" strokeweight=".5pt">
                        <v:textbox inset="0,0,0,0">
                          <w:txbxContent>
                            <w:p w:rsidR="002D3BA6" w:rsidRPr="00D358FA" w:rsidRDefault="002D3BA6" w:rsidP="002D3BA6">
                              <w:pPr>
                                <w:rPr>
                                  <w:sz w:val="18"/>
                                  <w:szCs w:val="18"/>
                                </w:rPr>
                              </w:pPr>
                              <m:oMathPara>
                                <m:oMath>
                                  <m:r>
                                    <w:rPr>
                                      <w:rFonts w:ascii="Cambria Math" w:hAnsi="Cambria Math"/>
                                      <w:sz w:val="18"/>
                                      <w:szCs w:val="18"/>
                                    </w:rPr>
                                    <m:t>2</m:t>
                                  </m:r>
                                </m:oMath>
                              </m:oMathPara>
                            </w:p>
                          </w:txbxContent>
                        </v:textbox>
                      </v:shape>
                      <w10:anchorlock/>
                    </v:group>
                  </w:pict>
                </mc:Fallback>
              </mc:AlternateContent>
            </w:r>
          </w:p>
        </w:tc>
      </w:tr>
      <w:tr w:rsidR="002D3BA6" w:rsidRPr="002D3BA6" w:rsidTr="002D3BA6">
        <w:tc>
          <w:tcPr>
            <w:tcW w:w="4855" w:type="dxa"/>
          </w:tcPr>
          <w:p w:rsidR="002D3BA6" w:rsidRPr="00CE3054" w:rsidRDefault="002D3BA6" w:rsidP="00CE3054">
            <w:pPr>
              <w:spacing w:after="0" w:line="240" w:lineRule="auto"/>
              <w:jc w:val="both"/>
              <w:rPr>
                <w:rFonts w:ascii="Times New Roman" w:hAnsi="Times New Roman" w:cs="Times New Roman"/>
                <w:sz w:val="20"/>
                <w:szCs w:val="20"/>
              </w:rPr>
            </w:pPr>
            <w:r w:rsidRPr="00CE3054">
              <w:rPr>
                <w:rFonts w:ascii="Times New Roman" w:hAnsi="Times New Roman" w:cs="Times New Roman"/>
                <w:sz w:val="20"/>
                <w:szCs w:val="20"/>
              </w:rPr>
              <w:t xml:space="preserve">Figura 4: Para la determinación del coeficiente de rigidez de la base no-linealmente deformable </w:t>
            </w:r>
            <w:sdt>
              <w:sdtPr>
                <w:rPr>
                  <w:rFonts w:ascii="Times New Roman" w:hAnsi="Times New Roman" w:cs="Times New Roman"/>
                  <w:sz w:val="20"/>
                  <w:szCs w:val="20"/>
                </w:rPr>
                <w:id w:val="-618995515"/>
                <w:citation/>
              </w:sdtPr>
              <w:sdtContent>
                <w:r w:rsidRPr="00CE3054">
                  <w:rPr>
                    <w:rFonts w:ascii="Times New Roman" w:hAnsi="Times New Roman" w:cs="Times New Roman"/>
                    <w:sz w:val="20"/>
                    <w:szCs w:val="20"/>
                  </w:rPr>
                  <w:fldChar w:fldCharType="begin"/>
                </w:r>
                <w:r w:rsidRPr="00CE3054">
                  <w:rPr>
                    <w:rFonts w:ascii="Times New Roman" w:hAnsi="Times New Roman" w:cs="Times New Roman"/>
                    <w:sz w:val="20"/>
                    <w:szCs w:val="20"/>
                    <w:lang w:val="es-419"/>
                  </w:rPr>
                  <w:instrText xml:space="preserve"> CITATION Kle87 \l 1033 </w:instrText>
                </w:r>
                <w:r w:rsidRPr="00CE3054">
                  <w:rPr>
                    <w:rFonts w:ascii="Times New Roman" w:hAnsi="Times New Roman" w:cs="Times New Roman"/>
                    <w:sz w:val="20"/>
                    <w:szCs w:val="20"/>
                  </w:rPr>
                  <w:fldChar w:fldCharType="separate"/>
                </w:r>
                <w:r w:rsidRPr="00CE3054">
                  <w:rPr>
                    <w:rFonts w:ascii="Times New Roman" w:hAnsi="Times New Roman" w:cs="Times New Roman"/>
                    <w:sz w:val="20"/>
                    <w:szCs w:val="20"/>
                    <w:lang w:val="es-419"/>
                  </w:rPr>
                  <w:t>(Klepikov, et al., 1987)</w:t>
                </w:r>
                <w:r w:rsidRPr="00CE3054">
                  <w:rPr>
                    <w:rFonts w:ascii="Times New Roman" w:hAnsi="Times New Roman" w:cs="Times New Roman"/>
                    <w:sz w:val="20"/>
                    <w:szCs w:val="20"/>
                  </w:rPr>
                  <w:fldChar w:fldCharType="end"/>
                </w:r>
              </w:sdtContent>
            </w:sdt>
            <w:r w:rsidRPr="00CE3054">
              <w:rPr>
                <w:rFonts w:ascii="Times New Roman" w:hAnsi="Times New Roman" w:cs="Times New Roman"/>
                <w:sz w:val="20"/>
                <w:szCs w:val="20"/>
              </w:rPr>
              <w:t>: diagrama de cálculo de la deformación de la base.</w:t>
            </w:r>
          </w:p>
        </w:tc>
      </w:tr>
    </w:tbl>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La dependencia entre las presiones y los asentamientos durante la descarga se representa por una línea recta que pasa a través de aquel punto del diagrama de deformación a partir del cual se produce la descarga. Los parámetros que describen el diagrama no lineal, se determinan mediante los métodos comunes de la mecánica de los suelos, basados en la teoría de la plasticidad (elasticidad), </w:t>
      </w:r>
      <w:r w:rsidRPr="002D3BA6">
        <w:rPr>
          <w:rFonts w:ascii="Times New Roman" w:hAnsi="Times New Roman" w:cs="Times New Roman"/>
          <w:sz w:val="24"/>
          <w:szCs w:val="24"/>
        </w:rPr>
        <w:lastRenderedPageBreak/>
        <w:t xml:space="preserve">considerando las dimensiones concretas de la cimentación,  la profundidad de desplante y también las propiedades físico-mecánicas  de los suelos de la base. Ellos permiten con suficiente exactitud construir el diagrama de carga hasta la presión </w:t>
      </w: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m:t>
            </m:r>
          </m:sup>
        </m:sSup>
      </m:oMath>
      <w:r w:rsidRPr="002D3BA6">
        <w:rPr>
          <w:rFonts w:ascii="Times New Roman" w:hAnsi="Times New Roman" w:cs="Times New Roman"/>
          <w:sz w:val="24"/>
          <w:szCs w:val="24"/>
        </w:rPr>
        <w:t xml:space="preserve">. En los segmentos de deformaciones del valor conocido </w:t>
      </w: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m:t>
            </m:r>
          </m:sup>
        </m:sSup>
      </m:oMath>
      <w:r w:rsidRPr="002D3BA6">
        <w:rPr>
          <w:rFonts w:ascii="Times New Roman" w:hAnsi="Times New Roman" w:cs="Times New Roman"/>
          <w:sz w:val="24"/>
          <w:szCs w:val="24"/>
        </w:rPr>
        <w:t xml:space="preserve"> hasta el valor conocido de la capacidad de carga </w:t>
      </w:r>
      <m:oMath>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oMath>
      <w:r w:rsidRPr="002D3BA6">
        <w:rPr>
          <w:rFonts w:ascii="Times New Roman" w:hAnsi="Times New Roman" w:cs="Times New Roman"/>
          <w:sz w:val="24"/>
          <w:szCs w:val="24"/>
        </w:rPr>
        <w:t xml:space="preserve"> el diagrama de carga se describe menos exactamente, ya que aquí se pueden trazar una multitud de curvas con diferente grado de aproximación a la asíntota </w:t>
      </w:r>
      <m:oMath>
        <m:sSubSup>
          <m:sSubSupPr>
            <m:ctrlPr>
              <w:rPr>
                <w:rFonts w:ascii="Cambria Math" w:hAnsi="Cambria Math" w:cs="Times New Roman"/>
                <w:i/>
                <w:sz w:val="24"/>
                <w:szCs w:val="24"/>
              </w:rPr>
            </m:ctrlPr>
          </m:sSubSupPr>
          <m:e>
            <m:r>
              <w:rPr>
                <w:rFonts w:ascii="Cambria Math" w:hAnsi="Cambria Math" w:cs="Times New Roman"/>
                <w:sz w:val="24"/>
                <w:szCs w:val="24"/>
              </w:rPr>
              <m:t>p=q</m:t>
            </m:r>
          </m:e>
          <m:sub>
            <m:r>
              <w:rPr>
                <w:rFonts w:ascii="Cambria Math" w:hAnsi="Cambria Math" w:cs="Times New Roman"/>
                <w:sz w:val="24"/>
                <w:szCs w:val="24"/>
              </w:rPr>
              <m:t>br_II</m:t>
            </m:r>
          </m:sub>
          <m:sup>
            <m:r>
              <w:rPr>
                <w:rFonts w:ascii="Cambria Math" w:hAnsi="Cambria Math" w:cs="Times New Roman"/>
                <w:sz w:val="24"/>
                <w:szCs w:val="24"/>
              </w:rPr>
              <m:t>*</m:t>
            </m:r>
          </m:sup>
        </m:sSubSup>
      </m:oMath>
      <w:r w:rsidRPr="002D3BA6">
        <w:rPr>
          <w:rFonts w:ascii="Times New Roman" w:hAnsi="Times New Roman" w:cs="Times New Roman"/>
          <w:sz w:val="24"/>
          <w:szCs w:val="24"/>
        </w:rPr>
        <w:t>.</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La dependencia (2) permite mediante una sola curva describir  el estado de la superficie de la base tanto lineal como no lineal hasta el límite de la rotura. En los cálculos se pueden utilizar otras dependencias (</w:t>
      </w:r>
      <w:proofErr w:type="spellStart"/>
      <w:r w:rsidRPr="002D3BA6">
        <w:rPr>
          <w:rFonts w:ascii="Times New Roman" w:hAnsi="Times New Roman" w:cs="Times New Roman"/>
          <w:sz w:val="24"/>
          <w:szCs w:val="24"/>
        </w:rPr>
        <w:t>polinómicas</w:t>
      </w:r>
      <w:proofErr w:type="spellEnd"/>
      <w:r w:rsidRPr="002D3BA6">
        <w:rPr>
          <w:rFonts w:ascii="Times New Roman" w:hAnsi="Times New Roman" w:cs="Times New Roman"/>
          <w:sz w:val="24"/>
          <w:szCs w:val="24"/>
        </w:rPr>
        <w:t xml:space="preserve">, seccionalmente lineales, etc.) y en particular aquellas obtenidas directamente de experimentos o desarrollos a partir de la teoría de la plasticidad y el estado tenso-deformacional de la base </w:t>
      </w:r>
      <w:sdt>
        <w:sdtPr>
          <w:rPr>
            <w:rFonts w:ascii="Times New Roman" w:hAnsi="Times New Roman" w:cs="Times New Roman"/>
            <w:sz w:val="24"/>
            <w:szCs w:val="24"/>
          </w:rPr>
          <w:id w:val="1161587770"/>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lang w:val="es-419"/>
            </w:rPr>
            <w:instrText xml:space="preserve"> CITATION Con97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lang w:val="es-419"/>
            </w:rPr>
            <w:t>(Conzález-Cueto Vila, 1997)</w:t>
          </w:r>
          <w:r w:rsidRPr="002D3BA6">
            <w:rPr>
              <w:rFonts w:ascii="Times New Roman" w:hAnsi="Times New Roman" w:cs="Times New Roman"/>
              <w:sz w:val="24"/>
              <w:szCs w:val="24"/>
            </w:rPr>
            <w:fldChar w:fldCharType="end"/>
          </w:r>
        </w:sdtContent>
      </w:sdt>
      <w:sdt>
        <w:sdtPr>
          <w:rPr>
            <w:rFonts w:ascii="Times New Roman" w:hAnsi="Times New Roman" w:cs="Times New Roman"/>
            <w:sz w:val="24"/>
            <w:szCs w:val="24"/>
          </w:rPr>
          <w:id w:val="-1770853673"/>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lang w:val="es-419"/>
            </w:rPr>
            <w:instrText xml:space="preserve"> CITATION Gon00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lang w:val="es-419"/>
            </w:rPr>
            <w:t xml:space="preserve"> (González-Cueto Vila, 2000)</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 sin embargo, este modelo de base no-linealmente deformable (NLD), presenta la ventaja de utilizar parámetros que el diseñador determina durante el proceso de diseño, por tanto, les resultan familiares.</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El coeficiente de rigidez de la base </w:t>
      </w:r>
      <w:r w:rsidRPr="002D3BA6">
        <w:rPr>
          <w:rFonts w:ascii="Times New Roman" w:hAnsi="Times New Roman" w:cs="Times New Roman"/>
          <w:i/>
          <w:sz w:val="24"/>
          <w:szCs w:val="24"/>
        </w:rPr>
        <w:t>k</w:t>
      </w:r>
      <w:r w:rsidRPr="002D3BA6">
        <w:rPr>
          <w:rFonts w:ascii="Times New Roman" w:hAnsi="Times New Roman" w:cs="Times New Roman"/>
          <w:sz w:val="24"/>
          <w:szCs w:val="24"/>
        </w:rPr>
        <w:t xml:space="preserve"> puede obtenerse para la etapa de carga: </w:t>
      </w:r>
    </w:p>
    <w:tbl>
      <w:tblPr>
        <w:tblW w:w="0" w:type="auto"/>
        <w:tblInd w:w="-284" w:type="dxa"/>
        <w:tblLook w:val="04A0" w:firstRow="1" w:lastRow="0" w:firstColumn="1" w:lastColumn="0" w:noHBand="0" w:noVBand="1"/>
      </w:tblPr>
      <w:tblGrid>
        <w:gridCol w:w="4449"/>
        <w:gridCol w:w="4339"/>
      </w:tblGrid>
      <w:tr w:rsidR="002D3BA6" w:rsidRPr="002D3BA6" w:rsidTr="002D3BA6">
        <w:tc>
          <w:tcPr>
            <w:tcW w:w="4502" w:type="dxa"/>
            <w:vAlign w:val="center"/>
          </w:tcPr>
          <w:p w:rsidR="002D3BA6" w:rsidRPr="00CE3054" w:rsidRDefault="002D3BA6" w:rsidP="002D3BA6">
            <w:pPr>
              <w:spacing w:after="0" w:line="360" w:lineRule="auto"/>
              <w:jc w:val="both"/>
              <w:rPr>
                <w:rFonts w:ascii="Times New Roman" w:hAnsi="Times New Roman" w:cs="Times New Roman"/>
                <w:sz w:val="24"/>
                <w:szCs w:val="24"/>
              </w:rPr>
            </w:pPr>
            <m:oMathPara>
              <m:oMathParaPr>
                <m:jc m:val="center"/>
              </m:oMathParaPr>
              <m:oMath>
                <m:r>
                  <w:rPr>
                    <w:rFonts w:ascii="Cambria Math" w:hAnsi="Cambria Math" w:cs="Times New Roman"/>
                    <w:sz w:val="24"/>
                    <w:szCs w:val="24"/>
                  </w:rPr>
                  <m:t>k=</m:t>
                </m:r>
                <m:func>
                  <m:funcPr>
                    <m:ctrlPr>
                      <w:rPr>
                        <w:rFonts w:ascii="Cambria Math" w:hAnsi="Cambria Math" w:cs="Times New Roman"/>
                        <w:i/>
                        <w:sz w:val="24"/>
                        <w:szCs w:val="24"/>
                      </w:rPr>
                    </m:ctrlPr>
                  </m:funcPr>
                  <m:fName>
                    <m:r>
                      <m:rPr>
                        <m:sty m:val="p"/>
                      </m:rPr>
                      <w:rPr>
                        <w:rFonts w:ascii="Cambria Math" w:hAnsi="Cambria Math" w:cs="Times New Roman"/>
                        <w:sz w:val="24"/>
                        <w:szCs w:val="24"/>
                      </w:rPr>
                      <m:t>tan</m:t>
                    </m:r>
                  </m:fName>
                  <m:e>
                    <m:r>
                      <w:rPr>
                        <w:rFonts w:ascii="Cambria Math" w:hAnsi="Cambria Math" w:cs="Times New Roman"/>
                        <w:sz w:val="24"/>
                        <w:szCs w:val="24"/>
                      </w:rPr>
                      <m:t>α=</m:t>
                    </m:r>
                    <m:f>
                      <m:fPr>
                        <m:ctrlPr>
                          <w:rPr>
                            <w:rFonts w:ascii="Cambria Math" w:hAnsi="Cambria Math" w:cs="Times New Roman"/>
                            <w:i/>
                            <w:sz w:val="24"/>
                            <w:szCs w:val="24"/>
                          </w:rPr>
                        </m:ctrlPr>
                      </m:fPr>
                      <m:num>
                        <m:r>
                          <w:rPr>
                            <w:rFonts w:ascii="Cambria Math" w:hAnsi="Cambria Math" w:cs="Times New Roman"/>
                            <w:sz w:val="24"/>
                            <w:szCs w:val="24"/>
                          </w:rPr>
                          <m:t>p</m:t>
                        </m:r>
                      </m:num>
                      <m:den>
                        <m:r>
                          <w:rPr>
                            <w:rFonts w:ascii="Cambria Math" w:hAnsi="Cambria Math" w:cs="Times New Roman"/>
                            <w:sz w:val="24"/>
                            <w:szCs w:val="24"/>
                          </w:rPr>
                          <m:t>S</m:t>
                        </m:r>
                      </m:den>
                    </m:f>
                    <m:r>
                      <w:rPr>
                        <w:rFonts w:ascii="Cambria Math" w:hAnsi="Cambria Math" w:cs="Times New Roman"/>
                        <w:sz w:val="24"/>
                        <w:szCs w:val="24"/>
                      </w:rPr>
                      <m:t>=</m:t>
                    </m:r>
                  </m:e>
                </m:func>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r>
                      <w:rPr>
                        <w:rFonts w:ascii="Cambria Math" w:hAnsi="Cambria Math" w:cs="Times New Roman"/>
                        <w:sz w:val="24"/>
                        <w:szCs w:val="24"/>
                      </w:rPr>
                      <m:t>-p</m:t>
                    </m:r>
                  </m:num>
                  <m:den>
                    <m:acc>
                      <m:accPr>
                        <m:chr m:val="̅"/>
                        <m:ctrlPr>
                          <w:rPr>
                            <w:rFonts w:ascii="Cambria Math" w:hAnsi="Cambria Math" w:cs="Times New Roman"/>
                            <w:i/>
                            <w:sz w:val="24"/>
                            <w:szCs w:val="24"/>
                          </w:rPr>
                        </m:ctrlPr>
                      </m:accPr>
                      <m:e>
                        <m:r>
                          <w:rPr>
                            <w:rFonts w:ascii="Cambria Math" w:hAnsi="Cambria Math" w:cs="Times New Roman"/>
                            <w:sz w:val="24"/>
                            <w:szCs w:val="24"/>
                          </w:rPr>
                          <m:t xml:space="preserve">S </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num>
                              <m:den>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m:t>
                                    </m:r>
                                  </m:sup>
                                </m:sSup>
                              </m:den>
                            </m:f>
                          </m:e>
                        </m:d>
                        <m:r>
                          <w:rPr>
                            <w:rFonts w:ascii="Cambria Math" w:hAnsi="Cambria Math" w:cs="Times New Roman"/>
                            <w:sz w:val="24"/>
                            <w:szCs w:val="24"/>
                          </w:rPr>
                          <m:t>-1</m:t>
                        </m:r>
                      </m:e>
                    </m:d>
                  </m:den>
                </m:f>
              </m:oMath>
            </m:oMathPara>
          </w:p>
        </w:tc>
        <w:tc>
          <w:tcPr>
            <w:tcW w:w="4428" w:type="dxa"/>
            <w:vAlign w:val="center"/>
          </w:tcPr>
          <w:p w:rsidR="002D3BA6" w:rsidRPr="002D3BA6" w:rsidRDefault="002D3BA6" w:rsidP="00CE3054">
            <w:pPr>
              <w:spacing w:after="0" w:line="360" w:lineRule="auto"/>
              <w:jc w:val="center"/>
              <w:rPr>
                <w:rFonts w:ascii="Times New Roman" w:hAnsi="Times New Roman" w:cs="Times New Roman"/>
                <w:sz w:val="24"/>
                <w:szCs w:val="24"/>
              </w:rPr>
            </w:pPr>
            <w:r w:rsidRPr="002D3BA6">
              <w:rPr>
                <w:rFonts w:ascii="Times New Roman" w:hAnsi="Times New Roman" w:cs="Times New Roman"/>
                <w:sz w:val="24"/>
                <w:szCs w:val="24"/>
              </w:rPr>
              <w:t>(3)</w:t>
            </w:r>
          </w:p>
        </w:tc>
      </w:tr>
    </w:tbl>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La tangente del ángulo de inclinación </w:t>
      </w:r>
      <m:oMath>
        <m:r>
          <w:rPr>
            <w:rFonts w:ascii="Cambria Math" w:hAnsi="Cambria Math" w:cs="Times New Roman"/>
            <w:sz w:val="24"/>
            <w:szCs w:val="24"/>
          </w:rPr>
          <m:t>α</m:t>
        </m:r>
      </m:oMath>
      <w:r w:rsidRPr="002D3BA6">
        <w:rPr>
          <w:rFonts w:ascii="Times New Roman" w:hAnsi="Times New Roman" w:cs="Times New Roman"/>
          <w:sz w:val="24"/>
          <w:szCs w:val="24"/>
        </w:rPr>
        <w:t xml:space="preserve"> de la recta de la descarga con respecto al eje de los asentamientos S representa el coeficiente de rigidez de la base en descarga (Fig. 4). El valor es constante para el diagrama de deformación asumido, independientemente de que en cada punto el diagrama pudiera ocurrir una descarga.</w:t>
      </w:r>
    </w:p>
    <w:p w:rsidR="002D3BA6" w:rsidRPr="002D3BA6" w:rsidRDefault="002D3BA6" w:rsidP="002D3BA6">
      <w:pPr>
        <w:pStyle w:val="ListParagraph"/>
        <w:numPr>
          <w:ilvl w:val="0"/>
          <w:numId w:val="25"/>
        </w:numPr>
        <w:spacing w:after="0" w:line="360" w:lineRule="auto"/>
        <w:jc w:val="both"/>
        <w:rPr>
          <w:rFonts w:ascii="Times New Roman" w:hAnsi="Times New Roman" w:cs="Times New Roman"/>
          <w:b/>
          <w:sz w:val="24"/>
          <w:szCs w:val="24"/>
        </w:rPr>
      </w:pPr>
      <w:r w:rsidRPr="002D3BA6">
        <w:rPr>
          <w:rFonts w:ascii="Times New Roman" w:hAnsi="Times New Roman" w:cs="Times New Roman"/>
          <w:b/>
          <w:sz w:val="24"/>
          <w:szCs w:val="24"/>
        </w:rPr>
        <w:t>Procedimiento alternativo</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s-419"/>
        </w:rPr>
        <w:t>U</w:t>
      </w:r>
      <w:r w:rsidRPr="002D3BA6">
        <w:rPr>
          <w:rFonts w:ascii="Times New Roman" w:hAnsi="Times New Roman" w:cs="Times New Roman"/>
          <w:sz w:val="24"/>
          <w:szCs w:val="24"/>
        </w:rPr>
        <w:t xml:space="preserve">n procedimiento para resolver el problema no lineal de contacto en suelos colapsables utilizando el modelo del coeficiente de rigidez variable fue elaborado suponiendo que se conocían las dimensiones de la cimentación, o estás habían de alguna forma, sido fijadas por determinados criterios </w:t>
      </w:r>
      <w:sdt>
        <w:sdtPr>
          <w:rPr>
            <w:rFonts w:ascii="Times New Roman" w:hAnsi="Times New Roman" w:cs="Times New Roman"/>
            <w:sz w:val="24"/>
            <w:szCs w:val="24"/>
          </w:rPr>
          <w:id w:val="1783683576"/>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rPr>
            <w:instrText xml:space="preserve"> CITATION Kle87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rPr>
            <w:t>(Klepikov, et al., 1987)</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 xml:space="preserve">, sin embargo, este es en la mayoría de los casos, uno de los problemas que presenta la interacción suelo-estructura (ISE): no se conocen las dimensiones de la cimentación inicialmente. </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Para la solución del problema de contacto no lineal de ISE se recomienda también emplear los métodos de iteración paso a paso</w:t>
      </w:r>
      <w:sdt>
        <w:sdtPr>
          <w:rPr>
            <w:rFonts w:ascii="Times New Roman" w:hAnsi="Times New Roman" w:cs="Times New Roman"/>
            <w:sz w:val="24"/>
            <w:szCs w:val="24"/>
          </w:rPr>
          <w:id w:val="-1278791282"/>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rPr>
            <w:instrText xml:space="preserve"> CITATION Kle69 \l 22538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rPr>
            <w:t xml:space="preserve"> (Klepikov, 1969)</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 adaptado a esta situación.</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lastRenderedPageBreak/>
        <w:t xml:space="preserve">Para el caso de cimentaciones en que se quiera considerar la ISE, el cálculo se propone que comience como usualmente se efectúa el mismo: con los resultados del análisis de un modelo con apoyos clásicos. </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Según los resultados del primer paso, se efectúa el diseño geotécnico y se calcula las dimensiones de las bases de las cimentaciones y del diseño estructural, se calculan el peralto de la misma solamente. Con dichos resultados se completa el modelo anterior, incluyendo la ISE, y determinando el coeficiente de rigidez, para los i-</w:t>
      </w:r>
      <w:proofErr w:type="spellStart"/>
      <w:r w:rsidRPr="002D3BA6">
        <w:rPr>
          <w:rFonts w:ascii="Times New Roman" w:hAnsi="Times New Roman" w:cs="Times New Roman"/>
          <w:sz w:val="24"/>
          <w:szCs w:val="24"/>
        </w:rPr>
        <w:t>ésimos</w:t>
      </w:r>
      <w:proofErr w:type="spellEnd"/>
      <w:r w:rsidRPr="002D3BA6">
        <w:rPr>
          <w:rFonts w:ascii="Times New Roman" w:hAnsi="Times New Roman" w:cs="Times New Roman"/>
          <w:sz w:val="24"/>
          <w:szCs w:val="24"/>
        </w:rPr>
        <w:t xml:space="preserve"> cimientos según la expresión (2.3):</w:t>
      </w:r>
    </w:p>
    <w:tbl>
      <w:tblPr>
        <w:tblW w:w="0" w:type="auto"/>
        <w:tblLook w:val="04A0" w:firstRow="1" w:lastRow="0" w:firstColumn="1" w:lastColumn="0" w:noHBand="0" w:noVBand="1"/>
      </w:tblPr>
      <w:tblGrid>
        <w:gridCol w:w="4404"/>
        <w:gridCol w:w="4100"/>
      </w:tblGrid>
      <w:tr w:rsidR="002D3BA6" w:rsidRPr="002D3BA6" w:rsidTr="002D3BA6">
        <w:tc>
          <w:tcPr>
            <w:tcW w:w="4675" w:type="dxa"/>
            <w:vAlign w:val="center"/>
          </w:tcPr>
          <w:p w:rsidR="002D3BA6" w:rsidRPr="00CE3054" w:rsidRDefault="002D3BA6" w:rsidP="002D3BA6">
            <w:pPr>
              <w:spacing w:after="0" w:line="360" w:lineRule="auto"/>
              <w:jc w:val="both"/>
              <w:rPr>
                <w:rFonts w:ascii="Times New Roman" w:hAnsi="Times New Roman" w:cs="Times New Roman"/>
                <w:sz w:val="24"/>
                <w:szCs w:val="24"/>
              </w:rPr>
            </w:pPr>
            <m:oMathPara>
              <m:oMathParaPr>
                <m:jc m:val="center"/>
              </m:oMathParaPr>
              <m:oMath>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i</m:t>
                    </m:r>
                  </m:sub>
                  <m:sup>
                    <m:r>
                      <w:rPr>
                        <w:rFonts w:ascii="Cambria Math" w:hAnsi="Cambria Math" w:cs="Times New Roman"/>
                        <w:sz w:val="24"/>
                        <w:szCs w:val="24"/>
                      </w:rPr>
                      <m:t>(1)</m:t>
                    </m:r>
                  </m:sup>
                </m:sSubSup>
                <m:r>
                  <w:rPr>
                    <w:rFonts w:ascii="Cambria Math" w:hAnsi="Cambria Math" w:cs="Times New Roman"/>
                    <w:sz w:val="24"/>
                    <w:szCs w:val="24"/>
                  </w:rPr>
                  <m:t>=</m:t>
                </m:r>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e>
                      <m:sub>
                        <m:r>
                          <w:rPr>
                            <w:rFonts w:ascii="Cambria Math" w:hAnsi="Cambria Math" w:cs="Times New Roman"/>
                            <w:sz w:val="24"/>
                            <w:szCs w:val="24"/>
                          </w:rPr>
                          <m:t>i</m:t>
                        </m:r>
                      </m:sub>
                      <m:sup>
                        <m:r>
                          <w:rPr>
                            <w:rFonts w:ascii="Cambria Math" w:hAnsi="Cambria Math" w:cs="Times New Roman"/>
                            <w:sz w:val="24"/>
                            <w:szCs w:val="24"/>
                          </w:rPr>
                          <m:t>(1)</m:t>
                        </m:r>
                      </m:sup>
                    </m:sSubSup>
                    <m:r>
                      <w:rPr>
                        <w:rFonts w:ascii="Cambria Math" w:hAnsi="Cambria Math" w:cs="Times New Roman"/>
                        <w:sz w:val="24"/>
                        <w:szCs w:val="24"/>
                      </w:rPr>
                      <m:t>-p</m:t>
                    </m:r>
                  </m:num>
                  <m:den>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S</m:t>
                            </m:r>
                          </m:e>
                        </m:acc>
                      </m:e>
                      <m:sup>
                        <m:r>
                          <w:rPr>
                            <w:rFonts w:ascii="Cambria Math" w:hAnsi="Cambria Math" w:cs="Times New Roman"/>
                            <w:sz w:val="24"/>
                            <w:szCs w:val="24"/>
                          </w:rPr>
                          <m:t>(1)</m:t>
                        </m:r>
                      </m:sup>
                    </m:sSup>
                    <m:r>
                      <w:rPr>
                        <w:rFonts w:ascii="Cambria Math" w:hAnsi="Cambria Math" w:cs="Times New Roman"/>
                        <w:sz w:val="24"/>
                        <w:szCs w:val="24"/>
                      </w:rPr>
                      <m:t>∙</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e>
                                  <m:sub>
                                    <m:r>
                                      <w:rPr>
                                        <w:rFonts w:ascii="Cambria Math" w:hAnsi="Cambria Math" w:cs="Times New Roman"/>
                                        <w:sz w:val="24"/>
                                        <w:szCs w:val="24"/>
                                      </w:rPr>
                                      <m:t>i</m:t>
                                    </m:r>
                                  </m:sub>
                                  <m:sup>
                                    <m:r>
                                      <w:rPr>
                                        <w:rFonts w:ascii="Cambria Math" w:hAnsi="Cambria Math" w:cs="Times New Roman"/>
                                        <w:sz w:val="24"/>
                                        <w:szCs w:val="24"/>
                                      </w:rPr>
                                      <m:t>(1)</m:t>
                                    </m:r>
                                  </m:sup>
                                </m:sSubSup>
                              </m:num>
                              <m:den>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1)</m:t>
                                    </m:r>
                                  </m:sup>
                                </m:sSup>
                              </m:den>
                            </m:f>
                          </m:e>
                        </m:d>
                        <m:r>
                          <w:rPr>
                            <w:rFonts w:ascii="Cambria Math" w:hAnsi="Cambria Math" w:cs="Times New Roman"/>
                            <w:sz w:val="24"/>
                            <w:szCs w:val="24"/>
                          </w:rPr>
                          <m:t>-1</m:t>
                        </m:r>
                      </m:e>
                    </m:d>
                  </m:den>
                </m:f>
              </m:oMath>
            </m:oMathPara>
          </w:p>
        </w:tc>
        <w:tc>
          <w:tcPr>
            <w:tcW w:w="4675" w:type="dxa"/>
            <w:vAlign w:val="center"/>
          </w:tcPr>
          <w:p w:rsidR="002D3BA6" w:rsidRPr="002D3BA6" w:rsidRDefault="002D3BA6" w:rsidP="00CE3054">
            <w:pPr>
              <w:spacing w:after="0" w:line="360" w:lineRule="auto"/>
              <w:jc w:val="center"/>
              <w:rPr>
                <w:rFonts w:ascii="Times New Roman" w:hAnsi="Times New Roman" w:cs="Times New Roman"/>
                <w:sz w:val="24"/>
                <w:szCs w:val="24"/>
              </w:rPr>
            </w:pPr>
            <w:r w:rsidRPr="002D3BA6">
              <w:rPr>
                <w:rFonts w:ascii="Times New Roman" w:hAnsi="Times New Roman" w:cs="Times New Roman"/>
                <w:sz w:val="24"/>
                <w:szCs w:val="24"/>
              </w:rPr>
              <w:t>(4)</w:t>
            </w:r>
          </w:p>
        </w:tc>
      </w:tr>
    </w:tbl>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Donde el índice k entre paréntesis (1) representa el número del paso de la iteración (primer paso), la cifra en subíndice </w:t>
      </w:r>
      <w:r w:rsidRPr="002D3BA6">
        <w:rPr>
          <w:rFonts w:ascii="Times New Roman" w:hAnsi="Times New Roman" w:cs="Times New Roman"/>
          <w:i/>
          <w:sz w:val="24"/>
          <w:szCs w:val="24"/>
        </w:rPr>
        <w:t>i</w:t>
      </w:r>
      <w:r w:rsidRPr="002D3BA6">
        <w:rPr>
          <w:rFonts w:ascii="Times New Roman" w:hAnsi="Times New Roman" w:cs="Times New Roman"/>
          <w:sz w:val="24"/>
          <w:szCs w:val="24"/>
        </w:rPr>
        <w:t xml:space="preserve"> – el número del cimiento.</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Se efectúa el análisis entonces, del modelo con ISE confeccionado y se obtienen nuevos valores para las solicitaciones y las reacciones de apoyo. Así mismo, se puede efectuar nuevamente el diseño geotécnico y estructural y obtener nuevos valores del área de la base y el peralto, con las nuevas solicitaciones. Según los resultados de este paso, se calcula </w:t>
      </w:r>
      <m:oMath>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i</m:t>
            </m:r>
          </m:sub>
          <m:sup>
            <m:r>
              <w:rPr>
                <w:rFonts w:ascii="Cambria Math" w:hAnsi="Cambria Math" w:cs="Times New Roman"/>
                <w:sz w:val="24"/>
                <w:szCs w:val="24"/>
              </w:rPr>
              <m:t>(2)</m:t>
            </m:r>
          </m:sup>
        </m:sSubSup>
      </m:oMath>
      <w:r w:rsidRPr="002D3BA6">
        <w:rPr>
          <w:rFonts w:ascii="Times New Roman" w:hAnsi="Times New Roman" w:cs="Times New Roman"/>
          <w:sz w:val="24"/>
          <w:szCs w:val="24"/>
        </w:rPr>
        <w:t>, que sirve de dato de entrada para la solución del problema de contacto en el segundo paso de la iteración. Para los puntos de la base, cuyos asientos sean positivos, determinamos el coeficiente de rigidez por la expresión (2.3). Para aquellos con asentam</w:t>
      </w:r>
      <w:proofErr w:type="spellStart"/>
      <w:r w:rsidRPr="002D3BA6">
        <w:rPr>
          <w:rFonts w:ascii="Times New Roman" w:hAnsi="Times New Roman" w:cs="Times New Roman"/>
          <w:sz w:val="24"/>
          <w:szCs w:val="24"/>
        </w:rPr>
        <w:t>ientos</w:t>
      </w:r>
      <w:proofErr w:type="spellEnd"/>
      <w:r w:rsidRPr="002D3BA6">
        <w:rPr>
          <w:rFonts w:ascii="Times New Roman" w:hAnsi="Times New Roman" w:cs="Times New Roman"/>
          <w:sz w:val="24"/>
          <w:szCs w:val="24"/>
        </w:rPr>
        <w:t xml:space="preserve"> negativos, el coeficiente de rigidez se toma nulo, lo que significa separación de la cimentación de la base.</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Para los pasos de la iteración siguientes al primero, puede escribirse de forma general:</w:t>
      </w:r>
    </w:p>
    <w:tbl>
      <w:tblPr>
        <w:tblW w:w="8647" w:type="dxa"/>
        <w:tblLook w:val="04A0" w:firstRow="1" w:lastRow="0" w:firstColumn="1" w:lastColumn="0" w:noHBand="0" w:noVBand="1"/>
      </w:tblPr>
      <w:tblGrid>
        <w:gridCol w:w="6521"/>
        <w:gridCol w:w="2126"/>
      </w:tblGrid>
      <w:tr w:rsidR="002D3BA6" w:rsidRPr="002D3BA6" w:rsidTr="00CE3054">
        <w:tc>
          <w:tcPr>
            <w:tcW w:w="6521" w:type="dxa"/>
            <w:vAlign w:val="center"/>
          </w:tcPr>
          <w:p w:rsidR="002D3BA6" w:rsidRPr="002D3BA6" w:rsidRDefault="002D3BA6" w:rsidP="002D3BA6">
            <w:pPr>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 xml:space="preserve">Si   </m:t>
                </m:r>
                <m:sSubSup>
                  <m:sSubSupPr>
                    <m:ctrlPr>
                      <w:rPr>
                        <w:rFonts w:ascii="Cambria Math" w:hAnsi="Cambria Math" w:cs="Times New Roman"/>
                        <w:i/>
                        <w:sz w:val="24"/>
                        <w:szCs w:val="24"/>
                      </w:rPr>
                    </m:ctrlPr>
                  </m:sSubSupPr>
                  <m:e>
                    <m:r>
                      <w:rPr>
                        <w:rFonts w:ascii="Cambria Math" w:hAnsi="Cambria Math" w:cs="Times New Roman"/>
                        <w:sz w:val="24"/>
                        <w:szCs w:val="24"/>
                      </w:rPr>
                      <m:t>S</m:t>
                    </m:r>
                  </m:e>
                  <m:sub>
                    <m:r>
                      <w:rPr>
                        <w:rFonts w:ascii="Cambria Math" w:hAnsi="Cambria Math" w:cs="Times New Roman"/>
                        <w:sz w:val="24"/>
                        <w:szCs w:val="24"/>
                      </w:rPr>
                      <m:t>i</m:t>
                    </m:r>
                  </m:sub>
                  <m:sup>
                    <m:r>
                      <w:rPr>
                        <w:rFonts w:ascii="Cambria Math" w:hAnsi="Cambria Math" w:cs="Times New Roman"/>
                        <w:sz w:val="24"/>
                        <w:szCs w:val="24"/>
                      </w:rPr>
                      <m:t>(d)</m:t>
                    </m:r>
                  </m:sup>
                </m:sSubSup>
                <m:r>
                  <w:rPr>
                    <w:rFonts w:ascii="Cambria Math" w:hAnsi="Cambria Math" w:cs="Times New Roman"/>
                    <w:sz w:val="24"/>
                    <w:szCs w:val="24"/>
                  </w:rPr>
                  <m:t>≥0:</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i</m:t>
                    </m:r>
                  </m:sub>
                  <m:sup>
                    <m:r>
                      <w:rPr>
                        <w:rFonts w:ascii="Cambria Math" w:hAnsi="Cambria Math" w:cs="Times New Roman"/>
                        <w:sz w:val="24"/>
                        <w:szCs w:val="24"/>
                      </w:rPr>
                      <m:t>(d+1)</m:t>
                    </m:r>
                  </m:sup>
                </m:sSubSup>
                <m:r>
                  <w:rPr>
                    <w:rFonts w:ascii="Cambria Math" w:hAnsi="Cambria Math" w:cs="Times New Roman"/>
                    <w:sz w:val="24"/>
                    <w:szCs w:val="24"/>
                  </w:rPr>
                  <m:t>=</m:t>
                </m:r>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e>
                      <m:sub>
                        <m:r>
                          <w:rPr>
                            <w:rFonts w:ascii="Cambria Math" w:hAnsi="Cambria Math" w:cs="Times New Roman"/>
                            <w:sz w:val="24"/>
                            <w:szCs w:val="24"/>
                          </w:rPr>
                          <m:t>i</m:t>
                        </m:r>
                      </m:sub>
                      <m:sup>
                        <m:r>
                          <w:rPr>
                            <w:rFonts w:ascii="Cambria Math" w:hAnsi="Cambria Math" w:cs="Times New Roman"/>
                            <w:sz w:val="24"/>
                            <w:szCs w:val="24"/>
                          </w:rPr>
                          <m:t>(d)</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i</m:t>
                        </m:r>
                      </m:sub>
                      <m:sup>
                        <m:r>
                          <w:rPr>
                            <w:rFonts w:ascii="Cambria Math" w:hAnsi="Cambria Math" w:cs="Times New Roman"/>
                            <w:sz w:val="24"/>
                            <w:szCs w:val="24"/>
                          </w:rPr>
                          <m:t>(d)</m:t>
                        </m:r>
                      </m:sup>
                    </m:sSubSup>
                  </m:num>
                  <m:den>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S</m:t>
                            </m:r>
                          </m:e>
                        </m:acc>
                      </m:e>
                      <m:sup>
                        <m:r>
                          <w:rPr>
                            <w:rFonts w:ascii="Cambria Math" w:hAnsi="Cambria Math" w:cs="Times New Roman"/>
                            <w:sz w:val="24"/>
                            <w:szCs w:val="24"/>
                          </w:rPr>
                          <m:t>(d)</m:t>
                        </m:r>
                      </m:sup>
                    </m:sSup>
                    <m:r>
                      <w:rPr>
                        <w:rFonts w:ascii="Cambria Math" w:hAnsi="Cambria Math" w:cs="Times New Roman"/>
                        <w:sz w:val="24"/>
                        <w:szCs w:val="24"/>
                      </w:rPr>
                      <m:t>∙</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br_II</m:t>
                                        </m:r>
                                      </m:sub>
                                      <m:sup>
                                        <m:r>
                                          <w:rPr>
                                            <w:rFonts w:ascii="Cambria Math" w:hAnsi="Cambria Math" w:cs="Times New Roman"/>
                                            <w:sz w:val="24"/>
                                            <w:szCs w:val="24"/>
                                          </w:rPr>
                                          <m:t>*</m:t>
                                        </m:r>
                                      </m:sup>
                                    </m:sSubSup>
                                  </m:e>
                                  <m:sub>
                                    <m:r>
                                      <w:rPr>
                                        <w:rFonts w:ascii="Cambria Math" w:hAnsi="Cambria Math" w:cs="Times New Roman"/>
                                        <w:sz w:val="24"/>
                                        <w:szCs w:val="24"/>
                                      </w:rPr>
                                      <m:t>i</m:t>
                                    </m:r>
                                  </m:sub>
                                  <m:sup>
                                    <m:r>
                                      <w:rPr>
                                        <w:rFonts w:ascii="Cambria Math" w:hAnsi="Cambria Math" w:cs="Times New Roman"/>
                                        <w:sz w:val="24"/>
                                        <w:szCs w:val="24"/>
                                      </w:rPr>
                                      <m:t>(d)</m:t>
                                    </m:r>
                                  </m:sup>
                                </m:sSubSup>
                              </m:num>
                              <m:den>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d)</m:t>
                                    </m:r>
                                  </m:sup>
                                </m:sSup>
                              </m:den>
                            </m:f>
                          </m:e>
                        </m:d>
                        <m:r>
                          <w:rPr>
                            <w:rFonts w:ascii="Cambria Math" w:hAnsi="Cambria Math" w:cs="Times New Roman"/>
                            <w:sz w:val="24"/>
                            <w:szCs w:val="24"/>
                          </w:rPr>
                          <m:t>-1</m:t>
                        </m:r>
                      </m:e>
                    </m:d>
                  </m:den>
                </m:f>
              </m:oMath>
            </m:oMathPara>
          </w:p>
        </w:tc>
        <w:tc>
          <w:tcPr>
            <w:tcW w:w="2126" w:type="dxa"/>
            <w:vAlign w:val="center"/>
          </w:tcPr>
          <w:p w:rsidR="002D3BA6" w:rsidRPr="002D3BA6" w:rsidRDefault="002D3BA6" w:rsidP="00CE3054">
            <w:pPr>
              <w:spacing w:after="0" w:line="360" w:lineRule="auto"/>
              <w:jc w:val="center"/>
              <w:rPr>
                <w:rFonts w:ascii="Times New Roman" w:hAnsi="Times New Roman" w:cs="Times New Roman"/>
                <w:sz w:val="24"/>
                <w:szCs w:val="24"/>
              </w:rPr>
            </w:pPr>
            <w:r w:rsidRPr="002D3BA6">
              <w:rPr>
                <w:rFonts w:ascii="Times New Roman" w:hAnsi="Times New Roman" w:cs="Times New Roman"/>
                <w:sz w:val="24"/>
                <w:szCs w:val="24"/>
              </w:rPr>
              <w:t>(5)</w:t>
            </w:r>
          </w:p>
        </w:tc>
      </w:tr>
      <w:tr w:rsidR="002D3BA6" w:rsidRPr="002D3BA6" w:rsidTr="00CE3054">
        <w:tc>
          <w:tcPr>
            <w:tcW w:w="6521" w:type="dxa"/>
            <w:vAlign w:val="center"/>
          </w:tcPr>
          <w:p w:rsidR="002D3BA6" w:rsidRPr="002D3BA6" w:rsidRDefault="002D3BA6" w:rsidP="002D3BA6">
            <w:pPr>
              <w:spacing w:after="0" w:line="360" w:lineRule="auto"/>
              <w:jc w:val="both"/>
              <w:rPr>
                <w:rFonts w:ascii="Times New Roman" w:hAnsi="Times New Roman" w:cs="Times New Roman"/>
                <w:sz w:val="24"/>
                <w:szCs w:val="24"/>
                <w:lang w:val="es-419"/>
              </w:rPr>
            </w:pPr>
            <m:oMath>
              <m:r>
                <w:rPr>
                  <w:rFonts w:ascii="Cambria Math" w:hAnsi="Cambria Math" w:cs="Times New Roman"/>
                  <w:sz w:val="24"/>
                  <w:szCs w:val="24"/>
                </w:rPr>
                <m:t>Si</m:t>
              </m:r>
              <m:r>
                <w:rPr>
                  <w:rFonts w:ascii="Cambria Math" w:hAnsi="Cambria Math" w:cs="Times New Roman"/>
                  <w:sz w:val="24"/>
                  <w:szCs w:val="24"/>
                  <w:lang w:val="es-419"/>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S</m:t>
                  </m:r>
                </m:e>
                <m:sub>
                  <m:r>
                    <w:rPr>
                      <w:rFonts w:ascii="Cambria Math" w:hAnsi="Cambria Math" w:cs="Times New Roman"/>
                      <w:sz w:val="24"/>
                      <w:szCs w:val="24"/>
                    </w:rPr>
                    <m:t>i</m:t>
                  </m:r>
                </m:sub>
                <m:sup>
                  <m:r>
                    <w:rPr>
                      <w:rFonts w:ascii="Cambria Math" w:hAnsi="Cambria Math" w:cs="Times New Roman"/>
                      <w:sz w:val="24"/>
                      <w:szCs w:val="24"/>
                      <w:lang w:val="es-419"/>
                    </w:rPr>
                    <m:t>(</m:t>
                  </m:r>
                  <m:r>
                    <w:rPr>
                      <w:rFonts w:ascii="Cambria Math" w:hAnsi="Cambria Math" w:cs="Times New Roman"/>
                      <w:sz w:val="24"/>
                      <w:szCs w:val="24"/>
                    </w:rPr>
                    <m:t>d</m:t>
                  </m:r>
                  <m:r>
                    <w:rPr>
                      <w:rFonts w:ascii="Cambria Math" w:hAnsi="Cambria Math" w:cs="Times New Roman"/>
                      <w:sz w:val="24"/>
                      <w:szCs w:val="24"/>
                      <w:lang w:val="es-419"/>
                    </w:rPr>
                    <m:t>)</m:t>
                  </m:r>
                </m:sup>
              </m:sSubSup>
              <m:r>
                <w:rPr>
                  <w:rFonts w:ascii="Cambria Math" w:hAnsi="Cambria Math" w:cs="Times New Roman"/>
                  <w:sz w:val="24"/>
                  <w:szCs w:val="24"/>
                  <w:lang w:val="es-419"/>
                </w:rPr>
                <m:t>&lt;0</m:t>
              </m:r>
            </m:oMath>
            <w:r w:rsidRPr="002D3BA6">
              <w:rPr>
                <w:rFonts w:ascii="Times New Roman" w:hAnsi="Times New Roman" w:cs="Times New Roman"/>
                <w:sz w:val="24"/>
                <w:szCs w:val="24"/>
                <w:lang w:val="es-419"/>
              </w:rPr>
              <w:t>:</w:t>
            </w:r>
            <m:oMath>
              <m:r>
                <w:rPr>
                  <w:rFonts w:ascii="Cambria Math" w:hAnsi="Cambria Math" w:cs="Times New Roman"/>
                  <w:sz w:val="24"/>
                  <w:szCs w:val="24"/>
                  <w:lang w:val="es-419"/>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i</m:t>
                  </m:r>
                </m:sub>
                <m:sup>
                  <m:r>
                    <w:rPr>
                      <w:rFonts w:ascii="Cambria Math" w:hAnsi="Cambria Math" w:cs="Times New Roman"/>
                      <w:sz w:val="24"/>
                      <w:szCs w:val="24"/>
                      <w:lang w:val="es-419"/>
                    </w:rPr>
                    <m:t>(</m:t>
                  </m:r>
                  <m:r>
                    <w:rPr>
                      <w:rFonts w:ascii="Cambria Math" w:hAnsi="Cambria Math" w:cs="Times New Roman"/>
                      <w:sz w:val="24"/>
                      <w:szCs w:val="24"/>
                    </w:rPr>
                    <m:t>d</m:t>
                  </m:r>
                  <m:r>
                    <w:rPr>
                      <w:rFonts w:ascii="Cambria Math" w:hAnsi="Cambria Math" w:cs="Times New Roman"/>
                      <w:sz w:val="24"/>
                      <w:szCs w:val="24"/>
                      <w:lang w:val="es-419"/>
                    </w:rPr>
                    <m:t>+1)</m:t>
                  </m:r>
                </m:sup>
              </m:sSubSup>
              <m:r>
                <w:rPr>
                  <w:rFonts w:ascii="Cambria Math" w:hAnsi="Cambria Math" w:cs="Times New Roman"/>
                  <w:sz w:val="24"/>
                  <w:szCs w:val="24"/>
                  <w:lang w:val="es-419"/>
                </w:rPr>
                <m:t>=0</m:t>
              </m:r>
            </m:oMath>
          </w:p>
          <w:p w:rsidR="002D3BA6" w:rsidRPr="002D3BA6" w:rsidRDefault="002D3BA6" w:rsidP="002D3BA6">
            <w:pPr>
              <w:spacing w:after="0" w:line="36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d = 1, 2, 3, …)</w:t>
            </w:r>
          </w:p>
        </w:tc>
        <w:tc>
          <w:tcPr>
            <w:tcW w:w="2126" w:type="dxa"/>
            <w:vAlign w:val="center"/>
          </w:tcPr>
          <w:p w:rsidR="002D3BA6" w:rsidRPr="002D3BA6" w:rsidRDefault="002D3BA6" w:rsidP="00CE3054">
            <w:pPr>
              <w:spacing w:after="0" w:line="360" w:lineRule="auto"/>
              <w:jc w:val="center"/>
              <w:rPr>
                <w:rFonts w:ascii="Times New Roman" w:hAnsi="Times New Roman" w:cs="Times New Roman"/>
                <w:sz w:val="24"/>
                <w:szCs w:val="24"/>
                <w:lang w:val="es-419"/>
              </w:rPr>
            </w:pPr>
            <w:r w:rsidRPr="002D3BA6">
              <w:rPr>
                <w:rFonts w:ascii="Times New Roman" w:hAnsi="Times New Roman" w:cs="Times New Roman"/>
                <w:sz w:val="24"/>
                <w:szCs w:val="24"/>
                <w:lang w:val="es-419"/>
              </w:rPr>
              <w:t>(6)</w:t>
            </w:r>
          </w:p>
        </w:tc>
      </w:tr>
    </w:tbl>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El proceso iterativo termina en aquel paso </w:t>
      </w:r>
      <w:r w:rsidRPr="002D3BA6">
        <w:rPr>
          <w:rFonts w:ascii="Times New Roman" w:hAnsi="Times New Roman" w:cs="Times New Roman"/>
          <w:i/>
          <w:sz w:val="24"/>
          <w:szCs w:val="24"/>
        </w:rPr>
        <w:t>h</w:t>
      </w:r>
      <w:r w:rsidRPr="002D3BA6">
        <w:rPr>
          <w:rFonts w:ascii="Times New Roman" w:hAnsi="Times New Roman" w:cs="Times New Roman"/>
          <w:sz w:val="24"/>
          <w:szCs w:val="24"/>
        </w:rPr>
        <w:t xml:space="preserve">, en el cual la diferencia entre los resultados de cálculo en este y en el paso previo </w:t>
      </w:r>
      <w:r w:rsidRPr="002D3BA6">
        <w:rPr>
          <w:rFonts w:ascii="Times New Roman" w:hAnsi="Times New Roman" w:cs="Times New Roman"/>
          <w:i/>
          <w:sz w:val="24"/>
          <w:szCs w:val="24"/>
        </w:rPr>
        <w:t>h-1</w:t>
      </w:r>
      <w:r w:rsidRPr="002D3BA6">
        <w:rPr>
          <w:rFonts w:ascii="Times New Roman" w:hAnsi="Times New Roman" w:cs="Times New Roman"/>
          <w:sz w:val="24"/>
          <w:szCs w:val="24"/>
        </w:rPr>
        <w:t xml:space="preserve">, resulte menor que algún valor dado, que caracteriza la exactitud en los cálculos (usualmente 5%). Los resultados finales del </w:t>
      </w:r>
      <w:r w:rsidRPr="002D3BA6">
        <w:rPr>
          <w:rFonts w:ascii="Times New Roman" w:hAnsi="Times New Roman" w:cs="Times New Roman"/>
          <w:sz w:val="24"/>
          <w:szCs w:val="24"/>
        </w:rPr>
        <w:lastRenderedPageBreak/>
        <w:t xml:space="preserve">cálculo serían los valores de  </w:t>
      </w:r>
      <m:oMath>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i</m:t>
            </m:r>
          </m:sub>
          <m:sup>
            <m:r>
              <w:rPr>
                <w:rFonts w:ascii="Cambria Math" w:hAnsi="Cambria Math" w:cs="Times New Roman"/>
                <w:sz w:val="24"/>
                <w:szCs w:val="24"/>
              </w:rPr>
              <m:t>(h)</m:t>
            </m:r>
          </m:sup>
        </m:sSubSup>
      </m:oMath>
      <w:r w:rsidRPr="002D3BA6">
        <w:rPr>
          <w:rFonts w:ascii="Times New Roman" w:hAnsi="Times New Roman" w:cs="Times New Roman"/>
          <w:sz w:val="24"/>
          <w:szCs w:val="24"/>
          <w:lang w:val="es-419"/>
        </w:rPr>
        <w:t xml:space="preserve"> y</w:t>
      </w:r>
      <w:r w:rsidRPr="002D3BA6">
        <w:rPr>
          <w:rFonts w:ascii="Times New Roman" w:hAnsi="Times New Roman" w:cs="Times New Roman"/>
          <w:sz w:val="24"/>
          <w:szCs w:val="24"/>
        </w:rPr>
        <w:t xml:space="preserve"> el estado tenso-deformacional de la estructura con los cuales efectuar el diseño geotécnico y estructural definitivo.</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Considerando que para el análisis y diseño con ISE, se plantea el empleo de la interfaz </w:t>
      </w:r>
      <w:proofErr w:type="spellStart"/>
      <w:r w:rsidRPr="002D3BA6">
        <w:rPr>
          <w:rFonts w:ascii="Times New Roman" w:hAnsi="Times New Roman" w:cs="Times New Roman"/>
          <w:sz w:val="24"/>
          <w:szCs w:val="24"/>
        </w:rPr>
        <w:t>CSi</w:t>
      </w:r>
      <w:proofErr w:type="spellEnd"/>
      <w:r w:rsidRPr="002D3BA6">
        <w:rPr>
          <w:rFonts w:ascii="Times New Roman" w:hAnsi="Times New Roman" w:cs="Times New Roman"/>
          <w:sz w:val="24"/>
          <w:szCs w:val="24"/>
        </w:rPr>
        <w:t xml:space="preserve"> API SAP 2000 - MATLAB y las funciones de diseño automatizado de cimentaciones por estados límites </w:t>
      </w:r>
      <w:sdt>
        <w:sdtPr>
          <w:rPr>
            <w:rFonts w:ascii="Times New Roman" w:hAnsi="Times New Roman" w:cs="Times New Roman"/>
            <w:sz w:val="24"/>
            <w:szCs w:val="24"/>
          </w:rPr>
          <w:id w:val="983124699"/>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rPr>
            <w:instrText xml:space="preserve">CITATION Nap16 \m Neg14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rPr>
            <w:t>(Napoles, 2016; Negrin Montecelo, 2014)</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 xml:space="preserve"> de acuerdo a la propuesta de norma cubana </w:t>
      </w:r>
      <w:sdt>
        <w:sdtPr>
          <w:rPr>
            <w:rFonts w:ascii="Times New Roman" w:hAnsi="Times New Roman" w:cs="Times New Roman"/>
            <w:sz w:val="24"/>
            <w:szCs w:val="24"/>
          </w:rPr>
          <w:id w:val="137999884"/>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rPr>
            <w:instrText xml:space="preserve"> CITATION Que00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rPr>
            <w:t>(Quevedo, 2000)</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 podemos plantear el proceso iterativo que se refleja en</w:t>
      </w:r>
      <w:r>
        <w:rPr>
          <w:rFonts w:ascii="Times New Roman" w:hAnsi="Times New Roman" w:cs="Times New Roman"/>
          <w:sz w:val="24"/>
          <w:szCs w:val="24"/>
        </w:rPr>
        <w:t xml:space="preserve"> el diagrama de flujo de </w:t>
      </w:r>
      <w:r w:rsidRPr="002D3BA6">
        <w:rPr>
          <w:rFonts w:ascii="Times New Roman" w:hAnsi="Times New Roman" w:cs="Times New Roman"/>
          <w:sz w:val="24"/>
          <w:szCs w:val="24"/>
        </w:rPr>
        <w:t xml:space="preserve">la </w:t>
      </w:r>
      <w:r w:rsidR="00CE3054">
        <w:rPr>
          <w:rFonts w:ascii="Times New Roman" w:hAnsi="Times New Roman" w:cs="Times New Roman"/>
          <w:sz w:val="24"/>
          <w:szCs w:val="24"/>
        </w:rPr>
        <w:t>Fig. 5</w:t>
      </w:r>
      <w:r w:rsidRPr="002D3BA6">
        <w:rPr>
          <w:rFonts w:ascii="Times New Roman" w:hAnsi="Times New Roman" w:cs="Times New Roman"/>
          <w:sz w:val="24"/>
          <w:szCs w:val="24"/>
        </w:rPr>
        <w:t>, para resolver esta dificultad durante la modelación, análisis y diseño de estructuras, incluyendo la ISE y otros factores ignorados.</w:t>
      </w:r>
    </w:p>
    <w:p w:rsidR="002D3BA6" w:rsidRPr="002D3BA6" w:rsidRDefault="00CE3054" w:rsidP="002D3BA6">
      <w:pPr>
        <w:pStyle w:val="ListParagraph"/>
        <w:numPr>
          <w:ilvl w:val="0"/>
          <w:numId w:val="25"/>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2D3BA6" w:rsidRPr="002D3BA6">
        <w:rPr>
          <w:rFonts w:ascii="Times New Roman" w:hAnsi="Times New Roman" w:cs="Times New Roman"/>
          <w:b/>
          <w:sz w:val="24"/>
          <w:szCs w:val="24"/>
        </w:rPr>
        <w:t>Experimento numérico</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Para validar el procedimiento descrito, evaluemos el mismo en un caso de estudio sencillo y no como será implementado usando la interfaz </w:t>
      </w:r>
      <w:proofErr w:type="spellStart"/>
      <w:r w:rsidRPr="002D3BA6">
        <w:rPr>
          <w:rFonts w:ascii="Times New Roman" w:hAnsi="Times New Roman" w:cs="Times New Roman"/>
          <w:sz w:val="24"/>
          <w:szCs w:val="24"/>
        </w:rPr>
        <w:t>CSi</w:t>
      </w:r>
      <w:proofErr w:type="spellEnd"/>
      <w:r w:rsidRPr="002D3BA6">
        <w:rPr>
          <w:rFonts w:ascii="Times New Roman" w:hAnsi="Times New Roman" w:cs="Times New Roman"/>
          <w:sz w:val="24"/>
          <w:szCs w:val="24"/>
        </w:rPr>
        <w:t xml:space="preserve"> API SAP 2000-MATLAB, que es el objetivo final de la investigación. Se trata de un edificio público de dos luces y dos niveles, del que se ha tomado un pórtico plano como representativo, con dos luces de 6 m, intercolumnios de 4 m, puntales de 4 m y 3 m respectivamente, situado en la región occidental de Cuba, en donde predominan en el diseño las cargas horizontales de viento sobre las de sismo y cuyas condiciones de apoyo se han elegido en dos variantes: empo</w:t>
      </w:r>
      <w:r w:rsidR="00CE3054">
        <w:rPr>
          <w:rFonts w:ascii="Times New Roman" w:hAnsi="Times New Roman" w:cs="Times New Roman"/>
          <w:sz w:val="24"/>
          <w:szCs w:val="24"/>
        </w:rPr>
        <w:t>tradas y articuladas (Ver Fig. 6</w:t>
      </w:r>
      <w:r w:rsidRPr="002D3BA6">
        <w:rPr>
          <w:rFonts w:ascii="Times New Roman" w:hAnsi="Times New Roman" w:cs="Times New Roman"/>
          <w:sz w:val="24"/>
          <w:szCs w:val="24"/>
        </w:rPr>
        <w:t xml:space="preserve"> a y b). </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Los datos del suelo han sido extraídos de tablas y la relación L/B para el Segundo Estado Límite se ha tomado </w:t>
      </w:r>
      <m:oMath>
        <m:r>
          <w:rPr>
            <w:rFonts w:ascii="Cambria Math" w:hAnsi="Cambria Math" w:cs="Times New Roman"/>
            <w:sz w:val="24"/>
            <w:szCs w:val="24"/>
          </w:rPr>
          <m:t>≥</m:t>
        </m:r>
      </m:oMath>
      <w:r w:rsidRPr="002D3BA6">
        <w:rPr>
          <w:rFonts w:ascii="Times New Roman" w:hAnsi="Times New Roman" w:cs="Times New Roman"/>
          <w:sz w:val="24"/>
          <w:szCs w:val="24"/>
        </w:rPr>
        <w:t xml:space="preserve"> 4.</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En la elaboración del modelo (Paso 1 del procedimiento propuesto) se incluyen las cargas actuantes, resultado del </w:t>
      </w:r>
      <w:proofErr w:type="spellStart"/>
      <w:r w:rsidRPr="002D3BA6">
        <w:rPr>
          <w:rFonts w:ascii="Times New Roman" w:hAnsi="Times New Roman" w:cs="Times New Roman"/>
          <w:sz w:val="24"/>
          <w:szCs w:val="24"/>
        </w:rPr>
        <w:t>metrado</w:t>
      </w:r>
      <w:proofErr w:type="spellEnd"/>
      <w:r w:rsidRPr="002D3BA6">
        <w:rPr>
          <w:rFonts w:ascii="Times New Roman" w:hAnsi="Times New Roman" w:cs="Times New Roman"/>
          <w:sz w:val="24"/>
          <w:szCs w:val="24"/>
        </w:rPr>
        <w:t xml:space="preserve">. En los mismos se ha despreciado el efecto de la carga de viento en la cubierta y de han considerado factores de reducción de inercias a flexión por </w:t>
      </w:r>
      <w:proofErr w:type="spellStart"/>
      <w:r w:rsidRPr="002D3BA6">
        <w:rPr>
          <w:rFonts w:ascii="Times New Roman" w:hAnsi="Times New Roman" w:cs="Times New Roman"/>
          <w:sz w:val="24"/>
          <w:szCs w:val="24"/>
        </w:rPr>
        <w:t>fisuración</w:t>
      </w:r>
      <w:proofErr w:type="spellEnd"/>
      <w:r w:rsidRPr="002D3BA6">
        <w:rPr>
          <w:rFonts w:ascii="Times New Roman" w:hAnsi="Times New Roman" w:cs="Times New Roman"/>
          <w:sz w:val="24"/>
          <w:szCs w:val="24"/>
        </w:rPr>
        <w:t xml:space="preserve"> de los elementos, a 0.35 para las vigas y de 0.7 para las columnas, con respecto a la inercia bruta de las secciones correspondientes.</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Las combinaciones de cargas para el diseño de las cimentaciones, acorde con las normas vigentes</w:t>
      </w:r>
      <w:sdt>
        <w:sdtPr>
          <w:rPr>
            <w:rFonts w:ascii="Times New Roman" w:hAnsi="Times New Roman" w:cs="Times New Roman"/>
            <w:sz w:val="24"/>
            <w:szCs w:val="24"/>
          </w:rPr>
          <w:id w:val="-1115205860"/>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rPr>
            <w:instrText xml:space="preserve">CITATION Com06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rPr>
            <w:t xml:space="preserve"> (Oficina Nacional de Normalización, 2006)</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 ya adaptadas a nuestro caso de estudio, son:</w:t>
      </w:r>
    </w:p>
    <w:p w:rsidR="00FA3926" w:rsidRDefault="00FA3926" w:rsidP="002D3BA6">
      <w:pPr>
        <w:spacing w:after="0" w:line="360" w:lineRule="auto"/>
        <w:jc w:val="both"/>
        <w:rPr>
          <w:rFonts w:ascii="Times New Roman" w:hAnsi="Times New Roman" w:cs="Times New Roman"/>
          <w:sz w:val="24"/>
          <w:szCs w:val="24"/>
        </w:rPr>
        <w:sectPr w:rsidR="00FA3926" w:rsidSect="00C8585B">
          <w:headerReference w:type="default" r:id="rId14"/>
          <w:footerReference w:type="default" r:id="rId15"/>
          <w:pgSz w:w="11906" w:h="16838"/>
          <w:pgMar w:top="1417" w:right="1701" w:bottom="1417" w:left="1701" w:header="567" w:footer="708" w:gutter="0"/>
          <w:cols w:space="708"/>
          <w:docGrid w:linePitch="360"/>
        </w:sectPr>
      </w:pP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lastRenderedPageBreak/>
        <w:t xml:space="preserve">1) 1,4 G </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2) 1,2 G + 1,6 Q+ 0,5 </w:t>
      </w:r>
      <w:proofErr w:type="spellStart"/>
      <w:r w:rsidRPr="002D3BA6">
        <w:rPr>
          <w:rFonts w:ascii="Times New Roman" w:hAnsi="Times New Roman" w:cs="Times New Roman"/>
          <w:sz w:val="24"/>
          <w:szCs w:val="24"/>
        </w:rPr>
        <w:t>Qc</w:t>
      </w:r>
      <w:proofErr w:type="spellEnd"/>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3) 1,2 G + 1,6 </w:t>
      </w:r>
      <w:proofErr w:type="spellStart"/>
      <w:r w:rsidRPr="002D3BA6">
        <w:rPr>
          <w:rFonts w:ascii="Times New Roman" w:hAnsi="Times New Roman" w:cs="Times New Roman"/>
          <w:sz w:val="24"/>
          <w:szCs w:val="24"/>
        </w:rPr>
        <w:t>Qc</w:t>
      </w:r>
      <w:proofErr w:type="spellEnd"/>
      <w:r w:rsidRPr="002D3BA6">
        <w:rPr>
          <w:rFonts w:ascii="Times New Roman" w:hAnsi="Times New Roman" w:cs="Times New Roman"/>
          <w:sz w:val="24"/>
          <w:szCs w:val="24"/>
        </w:rPr>
        <w:t xml:space="preserve"> + 0,5 Q</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lastRenderedPageBreak/>
        <w:t xml:space="preserve">4) 1,2 G + 1,6 </w:t>
      </w:r>
      <w:proofErr w:type="spellStart"/>
      <w:r w:rsidRPr="002D3BA6">
        <w:rPr>
          <w:rFonts w:ascii="Times New Roman" w:hAnsi="Times New Roman" w:cs="Times New Roman"/>
          <w:sz w:val="24"/>
          <w:szCs w:val="24"/>
        </w:rPr>
        <w:t>Qc</w:t>
      </w:r>
      <w:proofErr w:type="spellEnd"/>
      <w:r w:rsidRPr="002D3BA6">
        <w:rPr>
          <w:rFonts w:ascii="Times New Roman" w:hAnsi="Times New Roman" w:cs="Times New Roman"/>
          <w:sz w:val="24"/>
          <w:szCs w:val="24"/>
        </w:rPr>
        <w:t xml:space="preserve"> + 0,8 W</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5) 1,2 G + 1,4 W + 0,5 Q + 0,5 </w:t>
      </w:r>
      <w:proofErr w:type="spellStart"/>
      <w:r w:rsidRPr="002D3BA6">
        <w:rPr>
          <w:rFonts w:ascii="Times New Roman" w:hAnsi="Times New Roman" w:cs="Times New Roman"/>
          <w:sz w:val="24"/>
          <w:szCs w:val="24"/>
        </w:rPr>
        <w:t>Qc</w:t>
      </w:r>
      <w:proofErr w:type="spellEnd"/>
    </w:p>
    <w:p w:rsidR="00FA3926" w:rsidRDefault="002D3BA6" w:rsidP="002D3BA6">
      <w:pPr>
        <w:spacing w:after="0" w:line="360" w:lineRule="auto"/>
        <w:jc w:val="both"/>
        <w:rPr>
          <w:rFonts w:ascii="Times New Roman" w:hAnsi="Times New Roman" w:cs="Times New Roman"/>
          <w:sz w:val="24"/>
          <w:szCs w:val="24"/>
        </w:rPr>
        <w:sectPr w:rsidR="00FA3926" w:rsidSect="00FA3926">
          <w:type w:val="continuous"/>
          <w:pgSz w:w="11906" w:h="16838"/>
          <w:pgMar w:top="1417" w:right="1701" w:bottom="1417" w:left="1701" w:header="567" w:footer="708" w:gutter="0"/>
          <w:cols w:num="2" w:space="708"/>
          <w:docGrid w:linePitch="360"/>
        </w:sectPr>
      </w:pPr>
      <w:r w:rsidRPr="002D3BA6">
        <w:rPr>
          <w:rFonts w:ascii="Times New Roman" w:hAnsi="Times New Roman" w:cs="Times New Roman"/>
          <w:sz w:val="24"/>
          <w:szCs w:val="24"/>
        </w:rPr>
        <w:t>6) 0,9 G + 1,4 W</w:t>
      </w:r>
    </w:p>
    <w:p w:rsidR="002D3BA6" w:rsidRPr="002D3BA6" w:rsidRDefault="002D3BA6" w:rsidP="002D3BA6">
      <w:pPr>
        <w:spacing w:after="0" w:line="360" w:lineRule="auto"/>
        <w:jc w:val="both"/>
        <w:rPr>
          <w:rFonts w:ascii="Times New Roman" w:hAnsi="Times New Roman" w:cs="Times New Roman"/>
          <w:sz w:val="24"/>
          <w:szCs w:val="24"/>
        </w:rPr>
      </w:pPr>
    </w:p>
    <w:tbl>
      <w:tblPr>
        <w:tblW w:w="0" w:type="auto"/>
        <w:tblLook w:val="04A0" w:firstRow="1" w:lastRow="0" w:firstColumn="1" w:lastColumn="0" w:noHBand="0" w:noVBand="1"/>
      </w:tblPr>
      <w:tblGrid>
        <w:gridCol w:w="8504"/>
      </w:tblGrid>
      <w:tr w:rsidR="002D3BA6" w:rsidRPr="002D3BA6" w:rsidTr="002D3BA6">
        <w:tc>
          <w:tcPr>
            <w:tcW w:w="8930"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object w:dxaOrig="10393" w:dyaOrig="14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549pt" o:ole="">
                  <v:imagedata r:id="rId16" o:title=""/>
                </v:shape>
                <o:OLEObject Type="Embed" ProgID="Visio.Drawing.15" ShapeID="_x0000_i1025" DrawAspect="Content" ObjectID="_1617283971" r:id="rId17"/>
              </w:object>
            </w:r>
          </w:p>
        </w:tc>
      </w:tr>
      <w:tr w:rsidR="002D3BA6" w:rsidRPr="002D3BA6" w:rsidTr="002D3BA6">
        <w:tc>
          <w:tcPr>
            <w:tcW w:w="8930" w:type="dxa"/>
          </w:tcPr>
          <w:p w:rsidR="002D3BA6" w:rsidRPr="002D3BA6" w:rsidRDefault="00CE3054" w:rsidP="002D3BA6">
            <w:pPr>
              <w:spacing w:after="0" w:line="240" w:lineRule="auto"/>
              <w:jc w:val="both"/>
              <w:rPr>
                <w:rFonts w:ascii="Times New Roman" w:hAnsi="Times New Roman" w:cs="Times New Roman"/>
                <w:sz w:val="20"/>
                <w:szCs w:val="20"/>
              </w:rPr>
            </w:pPr>
            <w:r>
              <w:rPr>
                <w:rFonts w:ascii="Times New Roman" w:hAnsi="Times New Roman" w:cs="Times New Roman"/>
                <w:sz w:val="20"/>
                <w:szCs w:val="20"/>
              </w:rPr>
              <w:t>Figura 5</w:t>
            </w:r>
            <w:r w:rsidR="002D3BA6" w:rsidRPr="002D3BA6">
              <w:rPr>
                <w:rFonts w:ascii="Times New Roman" w:hAnsi="Times New Roman" w:cs="Times New Roman"/>
                <w:sz w:val="20"/>
                <w:szCs w:val="20"/>
              </w:rPr>
              <w:t>: Diagrama del flujo del proceso iterativo propuesto para la implementación del modelo del coeficiente de rigidez variable para bases no linealmente deformables.</w:t>
            </w:r>
          </w:p>
        </w:tc>
      </w:tr>
    </w:tbl>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 </w:t>
      </w:r>
    </w:p>
    <w:tbl>
      <w:tblPr>
        <w:tblW w:w="0" w:type="auto"/>
        <w:tblLook w:val="04A0" w:firstRow="1" w:lastRow="0" w:firstColumn="1" w:lastColumn="0" w:noHBand="0" w:noVBand="1"/>
      </w:tblPr>
      <w:tblGrid>
        <w:gridCol w:w="4119"/>
        <w:gridCol w:w="4385"/>
      </w:tblGrid>
      <w:tr w:rsidR="002D3BA6" w:rsidRPr="002D3BA6" w:rsidTr="002D3BA6">
        <w:tc>
          <w:tcPr>
            <w:tcW w:w="4686" w:type="dxa"/>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w:lastRenderedPageBreak/>
              <w:drawing>
                <wp:inline distT="0" distB="0" distL="0" distR="0" wp14:anchorId="63B69048" wp14:editId="6DCA05D3">
                  <wp:extent cx="2321169" cy="2495257"/>
                  <wp:effectExtent l="0" t="0" r="3175" b="635"/>
                  <wp:docPr id="4770" name="Picture 4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341932" cy="2517577"/>
                          </a:xfrm>
                          <a:prstGeom prst="rect">
                            <a:avLst/>
                          </a:prstGeom>
                        </pic:spPr>
                      </pic:pic>
                    </a:graphicData>
                  </a:graphic>
                </wp:inline>
              </w:drawing>
            </w:r>
          </w:p>
        </w:tc>
        <w:tc>
          <w:tcPr>
            <w:tcW w:w="4664" w:type="dxa"/>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w:drawing>
                <wp:inline distT="0" distB="0" distL="0" distR="0" wp14:anchorId="7A4E7087" wp14:editId="2E3FD511">
                  <wp:extent cx="2567354" cy="2402505"/>
                  <wp:effectExtent l="0" t="0" r="4445" b="0"/>
                  <wp:docPr id="4771" name="Picture 4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2588166" cy="2421980"/>
                          </a:xfrm>
                          <a:prstGeom prst="rect">
                            <a:avLst/>
                          </a:prstGeom>
                        </pic:spPr>
                      </pic:pic>
                    </a:graphicData>
                  </a:graphic>
                </wp:inline>
              </w:drawing>
            </w:r>
          </w:p>
        </w:tc>
      </w:tr>
      <w:tr w:rsidR="002D3BA6" w:rsidRPr="002D3BA6" w:rsidTr="002D3BA6">
        <w:tc>
          <w:tcPr>
            <w:tcW w:w="4686" w:type="dxa"/>
          </w:tcPr>
          <w:p w:rsidR="002D3BA6" w:rsidRPr="00FA3926" w:rsidRDefault="002D3BA6" w:rsidP="00FA3926">
            <w:pPr>
              <w:spacing w:after="0" w:line="240" w:lineRule="auto"/>
              <w:jc w:val="both"/>
              <w:rPr>
                <w:rFonts w:ascii="Times New Roman" w:hAnsi="Times New Roman" w:cs="Times New Roman"/>
                <w:sz w:val="20"/>
                <w:szCs w:val="20"/>
              </w:rPr>
            </w:pPr>
            <w:r w:rsidRPr="00FA3926">
              <w:rPr>
                <w:rFonts w:ascii="Times New Roman" w:hAnsi="Times New Roman" w:cs="Times New Roman"/>
                <w:sz w:val="20"/>
                <w:szCs w:val="20"/>
              </w:rPr>
              <w:t>a</w:t>
            </w:r>
          </w:p>
        </w:tc>
        <w:tc>
          <w:tcPr>
            <w:tcW w:w="4664" w:type="dxa"/>
          </w:tcPr>
          <w:p w:rsidR="002D3BA6" w:rsidRPr="00FA3926" w:rsidRDefault="002D3BA6" w:rsidP="00FA3926">
            <w:pPr>
              <w:spacing w:after="0" w:line="240" w:lineRule="auto"/>
              <w:jc w:val="both"/>
              <w:rPr>
                <w:rFonts w:ascii="Times New Roman" w:hAnsi="Times New Roman" w:cs="Times New Roman"/>
                <w:sz w:val="20"/>
                <w:szCs w:val="20"/>
              </w:rPr>
            </w:pPr>
            <w:r w:rsidRPr="00FA3926">
              <w:rPr>
                <w:rFonts w:ascii="Times New Roman" w:hAnsi="Times New Roman" w:cs="Times New Roman"/>
                <w:sz w:val="20"/>
                <w:szCs w:val="20"/>
              </w:rPr>
              <w:t>b</w:t>
            </w:r>
          </w:p>
        </w:tc>
      </w:tr>
      <w:tr w:rsidR="002D3BA6" w:rsidRPr="002D3BA6" w:rsidTr="002D3BA6">
        <w:tc>
          <w:tcPr>
            <w:tcW w:w="9350" w:type="dxa"/>
            <w:gridSpan w:val="2"/>
          </w:tcPr>
          <w:p w:rsidR="002D3BA6" w:rsidRPr="00FA3926" w:rsidRDefault="00CE3054" w:rsidP="00FA3926">
            <w:pPr>
              <w:spacing w:after="0" w:line="240" w:lineRule="auto"/>
              <w:jc w:val="both"/>
              <w:rPr>
                <w:rFonts w:ascii="Times New Roman" w:hAnsi="Times New Roman" w:cs="Times New Roman"/>
                <w:sz w:val="20"/>
                <w:szCs w:val="20"/>
              </w:rPr>
            </w:pPr>
            <w:r>
              <w:rPr>
                <w:rFonts w:ascii="Times New Roman" w:hAnsi="Times New Roman" w:cs="Times New Roman"/>
                <w:sz w:val="20"/>
                <w:szCs w:val="20"/>
              </w:rPr>
              <w:t>Figura 6</w:t>
            </w:r>
            <w:r w:rsidR="002D3BA6" w:rsidRPr="00FA3926">
              <w:rPr>
                <w:rFonts w:ascii="Times New Roman" w:hAnsi="Times New Roman" w:cs="Times New Roman"/>
                <w:sz w:val="20"/>
                <w:szCs w:val="20"/>
              </w:rPr>
              <w:t>: Modelo inicial de la estructura a analizar con apoyos clásicos en SAP 2000: a-Variante 1 con apoyos empotrados, b-Variante 2: con apoyos articulados.</w:t>
            </w:r>
          </w:p>
        </w:tc>
      </w:tr>
    </w:tbl>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Adicionalmente para la verificación del Segundo Estado Límite en el diseño geotécnico de las cimentaciones, se incorpora la combinación normativa o de servicio (sin </w:t>
      </w:r>
      <w:proofErr w:type="spellStart"/>
      <w:r w:rsidRPr="002D3BA6">
        <w:rPr>
          <w:rFonts w:ascii="Times New Roman" w:hAnsi="Times New Roman" w:cs="Times New Roman"/>
          <w:sz w:val="24"/>
          <w:szCs w:val="24"/>
        </w:rPr>
        <w:t>mayorar</w:t>
      </w:r>
      <w:proofErr w:type="spellEnd"/>
      <w:r w:rsidRPr="002D3BA6">
        <w:rPr>
          <w:rFonts w:ascii="Times New Roman" w:hAnsi="Times New Roman" w:cs="Times New Roman"/>
          <w:sz w:val="24"/>
          <w:szCs w:val="24"/>
        </w:rPr>
        <w:t>): 7)</w:t>
      </w:r>
      <m:oMath>
        <m:r>
          <m:rPr>
            <m:sty m:val="p"/>
          </m:rPr>
          <w:rPr>
            <w:rFonts w:ascii="Cambria Math" w:hAnsi="Cambria Math" w:cs="Times New Roman"/>
            <w:sz w:val="24"/>
            <w:szCs w:val="24"/>
          </w:rPr>
          <m:t xml:space="preserve">G + </m:t>
        </m:r>
        <m:sSub>
          <m:sSubPr>
            <m:ctrlPr>
              <w:rPr>
                <w:rFonts w:ascii="Cambria Math" w:hAnsi="Cambria Math" w:cs="Times New Roman"/>
                <w:sz w:val="24"/>
                <w:szCs w:val="24"/>
              </w:rPr>
            </m:ctrlPr>
          </m:sSubPr>
          <m:e>
            <m:r>
              <w:rPr>
                <w:rFonts w:ascii="Cambria Math" w:hAnsi="Cambria Math" w:cs="Times New Roman"/>
                <w:sz w:val="24"/>
                <w:szCs w:val="24"/>
              </w:rPr>
              <m:t>Q</m:t>
            </m:r>
          </m:e>
          <m:sub>
            <m:r>
              <m:rPr>
                <m:sty m:val="p"/>
              </m:rPr>
              <w:rPr>
                <w:rFonts w:ascii="Cambria Math" w:hAnsi="Cambria Math" w:cs="Times New Roman"/>
                <w:sz w:val="24"/>
                <w:szCs w:val="24"/>
                <w:vertAlign w:val="subscript"/>
              </w:rPr>
              <m:t>LARGA DURACIÓN</m:t>
            </m:r>
          </m:sub>
        </m:sSub>
        <m:r>
          <m:rPr>
            <m:sty m:val="p"/>
          </m:rPr>
          <w:rPr>
            <w:rFonts w:ascii="Cambria Math" w:hAnsi="Cambria Math" w:cs="Times New Roman"/>
            <w:sz w:val="24"/>
            <w:szCs w:val="24"/>
          </w:rPr>
          <m:t xml:space="preserve">≅G+0.5Q </m:t>
        </m:r>
      </m:oMath>
    </w:p>
    <w:p w:rsidR="002D3BA6" w:rsidRPr="00FA3926" w:rsidRDefault="002D3BA6" w:rsidP="002D3BA6">
      <w:pPr>
        <w:spacing w:after="0" w:line="360" w:lineRule="auto"/>
        <w:jc w:val="both"/>
        <w:rPr>
          <w:rFonts w:ascii="Times New Roman" w:hAnsi="Times New Roman" w:cs="Times New Roman"/>
          <w:sz w:val="16"/>
          <w:szCs w:val="16"/>
        </w:rPr>
      </w:pPr>
      <w:r w:rsidRPr="002D3BA6">
        <w:rPr>
          <w:rFonts w:ascii="Times New Roman" w:hAnsi="Times New Roman" w:cs="Times New Roman"/>
          <w:sz w:val="24"/>
          <w:szCs w:val="24"/>
        </w:rPr>
        <w:t>Luego de realizado el análisis, los resultados de las combinaciones de cargas para el diseño geotécnico y estructural de las cimentac</w:t>
      </w:r>
      <w:r w:rsidR="00CE3054">
        <w:rPr>
          <w:rFonts w:ascii="Times New Roman" w:hAnsi="Times New Roman" w:cs="Times New Roman"/>
          <w:sz w:val="24"/>
          <w:szCs w:val="24"/>
        </w:rPr>
        <w:t>iones, se muestran en la Tabla 1</w:t>
      </w:r>
      <w:r w:rsidRPr="002D3BA6">
        <w:rPr>
          <w:rFonts w:ascii="Times New Roman" w:hAnsi="Times New Roman" w:cs="Times New Roman"/>
          <w:sz w:val="24"/>
          <w:szCs w:val="24"/>
        </w:rPr>
        <w:t>, para las dos variantes de condiciones de apoyo. Los datos para el diseño geotécnico y estructu</w:t>
      </w:r>
      <w:r w:rsidR="00CE3054">
        <w:rPr>
          <w:rFonts w:ascii="Times New Roman" w:hAnsi="Times New Roman" w:cs="Times New Roman"/>
          <w:sz w:val="24"/>
          <w:szCs w:val="24"/>
        </w:rPr>
        <w:t>ral se muestran en las Tablas 2 y 3</w:t>
      </w:r>
      <w:r w:rsidRPr="002D3BA6">
        <w:rPr>
          <w:rFonts w:ascii="Times New Roman" w:hAnsi="Times New Roman" w:cs="Times New Roman"/>
          <w:sz w:val="24"/>
          <w:szCs w:val="24"/>
        </w:rPr>
        <w:t xml:space="preserve">, suponiendo que el estrato en que se apoyan es homogéneo en toda la base y sin presencia de Nivel Freático.  Un aspecto a resaltar en estos resultados, resulta ser el hecho de que los cimientos diseñados ponen a la base de suelo a trabajar en la etapa no lineal de comportamiento, lo cual resulta típico en este tipo de suelo con predominio friccional </w:t>
      </w:r>
      <w:sdt>
        <w:sdtPr>
          <w:rPr>
            <w:rFonts w:ascii="Times New Roman" w:hAnsi="Times New Roman" w:cs="Times New Roman"/>
            <w:sz w:val="24"/>
            <w:szCs w:val="24"/>
          </w:rPr>
          <w:id w:val="1746453955"/>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lang w:val="es-419"/>
            </w:rPr>
            <w:instrText xml:space="preserve"> CITATION Con97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lang w:val="es-419"/>
            </w:rPr>
            <w:t>(Conzález-Cueto Vila, 1997)</w:t>
          </w:r>
          <w:r w:rsidRPr="002D3BA6">
            <w:rPr>
              <w:rFonts w:ascii="Times New Roman" w:hAnsi="Times New Roman" w:cs="Times New Roman"/>
              <w:sz w:val="24"/>
              <w:szCs w:val="24"/>
            </w:rPr>
            <w:fldChar w:fldCharType="end"/>
          </w:r>
        </w:sdtContent>
      </w:sdt>
      <w:sdt>
        <w:sdtPr>
          <w:rPr>
            <w:rFonts w:ascii="Times New Roman" w:hAnsi="Times New Roman" w:cs="Times New Roman"/>
            <w:sz w:val="24"/>
            <w:szCs w:val="24"/>
          </w:rPr>
          <w:id w:val="-1911454963"/>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lang w:val="es-419"/>
            </w:rPr>
            <w:instrText xml:space="preserve"> CITATION Gon00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lang w:val="es-419"/>
            </w:rPr>
            <w:t xml:space="preserve"> (González-Cueto Vila, 2000)</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 xml:space="preserve">. </w:t>
      </w:r>
    </w:p>
    <w:p w:rsidR="002D3BA6" w:rsidRPr="00FA3926" w:rsidRDefault="002D3BA6" w:rsidP="002D3BA6">
      <w:pPr>
        <w:spacing w:after="0" w:line="360" w:lineRule="auto"/>
        <w:jc w:val="both"/>
        <w:rPr>
          <w:rFonts w:ascii="Times New Roman" w:hAnsi="Times New Roman" w:cs="Times New Roman"/>
          <w:sz w:val="24"/>
          <w:szCs w:val="24"/>
        </w:rPr>
      </w:pPr>
      <w:r w:rsidRPr="00FA3926">
        <w:rPr>
          <w:rFonts w:ascii="Times New Roman" w:hAnsi="Times New Roman" w:cs="Times New Roman"/>
          <w:sz w:val="24"/>
          <w:szCs w:val="24"/>
        </w:rPr>
        <w:t>Una vez realizado el análisis con este modelo (Paso 2) se realiza el diseño geotécnico y estructural de las cimentaciones (Paso 3), se determina el coeficiente de rigidez de la base de la cimentación (Paso 4). Se obtienen los res</w:t>
      </w:r>
      <w:r w:rsidR="00CE3054">
        <w:rPr>
          <w:rFonts w:ascii="Times New Roman" w:hAnsi="Times New Roman" w:cs="Times New Roman"/>
          <w:sz w:val="24"/>
          <w:szCs w:val="24"/>
        </w:rPr>
        <w:t xml:space="preserve">ultados mostrados en la Tabla </w:t>
      </w:r>
      <w:r w:rsidRPr="00FA3926">
        <w:rPr>
          <w:rFonts w:ascii="Times New Roman" w:hAnsi="Times New Roman" w:cs="Times New Roman"/>
          <w:sz w:val="24"/>
          <w:szCs w:val="24"/>
        </w:rPr>
        <w:t>5. En ella, para simplificar, sólo se muestran los resultados del cimiento exterior cuya área de la base resultó mayor.</w:t>
      </w:r>
    </w:p>
    <w:p w:rsidR="00FA3926" w:rsidRPr="00FA3926" w:rsidRDefault="002D3BA6" w:rsidP="002D3BA6">
      <w:pPr>
        <w:spacing w:after="0" w:line="360" w:lineRule="auto"/>
        <w:jc w:val="both"/>
        <w:rPr>
          <w:rFonts w:ascii="Times New Roman" w:hAnsi="Times New Roman" w:cs="Times New Roman"/>
          <w:sz w:val="24"/>
          <w:szCs w:val="24"/>
        </w:rPr>
      </w:pPr>
      <w:r w:rsidRPr="00FA3926">
        <w:rPr>
          <w:rFonts w:ascii="Times New Roman" w:hAnsi="Times New Roman" w:cs="Times New Roman"/>
          <w:sz w:val="24"/>
          <w:szCs w:val="24"/>
        </w:rPr>
        <w:t xml:space="preserve">Culminada esta etapa, se determina sobre la base de los resultados obtenidos, los coeficientes de rigidez (Paso 5) y se elabora el modelo incluyendo la cimentación calculada y la ISE (Paso 6), a partir del coeficiente de rigidez determinado. Se hace notar que los pasos 1 al 5 han servido como especie de </w:t>
      </w:r>
      <w:r w:rsidRPr="00FA3926">
        <w:rPr>
          <w:rFonts w:ascii="Times New Roman" w:hAnsi="Times New Roman" w:cs="Times New Roman"/>
          <w:i/>
          <w:sz w:val="24"/>
          <w:szCs w:val="24"/>
        </w:rPr>
        <w:t xml:space="preserve">pre-dimensionamiento de las cimentaciones. </w:t>
      </w:r>
      <w:r w:rsidRPr="00FA3926">
        <w:rPr>
          <w:rFonts w:ascii="Times New Roman" w:hAnsi="Times New Roman" w:cs="Times New Roman"/>
          <w:sz w:val="24"/>
          <w:szCs w:val="24"/>
        </w:rPr>
        <w:t xml:space="preserve">De la comparación entre los resultados para esa combinación solamente, puede inferirse que la influencia de la consideración de la ISE es notable en solicitaciones, </w:t>
      </w:r>
    </w:p>
    <w:p w:rsidR="002D3BA6" w:rsidRPr="00FA3926" w:rsidRDefault="002D3BA6" w:rsidP="002D3BA6">
      <w:pPr>
        <w:spacing w:after="0" w:line="360" w:lineRule="auto"/>
        <w:jc w:val="both"/>
        <w:rPr>
          <w:rFonts w:ascii="Times New Roman" w:hAnsi="Times New Roman" w:cs="Times New Roman"/>
          <w:sz w:val="24"/>
          <w:szCs w:val="24"/>
        </w:rPr>
      </w:pPr>
      <w:proofErr w:type="gramStart"/>
      <w:r w:rsidRPr="00FA3926">
        <w:rPr>
          <w:rFonts w:ascii="Times New Roman" w:hAnsi="Times New Roman" w:cs="Times New Roman"/>
          <w:sz w:val="24"/>
          <w:szCs w:val="24"/>
        </w:rPr>
        <w:lastRenderedPageBreak/>
        <w:t>al</w:t>
      </w:r>
      <w:proofErr w:type="gramEnd"/>
      <w:r w:rsidRPr="00FA3926">
        <w:rPr>
          <w:rFonts w:ascii="Times New Roman" w:hAnsi="Times New Roman" w:cs="Times New Roman"/>
          <w:sz w:val="24"/>
          <w:szCs w:val="24"/>
        </w:rPr>
        <w:t xml:space="preserve"> realizar el análisis considerando la ISE (Paso 7). </w:t>
      </w:r>
    </w:p>
    <w:p w:rsidR="002D3BA6" w:rsidRPr="00FA3926" w:rsidRDefault="002D3BA6" w:rsidP="00CE3054">
      <w:pPr>
        <w:pStyle w:val="CSITableTitle"/>
        <w:keepNext/>
        <w:widowControl w:val="0"/>
        <w:spacing w:after="0"/>
        <w:jc w:val="right"/>
        <w:rPr>
          <w:rFonts w:ascii="Times New Roman" w:hAnsi="Times New Roman" w:cs="Times New Roman"/>
          <w:lang w:val="es-ES"/>
        </w:rPr>
      </w:pPr>
      <w:r w:rsidRPr="00FA3926">
        <w:rPr>
          <w:rFonts w:ascii="Times New Roman" w:hAnsi="Times New Roman" w:cs="Times New Roman"/>
          <w:lang w:val="es-ES"/>
        </w:rPr>
        <w:t>Tabla 2: Reacciones en los nudos de apoyo sin ISE.</w:t>
      </w:r>
    </w:p>
    <w:tbl>
      <w:tblPr>
        <w:tblW w:w="8630" w:type="dxa"/>
        <w:tblInd w:w="100" w:type="dxa"/>
        <w:tblLayout w:type="fixed"/>
        <w:tblCellMar>
          <w:left w:w="100" w:type="dxa"/>
          <w:right w:w="100" w:type="dxa"/>
        </w:tblCellMar>
        <w:tblLook w:val="04A0" w:firstRow="1" w:lastRow="0" w:firstColumn="1" w:lastColumn="0" w:noHBand="0" w:noVBand="1"/>
      </w:tblPr>
      <w:tblGrid>
        <w:gridCol w:w="890"/>
        <w:gridCol w:w="2430"/>
        <w:gridCol w:w="1062"/>
        <w:gridCol w:w="1062"/>
        <w:gridCol w:w="1062"/>
        <w:gridCol w:w="729"/>
        <w:gridCol w:w="333"/>
        <w:gridCol w:w="1062"/>
      </w:tblGrid>
      <w:tr w:rsidR="002D3BA6" w:rsidRPr="00FA3926" w:rsidTr="002D3BA6">
        <w:trPr>
          <w:cantSplit/>
          <w:tblHeader/>
        </w:trPr>
        <w:tc>
          <w:tcPr>
            <w:tcW w:w="890" w:type="dxa"/>
            <w:tcBorders>
              <w:top w:val="single" w:sz="4" w:space="0" w:color="auto"/>
              <w:left w:val="nil"/>
              <w:bottom w:val="nil"/>
              <w:right w:val="nil"/>
            </w:tcBorders>
            <w:shd w:val="clear" w:color="auto" w:fill="C0C0C0"/>
          </w:tcPr>
          <w:p w:rsidR="002D3BA6" w:rsidRPr="00FA3926" w:rsidRDefault="002D3BA6" w:rsidP="00FA3926">
            <w:pPr>
              <w:pStyle w:val="CSITableTitle"/>
              <w:keepNext/>
              <w:widowControl w:val="0"/>
              <w:jc w:val="right"/>
              <w:rPr>
                <w:rFonts w:ascii="Times New Roman" w:hAnsi="Times New Roman" w:cs="Times New Roman"/>
                <w:sz w:val="16"/>
                <w:szCs w:val="16"/>
                <w:lang w:val="es-ES"/>
              </w:rPr>
            </w:pPr>
          </w:p>
        </w:tc>
        <w:tc>
          <w:tcPr>
            <w:tcW w:w="6345" w:type="dxa"/>
            <w:gridSpan w:val="5"/>
            <w:tcBorders>
              <w:top w:val="single" w:sz="4" w:space="0" w:color="auto"/>
              <w:left w:val="nil"/>
              <w:bottom w:val="nil"/>
              <w:right w:val="nil"/>
            </w:tcBorders>
            <w:shd w:val="clear" w:color="auto" w:fill="C0C0C0"/>
            <w:vAlign w:val="center"/>
          </w:tcPr>
          <w:p w:rsidR="002D3BA6" w:rsidRPr="00FA3926" w:rsidRDefault="002D3BA6" w:rsidP="00FA3926">
            <w:pPr>
              <w:pStyle w:val="CSITableTitle"/>
              <w:keepNext/>
              <w:widowControl w:val="0"/>
              <w:jc w:val="center"/>
              <w:rPr>
                <w:rFonts w:ascii="Times New Roman" w:hAnsi="Times New Roman" w:cs="Times New Roman"/>
                <w:sz w:val="16"/>
                <w:szCs w:val="16"/>
                <w:lang w:val="es-ES"/>
              </w:rPr>
            </w:pPr>
            <w:r w:rsidRPr="00FA3926">
              <w:rPr>
                <w:rFonts w:ascii="Times New Roman" w:hAnsi="Times New Roman" w:cs="Times New Roman"/>
                <w:sz w:val="16"/>
                <w:szCs w:val="16"/>
                <w:lang w:val="es-ES"/>
              </w:rPr>
              <w:t>Variante 1:</w:t>
            </w:r>
            <w:r w:rsidR="00FA3926" w:rsidRPr="00FA3926">
              <w:rPr>
                <w:rFonts w:ascii="Times New Roman" w:hAnsi="Times New Roman" w:cs="Times New Roman"/>
                <w:sz w:val="16"/>
                <w:szCs w:val="16"/>
                <w:lang w:val="es-ES"/>
              </w:rPr>
              <w:t xml:space="preserve"> </w:t>
            </w:r>
            <w:r w:rsidRPr="00FA3926">
              <w:rPr>
                <w:rFonts w:ascii="Times New Roman" w:hAnsi="Times New Roman" w:cs="Times New Roman"/>
                <w:sz w:val="16"/>
                <w:szCs w:val="16"/>
                <w:lang w:val="es-ES"/>
              </w:rPr>
              <w:t>Empotrada</w:t>
            </w:r>
          </w:p>
        </w:tc>
        <w:tc>
          <w:tcPr>
            <w:tcW w:w="1395" w:type="dxa"/>
            <w:gridSpan w:val="2"/>
            <w:tcBorders>
              <w:top w:val="single" w:sz="4" w:space="0" w:color="auto"/>
              <w:left w:val="nil"/>
              <w:bottom w:val="nil"/>
              <w:right w:val="nil"/>
            </w:tcBorders>
            <w:shd w:val="clear" w:color="auto" w:fill="C0C0C0"/>
          </w:tcPr>
          <w:p w:rsidR="002D3BA6" w:rsidRPr="00FA3926" w:rsidRDefault="00FA3926" w:rsidP="00FA3926">
            <w:pPr>
              <w:pStyle w:val="CSITableTitle"/>
              <w:keepNext/>
              <w:widowControl w:val="0"/>
              <w:jc w:val="center"/>
              <w:rPr>
                <w:rFonts w:ascii="Times New Roman" w:hAnsi="Times New Roman" w:cs="Times New Roman"/>
                <w:sz w:val="16"/>
                <w:szCs w:val="16"/>
                <w:lang w:val="es-ES"/>
              </w:rPr>
            </w:pPr>
            <w:r w:rsidRPr="00FA3926">
              <w:rPr>
                <w:rFonts w:ascii="Times New Roman" w:hAnsi="Times New Roman" w:cs="Times New Roman"/>
                <w:sz w:val="16"/>
                <w:szCs w:val="16"/>
                <w:lang w:val="es-ES"/>
              </w:rPr>
              <w:t>Var 2:A</w:t>
            </w:r>
            <w:r w:rsidR="002D3BA6" w:rsidRPr="00FA3926">
              <w:rPr>
                <w:rFonts w:ascii="Times New Roman" w:hAnsi="Times New Roman" w:cs="Times New Roman"/>
                <w:sz w:val="16"/>
                <w:szCs w:val="16"/>
                <w:lang w:val="es-ES"/>
              </w:rPr>
              <w:t>rticulada</w:t>
            </w:r>
          </w:p>
        </w:tc>
      </w:tr>
      <w:tr w:rsidR="002D3BA6" w:rsidRPr="00FA3926" w:rsidTr="002D3BA6">
        <w:trPr>
          <w:cantSplit/>
          <w:tblHeader/>
        </w:trPr>
        <w:tc>
          <w:tcPr>
            <w:tcW w:w="890" w:type="dxa"/>
            <w:tcBorders>
              <w:top w:val="single" w:sz="4" w:space="0" w:color="auto"/>
              <w:left w:val="nil"/>
              <w:bottom w:val="nil"/>
              <w:right w:val="nil"/>
            </w:tcBorders>
            <w:shd w:val="clear" w:color="auto" w:fill="C0C0C0"/>
            <w:hideMark/>
          </w:tcPr>
          <w:p w:rsidR="002D3BA6" w:rsidRPr="00FA3926" w:rsidRDefault="002D3BA6" w:rsidP="00FA3926">
            <w:pPr>
              <w:pStyle w:val="CSITableTitle"/>
              <w:keepNext/>
              <w:widowControl w:val="0"/>
              <w:jc w:val="right"/>
              <w:rPr>
                <w:rFonts w:ascii="Times New Roman" w:hAnsi="Times New Roman" w:cs="Times New Roman"/>
                <w:sz w:val="16"/>
                <w:szCs w:val="16"/>
                <w:lang w:val="es-ES"/>
              </w:rPr>
            </w:pPr>
            <w:r w:rsidRPr="00FA3926">
              <w:rPr>
                <w:rFonts w:ascii="Times New Roman" w:hAnsi="Times New Roman" w:cs="Times New Roman"/>
                <w:sz w:val="16"/>
                <w:szCs w:val="16"/>
                <w:lang w:val="es-ES"/>
              </w:rPr>
              <w:t>Nudo de</w:t>
            </w:r>
          </w:p>
          <w:p w:rsidR="002D3BA6" w:rsidRPr="00FA3926" w:rsidRDefault="002D3BA6" w:rsidP="00FA3926">
            <w:pPr>
              <w:pStyle w:val="CSITableTitle"/>
              <w:keepNext/>
              <w:widowControl w:val="0"/>
              <w:jc w:val="right"/>
              <w:rPr>
                <w:rFonts w:ascii="Times New Roman" w:hAnsi="Times New Roman" w:cs="Times New Roman"/>
                <w:sz w:val="16"/>
                <w:szCs w:val="16"/>
                <w:lang w:val="es-ES"/>
              </w:rPr>
            </w:pPr>
            <w:r w:rsidRPr="00FA3926">
              <w:rPr>
                <w:rFonts w:ascii="Times New Roman" w:hAnsi="Times New Roman" w:cs="Times New Roman"/>
                <w:sz w:val="16"/>
                <w:szCs w:val="16"/>
                <w:lang w:val="es-ES"/>
              </w:rPr>
              <w:t>Apoyo</w:t>
            </w:r>
          </w:p>
        </w:tc>
        <w:tc>
          <w:tcPr>
            <w:tcW w:w="2430" w:type="dxa"/>
            <w:tcBorders>
              <w:top w:val="single" w:sz="4" w:space="0" w:color="auto"/>
              <w:left w:val="nil"/>
              <w:bottom w:val="nil"/>
              <w:right w:val="nil"/>
            </w:tcBorders>
            <w:shd w:val="clear" w:color="auto" w:fill="C0C0C0"/>
            <w:hideMark/>
          </w:tcPr>
          <w:p w:rsidR="002D3BA6" w:rsidRPr="00FA3926" w:rsidRDefault="002D3BA6" w:rsidP="00FA3926">
            <w:pPr>
              <w:pStyle w:val="CSITableTitle"/>
              <w:keepNext/>
              <w:widowControl w:val="0"/>
              <w:jc w:val="right"/>
              <w:rPr>
                <w:rFonts w:ascii="Times New Roman" w:hAnsi="Times New Roman" w:cs="Times New Roman"/>
                <w:sz w:val="16"/>
                <w:szCs w:val="16"/>
                <w:lang w:val="es-ES"/>
              </w:rPr>
            </w:pPr>
            <w:r w:rsidRPr="00FA3926">
              <w:rPr>
                <w:rFonts w:ascii="Times New Roman" w:hAnsi="Times New Roman" w:cs="Times New Roman"/>
                <w:sz w:val="16"/>
                <w:szCs w:val="16"/>
                <w:lang w:val="es-ES"/>
              </w:rPr>
              <w:t xml:space="preserve">Combinación </w:t>
            </w:r>
          </w:p>
          <w:p w:rsidR="002D3BA6" w:rsidRPr="00FA3926" w:rsidRDefault="002D3BA6" w:rsidP="00FA3926">
            <w:pPr>
              <w:pStyle w:val="CSITableTitle"/>
              <w:keepNext/>
              <w:widowControl w:val="0"/>
              <w:jc w:val="right"/>
              <w:rPr>
                <w:rFonts w:ascii="Times New Roman" w:hAnsi="Times New Roman" w:cs="Times New Roman"/>
                <w:sz w:val="16"/>
                <w:szCs w:val="16"/>
                <w:lang w:val="es-ES"/>
              </w:rPr>
            </w:pPr>
            <w:r w:rsidRPr="00FA3926">
              <w:rPr>
                <w:rFonts w:ascii="Times New Roman" w:hAnsi="Times New Roman" w:cs="Times New Roman"/>
                <w:sz w:val="16"/>
                <w:szCs w:val="16"/>
                <w:lang w:val="es-ES"/>
              </w:rPr>
              <w:t>de Cargas</w:t>
            </w:r>
          </w:p>
        </w:tc>
        <w:tc>
          <w:tcPr>
            <w:tcW w:w="1062" w:type="dxa"/>
            <w:tcBorders>
              <w:top w:val="single" w:sz="4" w:space="0" w:color="auto"/>
              <w:left w:val="nil"/>
              <w:bottom w:val="nil"/>
              <w:right w:val="nil"/>
            </w:tcBorders>
            <w:shd w:val="clear" w:color="auto" w:fill="C0C0C0"/>
            <w:hideMark/>
          </w:tcPr>
          <w:p w:rsidR="002D3BA6" w:rsidRPr="00FA3926" w:rsidRDefault="002D3BA6" w:rsidP="00FA3926">
            <w:pPr>
              <w:pStyle w:val="CSITableTitle"/>
              <w:keepNext/>
              <w:widowControl w:val="0"/>
              <w:jc w:val="right"/>
              <w:rPr>
                <w:rFonts w:ascii="Times New Roman" w:hAnsi="Times New Roman" w:cs="Times New Roman"/>
                <w:sz w:val="16"/>
                <w:szCs w:val="16"/>
                <w:lang w:val="es-ES"/>
              </w:rPr>
            </w:pPr>
            <w:r w:rsidRPr="00FA3926">
              <w:rPr>
                <w:rFonts w:ascii="Times New Roman" w:hAnsi="Times New Roman" w:cs="Times New Roman"/>
                <w:sz w:val="16"/>
                <w:szCs w:val="16"/>
                <w:lang w:val="es-ES"/>
              </w:rPr>
              <w:t xml:space="preserve">Axial, </w:t>
            </w:r>
          </w:p>
          <w:p w:rsidR="002D3BA6" w:rsidRPr="00FA3926" w:rsidRDefault="002D3BA6" w:rsidP="00FA3926">
            <w:pPr>
              <w:pStyle w:val="CSITableTitle"/>
              <w:keepNext/>
              <w:widowControl w:val="0"/>
              <w:jc w:val="right"/>
              <w:rPr>
                <w:rFonts w:ascii="Times New Roman" w:hAnsi="Times New Roman" w:cs="Times New Roman"/>
                <w:sz w:val="16"/>
                <w:szCs w:val="16"/>
                <w:lang w:val="es-ES"/>
              </w:rPr>
            </w:pPr>
            <w:proofErr w:type="spellStart"/>
            <w:r w:rsidRPr="00FA3926">
              <w:rPr>
                <w:rFonts w:ascii="Times New Roman" w:hAnsi="Times New Roman" w:cs="Times New Roman"/>
                <w:sz w:val="16"/>
                <w:szCs w:val="16"/>
                <w:lang w:val="es-ES"/>
              </w:rPr>
              <w:t>kN</w:t>
            </w:r>
            <w:proofErr w:type="spellEnd"/>
          </w:p>
        </w:tc>
        <w:tc>
          <w:tcPr>
            <w:tcW w:w="1062" w:type="dxa"/>
            <w:tcBorders>
              <w:top w:val="single" w:sz="4" w:space="0" w:color="auto"/>
              <w:left w:val="nil"/>
              <w:bottom w:val="nil"/>
              <w:right w:val="nil"/>
            </w:tcBorders>
            <w:shd w:val="clear" w:color="auto" w:fill="C0C0C0"/>
            <w:vAlign w:val="center"/>
            <w:hideMark/>
          </w:tcPr>
          <w:p w:rsidR="002D3BA6" w:rsidRPr="00FA3926" w:rsidRDefault="002D3BA6" w:rsidP="00FA3926">
            <w:pPr>
              <w:pStyle w:val="CSITableTitle"/>
              <w:keepNext/>
              <w:widowControl w:val="0"/>
              <w:jc w:val="right"/>
              <w:rPr>
                <w:rFonts w:ascii="Times New Roman" w:hAnsi="Times New Roman" w:cs="Times New Roman"/>
                <w:sz w:val="16"/>
                <w:szCs w:val="16"/>
                <w:lang w:val="es-ES"/>
              </w:rPr>
            </w:pPr>
            <w:r w:rsidRPr="00FA3926">
              <w:rPr>
                <w:rFonts w:ascii="Times New Roman" w:hAnsi="Times New Roman" w:cs="Times New Roman"/>
                <w:sz w:val="16"/>
                <w:szCs w:val="16"/>
                <w:lang w:val="es-ES"/>
              </w:rPr>
              <w:t xml:space="preserve">Cortante, </w:t>
            </w:r>
          </w:p>
          <w:p w:rsidR="002D3BA6" w:rsidRPr="00FA3926" w:rsidRDefault="002D3BA6" w:rsidP="00FA3926">
            <w:pPr>
              <w:pStyle w:val="CSITableTitle"/>
              <w:keepNext/>
              <w:widowControl w:val="0"/>
              <w:jc w:val="right"/>
              <w:rPr>
                <w:rFonts w:ascii="Times New Roman" w:hAnsi="Times New Roman" w:cs="Times New Roman"/>
                <w:sz w:val="16"/>
                <w:szCs w:val="16"/>
                <w:lang w:val="es-ES"/>
              </w:rPr>
            </w:pPr>
            <w:proofErr w:type="spellStart"/>
            <w:r w:rsidRPr="00FA3926">
              <w:rPr>
                <w:rFonts w:ascii="Times New Roman" w:hAnsi="Times New Roman" w:cs="Times New Roman"/>
                <w:sz w:val="16"/>
                <w:szCs w:val="16"/>
                <w:lang w:val="es-ES"/>
              </w:rPr>
              <w:t>kN</w:t>
            </w:r>
            <w:proofErr w:type="spellEnd"/>
          </w:p>
        </w:tc>
        <w:tc>
          <w:tcPr>
            <w:tcW w:w="1062" w:type="dxa"/>
            <w:tcBorders>
              <w:top w:val="single" w:sz="4" w:space="0" w:color="auto"/>
              <w:left w:val="nil"/>
              <w:bottom w:val="nil"/>
              <w:right w:val="nil"/>
            </w:tcBorders>
            <w:shd w:val="clear" w:color="auto" w:fill="C0C0C0"/>
            <w:hideMark/>
          </w:tcPr>
          <w:p w:rsidR="002D3BA6" w:rsidRPr="00FA3926" w:rsidRDefault="002D3BA6" w:rsidP="00FA3926">
            <w:pPr>
              <w:pStyle w:val="CSITableTitle"/>
              <w:keepNext/>
              <w:widowControl w:val="0"/>
              <w:jc w:val="right"/>
              <w:rPr>
                <w:rFonts w:ascii="Times New Roman" w:hAnsi="Times New Roman" w:cs="Times New Roman"/>
                <w:sz w:val="16"/>
                <w:szCs w:val="16"/>
                <w:lang w:val="es-ES"/>
              </w:rPr>
            </w:pPr>
            <w:r w:rsidRPr="00FA3926">
              <w:rPr>
                <w:rFonts w:ascii="Times New Roman" w:hAnsi="Times New Roman" w:cs="Times New Roman"/>
                <w:sz w:val="16"/>
                <w:szCs w:val="16"/>
                <w:lang w:val="es-ES"/>
              </w:rPr>
              <w:t xml:space="preserve">Momento, </w:t>
            </w:r>
          </w:p>
          <w:p w:rsidR="002D3BA6" w:rsidRPr="00FA3926" w:rsidRDefault="002D3BA6" w:rsidP="00FA3926">
            <w:pPr>
              <w:pStyle w:val="CSITableTitle"/>
              <w:keepNext/>
              <w:widowControl w:val="0"/>
              <w:jc w:val="right"/>
              <w:rPr>
                <w:rFonts w:ascii="Times New Roman" w:hAnsi="Times New Roman" w:cs="Times New Roman"/>
                <w:sz w:val="16"/>
                <w:szCs w:val="16"/>
                <w:lang w:val="es-ES"/>
              </w:rPr>
            </w:pPr>
            <w:proofErr w:type="spellStart"/>
            <w:r w:rsidRPr="00FA3926">
              <w:rPr>
                <w:rFonts w:ascii="Times New Roman" w:hAnsi="Times New Roman" w:cs="Times New Roman"/>
                <w:sz w:val="16"/>
                <w:szCs w:val="16"/>
                <w:lang w:val="es-ES"/>
              </w:rPr>
              <w:t>kN</w:t>
            </w:r>
            <w:proofErr w:type="spellEnd"/>
            <w:r w:rsidRPr="00FA3926">
              <w:rPr>
                <w:rFonts w:ascii="Times New Roman" w:hAnsi="Times New Roman" w:cs="Times New Roman"/>
                <w:sz w:val="16"/>
                <w:szCs w:val="16"/>
                <w:lang w:val="es-ES"/>
              </w:rPr>
              <w:t>-m</w:t>
            </w:r>
          </w:p>
        </w:tc>
        <w:tc>
          <w:tcPr>
            <w:tcW w:w="1062" w:type="dxa"/>
            <w:gridSpan w:val="2"/>
            <w:tcBorders>
              <w:top w:val="single" w:sz="4" w:space="0" w:color="auto"/>
              <w:left w:val="nil"/>
              <w:bottom w:val="nil"/>
              <w:right w:val="nil"/>
            </w:tcBorders>
            <w:shd w:val="clear" w:color="auto" w:fill="C0C0C0"/>
          </w:tcPr>
          <w:p w:rsidR="002D3BA6" w:rsidRPr="00FA3926" w:rsidRDefault="002D3BA6" w:rsidP="00FA3926">
            <w:pPr>
              <w:pStyle w:val="CSITableTitle"/>
              <w:keepNext/>
              <w:widowControl w:val="0"/>
              <w:jc w:val="right"/>
              <w:rPr>
                <w:rFonts w:ascii="Times New Roman" w:hAnsi="Times New Roman" w:cs="Times New Roman"/>
                <w:sz w:val="16"/>
                <w:szCs w:val="16"/>
                <w:lang w:val="es-ES"/>
              </w:rPr>
            </w:pPr>
            <w:r w:rsidRPr="00FA3926">
              <w:rPr>
                <w:rFonts w:ascii="Times New Roman" w:hAnsi="Times New Roman" w:cs="Times New Roman"/>
                <w:sz w:val="16"/>
                <w:szCs w:val="16"/>
                <w:lang w:val="es-ES"/>
              </w:rPr>
              <w:t xml:space="preserve">Axial, </w:t>
            </w:r>
          </w:p>
          <w:p w:rsidR="002D3BA6" w:rsidRPr="00FA3926" w:rsidRDefault="002D3BA6" w:rsidP="00FA3926">
            <w:pPr>
              <w:pStyle w:val="CSITableTitle"/>
              <w:keepNext/>
              <w:widowControl w:val="0"/>
              <w:jc w:val="right"/>
              <w:rPr>
                <w:rFonts w:ascii="Times New Roman" w:hAnsi="Times New Roman" w:cs="Times New Roman"/>
                <w:sz w:val="16"/>
                <w:szCs w:val="16"/>
                <w:lang w:val="es-ES"/>
              </w:rPr>
            </w:pPr>
            <w:proofErr w:type="spellStart"/>
            <w:r w:rsidRPr="00FA3926">
              <w:rPr>
                <w:rFonts w:ascii="Times New Roman" w:hAnsi="Times New Roman" w:cs="Times New Roman"/>
                <w:sz w:val="16"/>
                <w:szCs w:val="16"/>
                <w:lang w:val="es-ES"/>
              </w:rPr>
              <w:t>kN</w:t>
            </w:r>
            <w:proofErr w:type="spellEnd"/>
          </w:p>
        </w:tc>
        <w:tc>
          <w:tcPr>
            <w:tcW w:w="1062" w:type="dxa"/>
            <w:tcBorders>
              <w:top w:val="single" w:sz="4" w:space="0" w:color="auto"/>
              <w:left w:val="nil"/>
              <w:bottom w:val="nil"/>
              <w:right w:val="nil"/>
            </w:tcBorders>
            <w:shd w:val="clear" w:color="auto" w:fill="C0C0C0"/>
            <w:vAlign w:val="center"/>
          </w:tcPr>
          <w:p w:rsidR="002D3BA6" w:rsidRPr="00FA3926" w:rsidRDefault="002D3BA6" w:rsidP="00FA3926">
            <w:pPr>
              <w:pStyle w:val="CSITableTitle"/>
              <w:keepNext/>
              <w:widowControl w:val="0"/>
              <w:jc w:val="right"/>
              <w:rPr>
                <w:rFonts w:ascii="Times New Roman" w:hAnsi="Times New Roman" w:cs="Times New Roman"/>
                <w:sz w:val="16"/>
                <w:szCs w:val="16"/>
                <w:lang w:val="es-ES"/>
              </w:rPr>
            </w:pPr>
            <w:r w:rsidRPr="00FA3926">
              <w:rPr>
                <w:rFonts w:ascii="Times New Roman" w:hAnsi="Times New Roman" w:cs="Times New Roman"/>
                <w:sz w:val="16"/>
                <w:szCs w:val="16"/>
                <w:lang w:val="es-ES"/>
              </w:rPr>
              <w:t xml:space="preserve">Cortante, </w:t>
            </w:r>
          </w:p>
          <w:p w:rsidR="002D3BA6" w:rsidRPr="00FA3926" w:rsidRDefault="002D3BA6" w:rsidP="00FA3926">
            <w:pPr>
              <w:pStyle w:val="CSITableTitle"/>
              <w:keepNext/>
              <w:widowControl w:val="0"/>
              <w:jc w:val="right"/>
              <w:rPr>
                <w:rFonts w:ascii="Times New Roman" w:hAnsi="Times New Roman" w:cs="Times New Roman"/>
                <w:sz w:val="16"/>
                <w:szCs w:val="16"/>
                <w:lang w:val="es-ES"/>
              </w:rPr>
            </w:pPr>
            <w:proofErr w:type="spellStart"/>
            <w:r w:rsidRPr="00FA3926">
              <w:rPr>
                <w:rFonts w:ascii="Times New Roman" w:hAnsi="Times New Roman" w:cs="Times New Roman"/>
                <w:sz w:val="16"/>
                <w:szCs w:val="16"/>
                <w:lang w:val="es-ES"/>
              </w:rPr>
              <w:t>kN</w:t>
            </w:r>
            <w:proofErr w:type="spellEnd"/>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4 G</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30.73</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0.256</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8025</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30.411</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624</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5 Qc</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64.439</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146</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1.6246</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63.938</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8.885</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1.6 Qc + 0.5 Q</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50.958</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702</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1153</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50.655</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299</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8 W</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50.107</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8.419</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8698</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45.612</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19</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1.2G+1.4 W+0.5Q+0.5Qc</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0.843</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6</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0.6265</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13.652</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8.034</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0.9 G + 1.4 W</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42.909</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749</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0761</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6.181</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0.233</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G + 0.5 Q</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2.142</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777</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0993</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1.84</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383</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4 G-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4.80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32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8506</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4.582</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025</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5 Qc-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1.885</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1.264</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5.1263</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1.53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6.188</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1.6 Qc + 0.5 Q-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1.885</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1.264</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5.1263</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1.53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6.188</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8 W-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95.587</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972</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5345</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90.39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189</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1.2G+1.4W+0.5Q+0.5Qc-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17.984</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008</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7918</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12.74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76</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0.9 G + 1.4 W-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0.93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92</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9855</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55.99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876</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G + 0.5 Q-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2.142</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777</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0993</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1.84</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383</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4 G</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77.325</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266E-15</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63E-13</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77.962</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479E-15</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5 Qc</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54.195</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32E-15</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229E-13</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55.196</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222E-16</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1.6 Qc + 0.5 Q</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28.355</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48E-15</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13E-13</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28.962</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105E-15</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8 W</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28.593</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674</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2169</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29.618</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6.085</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1.2G+1.4 W+0.5Q+0.5Qc</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72.038</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944</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3.0831</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72.699</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0.715</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0.9 G + 1.4 W</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06.828</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984</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9394</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07.228</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0.893</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G + 0.5 Q</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78.276</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821E-15</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883E-14</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78.88</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6.58E-15</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4 G-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40.942</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563E-1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8.327E-14</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41.39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591E-15</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5 Qc-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66.7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06E-14</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702E-14</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67.48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016E-15</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1.6 Qc + 0.5 Q-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66.7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06E-14</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702E-14</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67.48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016E-15</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8 W-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15.59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113</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4516</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16.345</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697</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1.2G+1.4W+0.5Q+0.5Qc-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66.77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103</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4839</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67.46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654</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0.9 G + 1.4 W-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40.92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12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4067</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41.37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756</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G + 0.5 Q-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78.27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821E-15</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883E-14</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78.88</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6.58E-15</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4 G</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30.73</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0.256</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8025</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30.411</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624</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5 Qc</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64.439</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146</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1.6246</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63.938</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8.885</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1.6 Qc + 0.5 Q</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50.958</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702</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1153</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50.655</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299</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8 W</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56.371</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4.495</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6.3621</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59.843</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848</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1.2G+1.4 W+0.5Q+0.5Qc</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31.791</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4.523</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9.1341</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38.321</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9.312</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0.9 G + 1.4 W</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53.767</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0.345</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3.3822</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0.095</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952</w:t>
            </w:r>
          </w:p>
        </w:tc>
      </w:tr>
      <w:tr w:rsidR="002D3BA6" w:rsidRPr="00FA3926" w:rsidTr="002D3BA6">
        <w:trPr>
          <w:cantSplit/>
        </w:trPr>
        <w:tc>
          <w:tcPr>
            <w:tcW w:w="89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G + 0.5 Q</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2.142</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777</w:t>
            </w:r>
          </w:p>
        </w:tc>
        <w:tc>
          <w:tcPr>
            <w:tcW w:w="1062" w:type="dxa"/>
            <w:hideMark/>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0993</w:t>
            </w:r>
          </w:p>
        </w:tc>
        <w:tc>
          <w:tcPr>
            <w:tcW w:w="1062" w:type="dxa"/>
            <w:gridSpan w:val="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1.84</w:t>
            </w:r>
          </w:p>
        </w:tc>
        <w:tc>
          <w:tcPr>
            <w:tcW w:w="1062" w:type="dxa"/>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383</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4 G-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4.80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329</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8506</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4.582</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4.025</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5 Qc-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1.885</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1.264</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5.1263</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1.53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6.188</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1.6 Qc + 0.5 Q-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1.885</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1.264</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5.1263</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1.53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6.188</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1.2 G + 1.6 Q + 0.8 W-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03.377</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054</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3.934</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07.81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305</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1.2G+1.4W+0.5Q+0.5Qc-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25.8</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1.096</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32.7442</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30.345</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5.772</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0.9 G + 1.4 W-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68.7</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7.152</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27.3865</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73.187</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564</w:t>
            </w:r>
          </w:p>
        </w:tc>
      </w:tr>
      <w:tr w:rsidR="002D3BA6" w:rsidRPr="00FA3926" w:rsidTr="002D3BA6">
        <w:trPr>
          <w:cantSplit/>
        </w:trPr>
        <w:tc>
          <w:tcPr>
            <w:tcW w:w="89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7</w:t>
            </w:r>
          </w:p>
        </w:tc>
        <w:tc>
          <w:tcPr>
            <w:tcW w:w="2430"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NLS G + 0.5 Q-1</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2.142</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9.777</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3.0993</w:t>
            </w:r>
          </w:p>
        </w:tc>
        <w:tc>
          <w:tcPr>
            <w:tcW w:w="1062" w:type="dxa"/>
            <w:gridSpan w:val="2"/>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181.84</w:t>
            </w:r>
          </w:p>
        </w:tc>
        <w:tc>
          <w:tcPr>
            <w:tcW w:w="1062" w:type="dxa"/>
            <w:shd w:val="clear" w:color="auto" w:fill="F2F2F2" w:themeFill="background1" w:themeFillShade="F2"/>
          </w:tcPr>
          <w:p w:rsidR="002D3BA6" w:rsidRPr="00FA3926" w:rsidRDefault="002D3BA6" w:rsidP="00FA3926">
            <w:pPr>
              <w:pStyle w:val="CSITableTitle"/>
              <w:keepNext/>
              <w:widowControl w:val="0"/>
              <w:jc w:val="right"/>
              <w:rPr>
                <w:rFonts w:ascii="Times New Roman" w:hAnsi="Times New Roman" w:cs="Times New Roman"/>
                <w:b w:val="0"/>
                <w:sz w:val="16"/>
                <w:szCs w:val="16"/>
                <w:lang w:val="es-ES"/>
              </w:rPr>
            </w:pPr>
            <w:r w:rsidRPr="00FA3926">
              <w:rPr>
                <w:rFonts w:ascii="Times New Roman" w:hAnsi="Times New Roman" w:cs="Times New Roman"/>
                <w:b w:val="0"/>
                <w:sz w:val="16"/>
                <w:szCs w:val="16"/>
                <w:lang w:val="es-ES"/>
              </w:rPr>
              <w:t>-5.383</w:t>
            </w:r>
          </w:p>
        </w:tc>
      </w:tr>
    </w:tbl>
    <w:p w:rsidR="002D3BA6" w:rsidRPr="00FA3926" w:rsidRDefault="002D3BA6" w:rsidP="00FA3926">
      <w:pPr>
        <w:pStyle w:val="CSITableTitle"/>
        <w:keepNext/>
        <w:widowControl w:val="0"/>
        <w:jc w:val="right"/>
        <w:rPr>
          <w:rFonts w:ascii="Times New Roman" w:hAnsi="Times New Roman" w:cs="Times New Roman"/>
          <w:sz w:val="16"/>
          <w:szCs w:val="16"/>
          <w:lang w:val="es-ES"/>
        </w:rPr>
      </w:pPr>
      <w:r w:rsidRPr="00FA3926">
        <w:rPr>
          <w:rFonts w:ascii="Times New Roman" w:hAnsi="Times New Roman" w:cs="Times New Roman"/>
          <w:sz w:val="16"/>
          <w:szCs w:val="16"/>
          <w:lang w:val="es-ES"/>
        </w:rPr>
        <w:t>Nota: las combinaciones denotadas con “-1” y resaltadas en gris, representan los valores normativos de las homónimas correspondientes.</w:t>
      </w:r>
    </w:p>
    <w:p w:rsidR="002D3BA6" w:rsidRPr="002D3BA6" w:rsidRDefault="002D3BA6" w:rsidP="002D3BA6">
      <w:pPr>
        <w:spacing w:after="0" w:line="360" w:lineRule="auto"/>
        <w:jc w:val="both"/>
        <w:rPr>
          <w:rFonts w:ascii="Times New Roman" w:hAnsi="Times New Roman" w:cs="Times New Roman"/>
          <w:sz w:val="24"/>
          <w:szCs w:val="24"/>
        </w:rPr>
      </w:pPr>
    </w:p>
    <w:p w:rsidR="00CE3054" w:rsidRDefault="00CE3054" w:rsidP="002D3BA6">
      <w:pPr>
        <w:spacing w:after="0" w:line="360" w:lineRule="auto"/>
        <w:jc w:val="both"/>
        <w:rPr>
          <w:rFonts w:ascii="Times New Roman" w:hAnsi="Times New Roman" w:cs="Times New Roman"/>
          <w:sz w:val="24"/>
          <w:szCs w:val="24"/>
        </w:rPr>
      </w:pPr>
    </w:p>
    <w:tbl>
      <w:tblPr>
        <w:tblpPr w:leftFromText="180" w:rightFromText="180" w:vertAnchor="text" w:horzAnchor="margin" w:tblpY="-52"/>
        <w:tblW w:w="0" w:type="auto"/>
        <w:tblLook w:val="04A0" w:firstRow="1" w:lastRow="0" w:firstColumn="1" w:lastColumn="0" w:noHBand="0" w:noVBand="1"/>
      </w:tblPr>
      <w:tblGrid>
        <w:gridCol w:w="1621"/>
        <w:gridCol w:w="1749"/>
        <w:gridCol w:w="1818"/>
        <w:gridCol w:w="1679"/>
        <w:gridCol w:w="1622"/>
      </w:tblGrid>
      <w:tr w:rsidR="00CE3054" w:rsidRPr="002D3BA6" w:rsidTr="008E725B">
        <w:tc>
          <w:tcPr>
            <w:tcW w:w="8489" w:type="dxa"/>
            <w:gridSpan w:val="5"/>
            <w:tcBorders>
              <w:bottom w:val="single" w:sz="4" w:space="0" w:color="auto"/>
              <w:right w:val="nil"/>
            </w:tcBorders>
          </w:tcPr>
          <w:p w:rsidR="00CE3054" w:rsidRPr="002D3BA6" w:rsidRDefault="00CE3054" w:rsidP="00CE3054">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lastRenderedPageBreak/>
              <w:t xml:space="preserve">Tabla </w:t>
            </w:r>
            <w:r>
              <w:rPr>
                <w:rFonts w:ascii="Times New Roman" w:hAnsi="Times New Roman" w:cs="Times New Roman"/>
                <w:sz w:val="24"/>
                <w:szCs w:val="24"/>
              </w:rPr>
              <w:t>2</w:t>
            </w:r>
            <w:r w:rsidRPr="002D3BA6">
              <w:rPr>
                <w:rFonts w:ascii="Times New Roman" w:hAnsi="Times New Roman" w:cs="Times New Roman"/>
                <w:sz w:val="24"/>
                <w:szCs w:val="24"/>
              </w:rPr>
              <w:t>: Datos para el Diseño Geotécnico</w:t>
            </w:r>
          </w:p>
        </w:tc>
      </w:tr>
      <w:tr w:rsidR="00CE3054" w:rsidRPr="002D3BA6" w:rsidTr="008E725B">
        <w:tc>
          <w:tcPr>
            <w:tcW w:w="1621"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w:proofErr w:type="spellStart"/>
            <w:r w:rsidRPr="002D3BA6">
              <w:rPr>
                <w:rFonts w:ascii="Times New Roman" w:hAnsi="Times New Roman" w:cs="Times New Roman"/>
                <w:sz w:val="24"/>
                <w:szCs w:val="24"/>
              </w:rPr>
              <w:t>d</w:t>
            </w:r>
            <w:r w:rsidRPr="002D3BA6">
              <w:rPr>
                <w:rFonts w:ascii="Times New Roman" w:hAnsi="Times New Roman" w:cs="Times New Roman"/>
                <w:sz w:val="24"/>
                <w:szCs w:val="24"/>
                <w:vertAlign w:val="subscript"/>
              </w:rPr>
              <w:t>f</w:t>
            </w:r>
            <w:proofErr w:type="spellEnd"/>
            <w:r w:rsidRPr="002D3BA6">
              <w:rPr>
                <w:rFonts w:ascii="Times New Roman" w:hAnsi="Times New Roman" w:cs="Times New Roman"/>
                <w:sz w:val="24"/>
                <w:szCs w:val="24"/>
                <w:vertAlign w:val="subscript"/>
              </w:rPr>
              <w:t xml:space="preserve"> </w:t>
            </w:r>
            <w:r w:rsidRPr="002D3BA6">
              <w:rPr>
                <w:rFonts w:ascii="Times New Roman" w:hAnsi="Times New Roman" w:cs="Times New Roman"/>
                <w:sz w:val="24"/>
                <w:szCs w:val="24"/>
              </w:rPr>
              <w:t xml:space="preserve">= D = </w:t>
            </w:r>
            <w:proofErr w:type="spellStart"/>
            <w:r w:rsidRPr="002D3BA6">
              <w:rPr>
                <w:rFonts w:ascii="Times New Roman" w:hAnsi="Times New Roman" w:cs="Times New Roman"/>
                <w:sz w:val="24"/>
                <w:szCs w:val="24"/>
              </w:rPr>
              <w:t>H</w:t>
            </w:r>
            <w:r w:rsidRPr="002D3BA6">
              <w:rPr>
                <w:rFonts w:ascii="Times New Roman" w:hAnsi="Times New Roman" w:cs="Times New Roman"/>
                <w:sz w:val="24"/>
                <w:szCs w:val="24"/>
                <w:vertAlign w:val="subscript"/>
              </w:rPr>
              <w:t>c</w:t>
            </w:r>
            <w:proofErr w:type="spellEnd"/>
            <w:r w:rsidRPr="002D3BA6">
              <w:rPr>
                <w:rFonts w:ascii="Times New Roman" w:hAnsi="Times New Roman" w:cs="Times New Roman"/>
                <w:sz w:val="24"/>
                <w:szCs w:val="24"/>
              </w:rPr>
              <w:t xml:space="preserve"> = 1m</w:t>
            </w:r>
          </w:p>
        </w:tc>
        <w:tc>
          <w:tcPr>
            <w:tcW w:w="1749"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Condiciones de trabajo de la base:  Normales</w:t>
            </w:r>
          </w:p>
        </w:tc>
        <w:tc>
          <w:tcPr>
            <w:tcW w:w="1818"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Tipo de Falla:  Grave</w:t>
            </w:r>
          </w:p>
        </w:tc>
        <w:tc>
          <w:tcPr>
            <w:tcW w:w="1679"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m:oMathPara>
              <m:oMath>
                <m:r>
                  <w:rPr>
                    <w:rFonts w:ascii="Cambria Math" w:hAnsi="Cambria Math" w:cs="Times New Roman"/>
                    <w:sz w:val="24"/>
                    <w:szCs w:val="24"/>
                  </w:rPr>
                  <m:t>γ=18 kN/</m:t>
                </m:r>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3</m:t>
                    </m:r>
                  </m:sup>
                </m:sSup>
              </m:oMath>
            </m:oMathPara>
          </w:p>
        </w:tc>
        <w:tc>
          <w:tcPr>
            <w:tcW w:w="1622"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c = 10 </w:t>
            </w:r>
            <w:proofErr w:type="spellStart"/>
            <w:r w:rsidRPr="002D3BA6">
              <w:rPr>
                <w:rFonts w:ascii="Times New Roman" w:hAnsi="Times New Roman" w:cs="Times New Roman"/>
                <w:sz w:val="24"/>
                <w:szCs w:val="24"/>
              </w:rPr>
              <w:t>kPa</w:t>
            </w:r>
            <w:proofErr w:type="spellEnd"/>
          </w:p>
        </w:tc>
      </w:tr>
      <w:tr w:rsidR="00CE3054" w:rsidRPr="002D3BA6" w:rsidTr="008E725B">
        <w:tc>
          <w:tcPr>
            <w:tcW w:w="1621"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m:oMathPara>
              <m:oMath>
                <m:r>
                  <w:rPr>
                    <w:rFonts w:ascii="Cambria Math" w:hAnsi="Cambria Math" w:cs="Times New Roman"/>
                    <w:sz w:val="24"/>
                    <w:szCs w:val="24"/>
                  </w:rPr>
                  <m:t>ϕ=25°</m:t>
                </m:r>
              </m:oMath>
            </m:oMathPara>
          </w:p>
        </w:tc>
        <w:tc>
          <w:tcPr>
            <w:tcW w:w="1749"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Datos de Tablas</w:t>
            </w:r>
          </w:p>
        </w:tc>
        <w:tc>
          <w:tcPr>
            <w:tcW w:w="1818"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IL = 0.2</w:t>
            </w:r>
          </w:p>
        </w:tc>
        <w:tc>
          <w:tcPr>
            <w:tcW w:w="1679"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w:proofErr w:type="spellStart"/>
            <w:r w:rsidRPr="002D3BA6">
              <w:rPr>
                <w:rFonts w:ascii="Times New Roman" w:hAnsi="Times New Roman" w:cs="Times New Roman"/>
                <w:sz w:val="24"/>
                <w:szCs w:val="24"/>
              </w:rPr>
              <w:t>Rect</w:t>
            </w:r>
            <w:proofErr w:type="spellEnd"/>
            <w:r w:rsidRPr="002D3BA6">
              <w:rPr>
                <w:rFonts w:ascii="Times New Roman" w:hAnsi="Times New Roman" w:cs="Times New Roman"/>
                <w:sz w:val="24"/>
                <w:szCs w:val="24"/>
              </w:rPr>
              <w:t xml:space="preserve">. de diseño, </w:t>
            </w:r>
          </w:p>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m = 1</w:t>
            </w:r>
          </w:p>
        </w:tc>
        <w:tc>
          <w:tcPr>
            <w:tcW w:w="1622"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E = 13000 </w:t>
            </w:r>
            <w:proofErr w:type="spellStart"/>
            <w:r w:rsidRPr="002D3BA6">
              <w:rPr>
                <w:rFonts w:ascii="Times New Roman" w:hAnsi="Times New Roman" w:cs="Times New Roman"/>
                <w:sz w:val="24"/>
                <w:szCs w:val="24"/>
              </w:rPr>
              <w:t>kPa</w:t>
            </w:r>
            <w:proofErr w:type="spellEnd"/>
          </w:p>
        </w:tc>
      </w:tr>
      <w:tr w:rsidR="00CE3054" w:rsidRPr="002D3BA6" w:rsidTr="008E725B">
        <w:tc>
          <w:tcPr>
            <w:tcW w:w="8489" w:type="dxa"/>
            <w:gridSpan w:val="5"/>
            <w:tcBorders>
              <w:top w:val="nil"/>
              <w:left w:val="nil"/>
              <w:bottom w:val="single" w:sz="4" w:space="0" w:color="auto"/>
              <w:right w:val="nil"/>
            </w:tcBorders>
          </w:tcPr>
          <w:p w:rsidR="00CE3054" w:rsidRPr="002D3BA6" w:rsidRDefault="00CE3054" w:rsidP="00CE305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abla 3</w:t>
            </w:r>
            <w:r w:rsidRPr="002D3BA6">
              <w:rPr>
                <w:rFonts w:ascii="Times New Roman" w:hAnsi="Times New Roman" w:cs="Times New Roman"/>
                <w:sz w:val="24"/>
                <w:szCs w:val="24"/>
              </w:rPr>
              <w:t>: Datos para el Diseño Estructural</w:t>
            </w:r>
          </w:p>
        </w:tc>
      </w:tr>
      <w:tr w:rsidR="00CE3054" w:rsidRPr="002D3BA6" w:rsidTr="008E725B">
        <w:tc>
          <w:tcPr>
            <w:tcW w:w="1621"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rPr>
            </w:pPr>
            <w:proofErr w:type="spellStart"/>
            <w:r w:rsidRPr="002D3BA6">
              <w:rPr>
                <w:rFonts w:ascii="Times New Roman" w:hAnsi="Times New Roman" w:cs="Times New Roman"/>
                <w:i/>
                <w:sz w:val="24"/>
                <w:szCs w:val="24"/>
              </w:rPr>
              <w:t>f</w:t>
            </w:r>
            <w:r w:rsidRPr="002D3BA6">
              <w:rPr>
                <w:rFonts w:ascii="Times New Roman" w:hAnsi="Times New Roman" w:cs="Times New Roman"/>
                <w:sz w:val="24"/>
                <w:szCs w:val="24"/>
              </w:rPr>
              <w:t>`</w:t>
            </w:r>
            <w:r w:rsidRPr="002D3BA6">
              <w:rPr>
                <w:rFonts w:ascii="Times New Roman" w:hAnsi="Times New Roman" w:cs="Times New Roman"/>
                <w:sz w:val="24"/>
                <w:szCs w:val="24"/>
                <w:vertAlign w:val="subscript"/>
              </w:rPr>
              <w:t>c</w:t>
            </w:r>
            <w:proofErr w:type="spellEnd"/>
            <w:r w:rsidRPr="002D3BA6">
              <w:rPr>
                <w:rFonts w:ascii="Times New Roman" w:hAnsi="Times New Roman" w:cs="Times New Roman"/>
                <w:sz w:val="24"/>
                <w:szCs w:val="24"/>
              </w:rPr>
              <w:t xml:space="preserve"> = 30 </w:t>
            </w:r>
            <w:proofErr w:type="spellStart"/>
            <w:r w:rsidRPr="002D3BA6">
              <w:rPr>
                <w:rFonts w:ascii="Times New Roman" w:hAnsi="Times New Roman" w:cs="Times New Roman"/>
                <w:sz w:val="24"/>
                <w:szCs w:val="24"/>
              </w:rPr>
              <w:t>MPa</w:t>
            </w:r>
            <w:proofErr w:type="spellEnd"/>
          </w:p>
        </w:tc>
        <w:tc>
          <w:tcPr>
            <w:tcW w:w="1749"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rPr>
            </w:pPr>
            <w:proofErr w:type="spellStart"/>
            <w:r w:rsidRPr="002D3BA6">
              <w:rPr>
                <w:rFonts w:ascii="Times New Roman" w:hAnsi="Times New Roman" w:cs="Times New Roman"/>
                <w:i/>
                <w:sz w:val="24"/>
                <w:szCs w:val="24"/>
              </w:rPr>
              <w:t>f</w:t>
            </w:r>
            <w:r w:rsidRPr="002D3BA6">
              <w:rPr>
                <w:rFonts w:ascii="Times New Roman" w:hAnsi="Times New Roman" w:cs="Times New Roman"/>
                <w:sz w:val="24"/>
                <w:szCs w:val="24"/>
                <w:vertAlign w:val="subscript"/>
              </w:rPr>
              <w:t>y</w:t>
            </w:r>
            <w:proofErr w:type="spellEnd"/>
            <w:r w:rsidRPr="002D3BA6">
              <w:rPr>
                <w:rFonts w:ascii="Times New Roman" w:hAnsi="Times New Roman" w:cs="Times New Roman"/>
                <w:sz w:val="24"/>
                <w:szCs w:val="24"/>
              </w:rPr>
              <w:t xml:space="preserve"> = 300 </w:t>
            </w:r>
            <w:proofErr w:type="spellStart"/>
            <w:r w:rsidRPr="002D3BA6">
              <w:rPr>
                <w:rFonts w:ascii="Times New Roman" w:hAnsi="Times New Roman" w:cs="Times New Roman"/>
                <w:sz w:val="24"/>
                <w:szCs w:val="24"/>
              </w:rPr>
              <w:t>MPa</w:t>
            </w:r>
            <w:proofErr w:type="spellEnd"/>
          </w:p>
        </w:tc>
        <w:tc>
          <w:tcPr>
            <w:tcW w:w="1818"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Recubrimientos = 0.05 m</w:t>
            </w:r>
          </w:p>
        </w:tc>
        <w:tc>
          <w:tcPr>
            <w:tcW w:w="3301" w:type="dxa"/>
            <w:gridSpan w:val="2"/>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Empleo de sello en la base de la cimentación</w:t>
            </w:r>
          </w:p>
        </w:tc>
      </w:tr>
    </w:tbl>
    <w:p w:rsidR="008E725B" w:rsidRPr="002D3BA6" w:rsidRDefault="008E725B" w:rsidP="008E725B">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lastRenderedPageBreak/>
        <w:t>Los resultados de esta primera iteración en diferencias con respecto a las variantes</w:t>
      </w:r>
      <w:r>
        <w:rPr>
          <w:rFonts w:ascii="Times New Roman" w:hAnsi="Times New Roman" w:cs="Times New Roman"/>
          <w:sz w:val="24"/>
          <w:szCs w:val="24"/>
        </w:rPr>
        <w:t xml:space="preserve"> 1 y 2 se muestran en la Tabla 4</w:t>
      </w:r>
      <w:r w:rsidRPr="002D3BA6">
        <w:rPr>
          <w:rFonts w:ascii="Times New Roman" w:hAnsi="Times New Roman" w:cs="Times New Roman"/>
          <w:sz w:val="24"/>
          <w:szCs w:val="24"/>
        </w:rPr>
        <w:t xml:space="preserve"> para la variante empotrada y para la variante articulada respectivamente. Como era de esperar, las variaciones en la fuerza axial son mínimas, mientras que la mayor redistribución y/o variación ocurre en las fuerzas cortantes y los momentos flectores, cuyos valores con respecto a la variante 1 cambian entre 1 y +3 veces y entre 0.75 y 1.3 veces, respectivamente.</w:t>
      </w:r>
    </w:p>
    <w:p w:rsidR="00CE3054" w:rsidRDefault="00CE3054" w:rsidP="002D3BA6">
      <w:pPr>
        <w:spacing w:after="0" w:line="360" w:lineRule="auto"/>
        <w:jc w:val="both"/>
        <w:rPr>
          <w:rFonts w:ascii="Times New Roman" w:hAnsi="Times New Roman" w:cs="Times New Roman"/>
          <w:sz w:val="24"/>
          <w:szCs w:val="24"/>
        </w:rPr>
      </w:pPr>
    </w:p>
    <w:tbl>
      <w:tblPr>
        <w:tblpPr w:leftFromText="180" w:rightFromText="180" w:vertAnchor="text" w:horzAnchor="margin" w:tblpY="236"/>
        <w:tblW w:w="0" w:type="auto"/>
        <w:tblLook w:val="04A0" w:firstRow="1" w:lastRow="0" w:firstColumn="1" w:lastColumn="0" w:noHBand="0" w:noVBand="1"/>
      </w:tblPr>
      <w:tblGrid>
        <w:gridCol w:w="2129"/>
        <w:gridCol w:w="2130"/>
        <w:gridCol w:w="2111"/>
        <w:gridCol w:w="2124"/>
      </w:tblGrid>
      <w:tr w:rsidR="00CE3054" w:rsidRPr="002D3BA6" w:rsidTr="00CE3054">
        <w:tc>
          <w:tcPr>
            <w:tcW w:w="8494" w:type="dxa"/>
            <w:gridSpan w:val="4"/>
            <w:tcBorders>
              <w:bottom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abla 4</w:t>
            </w:r>
            <w:r w:rsidRPr="002D3BA6">
              <w:rPr>
                <w:rFonts w:ascii="Times New Roman" w:hAnsi="Times New Roman" w:cs="Times New Roman"/>
                <w:sz w:val="24"/>
                <w:szCs w:val="24"/>
              </w:rPr>
              <w:t>: Resultados del diseño geotécnico y estructural inicial, sin considerar la ISE. Iteración 1.</w:t>
            </w:r>
          </w:p>
        </w:tc>
      </w:tr>
      <w:tr w:rsidR="00CE3054" w:rsidRPr="002D3BA6" w:rsidTr="00CE3054">
        <w:tc>
          <w:tcPr>
            <w:tcW w:w="4259" w:type="dxa"/>
            <w:gridSpan w:val="2"/>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Variante 1: Apoyos empotrados</w:t>
            </w:r>
          </w:p>
        </w:tc>
        <w:tc>
          <w:tcPr>
            <w:tcW w:w="4235" w:type="dxa"/>
            <w:gridSpan w:val="2"/>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Variante 2: Apoyos Articulados</w:t>
            </w:r>
          </w:p>
        </w:tc>
      </w:tr>
      <w:tr w:rsidR="00CE3054" w:rsidRPr="002D3BA6" w:rsidTr="00CE3054">
        <w:tc>
          <w:tcPr>
            <w:tcW w:w="2129"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Cimientos Extremos</w:t>
            </w:r>
          </w:p>
        </w:tc>
        <w:tc>
          <w:tcPr>
            <w:tcW w:w="2130"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Cimiento Intermedio</w:t>
            </w:r>
          </w:p>
        </w:tc>
        <w:tc>
          <w:tcPr>
            <w:tcW w:w="2111"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Cimientos Extremos</w:t>
            </w:r>
          </w:p>
        </w:tc>
        <w:tc>
          <w:tcPr>
            <w:tcW w:w="2124"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Cimiento Intermedio</w:t>
            </w:r>
          </w:p>
        </w:tc>
      </w:tr>
      <w:tr w:rsidR="00CE3054" w:rsidRPr="002D3BA6" w:rsidTr="00CE3054">
        <w:tc>
          <w:tcPr>
            <w:tcW w:w="2129"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B = L = 1.15 m, </w:t>
            </w:r>
          </w:p>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h = 0.25 m</w:t>
            </w:r>
          </w:p>
        </w:tc>
        <w:tc>
          <w:tcPr>
            <w:tcW w:w="2130"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B = L = 1.3 m, </w:t>
            </w:r>
          </w:p>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h = 0.25 m</w:t>
            </w:r>
          </w:p>
        </w:tc>
        <w:tc>
          <w:tcPr>
            <w:tcW w:w="2111"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B = L = 0.9 m,</w:t>
            </w:r>
          </w:p>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h = 0.25 m</w:t>
            </w:r>
          </w:p>
        </w:tc>
        <w:tc>
          <w:tcPr>
            <w:tcW w:w="2124"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B = L = 1.3 m,</w:t>
            </w:r>
          </w:p>
          <w:p w:rsidR="00CE3054" w:rsidRPr="002D3BA6" w:rsidRDefault="00CE3054" w:rsidP="00CE3054">
            <w:pPr>
              <w:spacing w:after="0" w:line="240" w:lineRule="auto"/>
              <w:jc w:val="both"/>
              <w:rPr>
                <w:rFonts w:ascii="Times New Roman" w:hAnsi="Times New Roman" w:cs="Times New Roman"/>
                <w:sz w:val="24"/>
                <w:szCs w:val="24"/>
              </w:rPr>
            </w:pPr>
            <w:r w:rsidRPr="002D3BA6">
              <w:rPr>
                <w:rFonts w:ascii="Times New Roman" w:hAnsi="Times New Roman" w:cs="Times New Roman"/>
                <w:sz w:val="24"/>
                <w:szCs w:val="24"/>
              </w:rPr>
              <w:t>h = 0.25 m</w:t>
            </w:r>
          </w:p>
        </w:tc>
      </w:tr>
      <w:tr w:rsidR="00CE3054" w:rsidRPr="002D3BA6" w:rsidTr="00CE3054">
        <w:tc>
          <w:tcPr>
            <w:tcW w:w="2129"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 xml:space="preserve">R = 116.8 kPa, </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q</w:t>
            </w:r>
            <w:r w:rsidRPr="002D3BA6">
              <w:rPr>
                <w:rFonts w:ascii="Times New Roman" w:hAnsi="Times New Roman" w:cs="Times New Roman"/>
                <w:sz w:val="24"/>
                <w:szCs w:val="24"/>
                <w:vertAlign w:val="subscript"/>
                <w:lang w:val="nl-NL"/>
              </w:rPr>
              <w:t>br_II</w:t>
            </w:r>
            <w:r w:rsidRPr="002D3BA6">
              <w:rPr>
                <w:rFonts w:ascii="Times New Roman" w:hAnsi="Times New Roman" w:cs="Times New Roman"/>
                <w:sz w:val="24"/>
                <w:szCs w:val="24"/>
                <w:lang w:val="nl-NL"/>
              </w:rPr>
              <w:t xml:space="preserve"> = 439.1 kPa,</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S</m:t>
                  </m:r>
                </m:e>
              </m:acc>
            </m:oMath>
            <w:r w:rsidRPr="002D3BA6">
              <w:rPr>
                <w:rFonts w:ascii="Times New Roman" w:hAnsi="Times New Roman" w:cs="Times New Roman"/>
                <w:sz w:val="24"/>
                <w:szCs w:val="24"/>
                <w:lang w:val="nl-NL"/>
              </w:rPr>
              <w:t xml:space="preserve"> = 0.959 cm, </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 xml:space="preserve">S = 1.39 cm, </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p = 157.72 kPa</w:t>
            </w:r>
          </w:p>
        </w:tc>
        <w:tc>
          <w:tcPr>
            <w:tcW w:w="2130"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 xml:space="preserve">R = 134.82 kPa, </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q</w:t>
            </w:r>
            <w:r w:rsidRPr="002D3BA6">
              <w:rPr>
                <w:rFonts w:ascii="Times New Roman" w:hAnsi="Times New Roman" w:cs="Times New Roman"/>
                <w:sz w:val="24"/>
                <w:szCs w:val="24"/>
                <w:vertAlign w:val="subscript"/>
                <w:lang w:val="nl-NL"/>
              </w:rPr>
              <w:t>br_II</w:t>
            </w:r>
            <w:r w:rsidRPr="002D3BA6">
              <w:rPr>
                <w:rFonts w:ascii="Times New Roman" w:hAnsi="Times New Roman" w:cs="Times New Roman"/>
                <w:sz w:val="24"/>
                <w:szCs w:val="24"/>
                <w:lang w:val="nl-NL"/>
              </w:rPr>
              <w:t xml:space="preserve"> = 544.69 kPa, </w:t>
            </w:r>
          </w:p>
          <w:p w:rsidR="00CE3054" w:rsidRPr="002D3BA6" w:rsidRDefault="00CE3054" w:rsidP="00CE3054">
            <w:pPr>
              <w:spacing w:after="0" w:line="240" w:lineRule="auto"/>
              <w:jc w:val="both"/>
              <w:rPr>
                <w:rFonts w:ascii="Times New Roman" w:hAnsi="Times New Roman" w:cs="Times New Roman"/>
                <w:sz w:val="24"/>
                <w:szCs w:val="24"/>
                <w:lang w:val="nl-NL"/>
              </w:rPr>
            </w:pPr>
            <m:oMath>
              <m:acc>
                <m:accPr>
                  <m:chr m:val="̅"/>
                  <m:ctrlPr>
                    <w:rPr>
                      <w:rFonts w:ascii="Cambria Math" w:hAnsi="Cambria Math" w:cs="Times New Roman"/>
                      <w:i/>
                      <w:sz w:val="24"/>
                      <w:szCs w:val="24"/>
                    </w:rPr>
                  </m:ctrlPr>
                </m:accPr>
                <m:e>
                  <m:r>
                    <w:rPr>
                      <w:rFonts w:ascii="Cambria Math" w:hAnsi="Cambria Math" w:cs="Times New Roman"/>
                      <w:sz w:val="24"/>
                      <w:szCs w:val="24"/>
                    </w:rPr>
                    <m:t>S</m:t>
                  </m:r>
                </m:e>
              </m:acc>
            </m:oMath>
            <w:r w:rsidRPr="002D3BA6">
              <w:rPr>
                <w:rFonts w:ascii="Times New Roman" w:hAnsi="Times New Roman" w:cs="Times New Roman"/>
                <w:sz w:val="24"/>
                <w:szCs w:val="24"/>
                <w:lang w:val="nl-NL"/>
              </w:rPr>
              <w:t xml:space="preserve"> = 0.77 cm, </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 xml:space="preserve">S = 1.589 cm, </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p = 243.83 kPa</w:t>
            </w:r>
          </w:p>
        </w:tc>
        <w:tc>
          <w:tcPr>
            <w:tcW w:w="2111"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R = 113.9 kPa,</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q</w:t>
            </w:r>
            <w:r w:rsidRPr="002D3BA6">
              <w:rPr>
                <w:rFonts w:ascii="Times New Roman" w:hAnsi="Times New Roman" w:cs="Times New Roman"/>
                <w:sz w:val="24"/>
                <w:szCs w:val="24"/>
                <w:vertAlign w:val="subscript"/>
                <w:lang w:val="nl-NL"/>
              </w:rPr>
              <w:t>br_II</w:t>
            </w:r>
            <w:r w:rsidRPr="002D3BA6">
              <w:rPr>
                <w:rFonts w:ascii="Times New Roman" w:hAnsi="Times New Roman" w:cs="Times New Roman"/>
                <w:sz w:val="24"/>
                <w:szCs w:val="24"/>
                <w:lang w:val="nl-NL"/>
              </w:rPr>
              <w:t xml:space="preserve"> = 478.12 kPa,</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S</m:t>
                  </m:r>
                </m:e>
              </m:acc>
            </m:oMath>
            <w:r w:rsidRPr="002D3BA6">
              <w:rPr>
                <w:rFonts w:ascii="Times New Roman" w:hAnsi="Times New Roman" w:cs="Times New Roman"/>
                <w:sz w:val="24"/>
                <w:szCs w:val="24"/>
                <w:lang w:val="nl-NL"/>
              </w:rPr>
              <w:t xml:space="preserve"> = 0.59 cm, </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 xml:space="preserve">S = 1.584 cm, </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p = 244.494 kPa</w:t>
            </w:r>
          </w:p>
        </w:tc>
        <w:tc>
          <w:tcPr>
            <w:tcW w:w="2124"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R = 122.56 kPa,</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q</w:t>
            </w:r>
            <w:r w:rsidRPr="002D3BA6">
              <w:rPr>
                <w:rFonts w:ascii="Times New Roman" w:hAnsi="Times New Roman" w:cs="Times New Roman"/>
                <w:sz w:val="24"/>
                <w:szCs w:val="24"/>
                <w:vertAlign w:val="subscript"/>
                <w:lang w:val="nl-NL"/>
              </w:rPr>
              <w:t>br_II</w:t>
            </w:r>
            <w:r w:rsidRPr="002D3BA6">
              <w:rPr>
                <w:rFonts w:ascii="Times New Roman" w:hAnsi="Times New Roman" w:cs="Times New Roman"/>
                <w:sz w:val="24"/>
                <w:szCs w:val="24"/>
                <w:lang w:val="nl-NL"/>
              </w:rPr>
              <w:t xml:space="preserve"> = 544.689 kPa, </w:t>
            </w:r>
          </w:p>
          <w:p w:rsidR="00CE3054" w:rsidRPr="002D3BA6" w:rsidRDefault="00CE3054" w:rsidP="00CE3054">
            <w:pPr>
              <w:spacing w:after="0" w:line="240" w:lineRule="auto"/>
              <w:jc w:val="both"/>
              <w:rPr>
                <w:rFonts w:ascii="Times New Roman" w:hAnsi="Times New Roman" w:cs="Times New Roman"/>
                <w:sz w:val="24"/>
                <w:szCs w:val="24"/>
                <w:lang w:val="nl-NL"/>
              </w:rPr>
            </w:pPr>
            <m:oMath>
              <m:acc>
                <m:accPr>
                  <m:chr m:val="̅"/>
                  <m:ctrlPr>
                    <w:rPr>
                      <w:rFonts w:ascii="Cambria Math" w:hAnsi="Cambria Math" w:cs="Times New Roman"/>
                      <w:i/>
                      <w:sz w:val="24"/>
                      <w:szCs w:val="24"/>
                    </w:rPr>
                  </m:ctrlPr>
                </m:accPr>
                <m:e>
                  <m:r>
                    <w:rPr>
                      <w:rFonts w:ascii="Cambria Math" w:hAnsi="Cambria Math" w:cs="Times New Roman"/>
                      <w:sz w:val="24"/>
                      <w:szCs w:val="24"/>
                    </w:rPr>
                    <m:t>S</m:t>
                  </m:r>
                </m:e>
              </m:acc>
            </m:oMath>
            <w:r w:rsidRPr="002D3BA6">
              <w:rPr>
                <w:rFonts w:ascii="Times New Roman" w:hAnsi="Times New Roman" w:cs="Times New Roman"/>
                <w:sz w:val="24"/>
                <w:szCs w:val="24"/>
                <w:lang w:val="nl-NL"/>
              </w:rPr>
              <w:t xml:space="preserve"> = 0.669 cm, </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 xml:space="preserve">S = 2.078 cm, </w:t>
            </w:r>
          </w:p>
          <w:p w:rsidR="00CE3054" w:rsidRPr="002D3BA6" w:rsidRDefault="00CE3054" w:rsidP="00CE3054">
            <w:pPr>
              <w:spacing w:after="0" w:line="240" w:lineRule="auto"/>
              <w:jc w:val="both"/>
              <w:rPr>
                <w:rFonts w:ascii="Times New Roman" w:hAnsi="Times New Roman" w:cs="Times New Roman"/>
                <w:sz w:val="24"/>
                <w:szCs w:val="24"/>
                <w:lang w:val="nl-NL"/>
              </w:rPr>
            </w:pPr>
            <w:r w:rsidRPr="002D3BA6">
              <w:rPr>
                <w:rFonts w:ascii="Times New Roman" w:hAnsi="Times New Roman" w:cs="Times New Roman"/>
                <w:sz w:val="24"/>
                <w:szCs w:val="24"/>
                <w:lang w:val="nl-NL"/>
              </w:rPr>
              <w:t>p = 244.19 kPa</w:t>
            </w:r>
          </w:p>
        </w:tc>
      </w:tr>
      <w:tr w:rsidR="00CE3054" w:rsidRPr="002D3BA6" w:rsidTr="00CE3054">
        <w:tc>
          <w:tcPr>
            <w:tcW w:w="2129"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k = 10,631.277 kN/m</w:t>
            </w:r>
            <w:r w:rsidRPr="002D3BA6">
              <w:rPr>
                <w:rFonts w:ascii="Times New Roman" w:hAnsi="Times New Roman" w:cs="Times New Roman"/>
                <w:sz w:val="24"/>
                <w:szCs w:val="24"/>
                <w:vertAlign w:val="superscript"/>
                <w:lang w:val="es-419"/>
              </w:rPr>
              <w:t>3</w:t>
            </w:r>
          </w:p>
        </w:tc>
        <w:tc>
          <w:tcPr>
            <w:tcW w:w="2130" w:type="dxa"/>
            <w:tcBorders>
              <w:top w:val="single" w:sz="4" w:space="0" w:color="auto"/>
              <w:left w:val="single" w:sz="4" w:space="0" w:color="auto"/>
              <w:bottom w:val="single" w:sz="4" w:space="0" w:color="auto"/>
              <w:right w:val="single" w:sz="4" w:space="0" w:color="auto"/>
            </w:tcBorders>
            <w:vAlign w:val="center"/>
          </w:tcPr>
          <w:p w:rsidR="00CE3054" w:rsidRPr="002D3BA6" w:rsidRDefault="00CE3054" w:rsidP="00CE3054">
            <w:pPr>
              <w:spacing w:after="0" w:line="240" w:lineRule="auto"/>
              <w:jc w:val="both"/>
              <w:rPr>
                <w:rFonts w:ascii="Times New Roman" w:hAnsi="Times New Roman" w:cs="Times New Roman"/>
                <w:sz w:val="24"/>
                <w:szCs w:val="24"/>
                <w:vertAlign w:val="superscript"/>
                <w:lang w:val="es-419"/>
              </w:rPr>
            </w:pPr>
            <w:r w:rsidRPr="002D3BA6">
              <w:rPr>
                <w:rFonts w:ascii="Times New Roman" w:hAnsi="Times New Roman" w:cs="Times New Roman"/>
                <w:sz w:val="24"/>
                <w:szCs w:val="24"/>
                <w:lang w:val="es-419"/>
              </w:rPr>
              <w:t>k = 12,858.083 kN/m</w:t>
            </w:r>
            <w:r w:rsidRPr="002D3BA6">
              <w:rPr>
                <w:rFonts w:ascii="Times New Roman" w:hAnsi="Times New Roman" w:cs="Times New Roman"/>
                <w:sz w:val="24"/>
                <w:szCs w:val="24"/>
                <w:vertAlign w:val="superscript"/>
                <w:lang w:val="es-419"/>
              </w:rPr>
              <w:t>3</w:t>
            </w:r>
          </w:p>
        </w:tc>
        <w:tc>
          <w:tcPr>
            <w:tcW w:w="2111"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vertAlign w:val="superscript"/>
                <w:lang w:val="es-419"/>
              </w:rPr>
            </w:pPr>
            <w:r w:rsidRPr="002D3BA6">
              <w:rPr>
                <w:rFonts w:ascii="Times New Roman" w:hAnsi="Times New Roman" w:cs="Times New Roman"/>
                <w:sz w:val="24"/>
                <w:szCs w:val="24"/>
                <w:lang w:val="es-419"/>
              </w:rPr>
              <w:t>k = 12, 371.889 kN/m</w:t>
            </w:r>
            <w:r w:rsidRPr="002D3BA6">
              <w:rPr>
                <w:rFonts w:ascii="Times New Roman" w:hAnsi="Times New Roman" w:cs="Times New Roman"/>
                <w:sz w:val="24"/>
                <w:szCs w:val="24"/>
                <w:vertAlign w:val="superscript"/>
                <w:lang w:val="es-419"/>
              </w:rPr>
              <w:t>3</w:t>
            </w:r>
          </w:p>
        </w:tc>
        <w:tc>
          <w:tcPr>
            <w:tcW w:w="2124" w:type="dxa"/>
            <w:tcBorders>
              <w:top w:val="single" w:sz="4" w:space="0" w:color="auto"/>
              <w:left w:val="single" w:sz="4" w:space="0" w:color="auto"/>
              <w:bottom w:val="single" w:sz="4" w:space="0" w:color="auto"/>
              <w:right w:val="single" w:sz="4" w:space="0" w:color="auto"/>
            </w:tcBorders>
          </w:tcPr>
          <w:p w:rsidR="00CE3054" w:rsidRPr="002D3BA6" w:rsidRDefault="00CE3054" w:rsidP="00CE3054">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k = 13, 040.18 kN/m</w:t>
            </w:r>
            <w:r w:rsidRPr="002D3BA6">
              <w:rPr>
                <w:rFonts w:ascii="Times New Roman" w:hAnsi="Times New Roman" w:cs="Times New Roman"/>
                <w:sz w:val="24"/>
                <w:szCs w:val="24"/>
                <w:vertAlign w:val="superscript"/>
                <w:lang w:val="es-419"/>
              </w:rPr>
              <w:t>3</w:t>
            </w:r>
          </w:p>
        </w:tc>
      </w:tr>
    </w:tbl>
    <w:p w:rsidR="00CE3054" w:rsidRDefault="00CE3054" w:rsidP="002D3BA6">
      <w:pPr>
        <w:spacing w:after="0" w:line="360" w:lineRule="auto"/>
        <w:jc w:val="both"/>
        <w:rPr>
          <w:rFonts w:ascii="Times New Roman" w:hAnsi="Times New Roman" w:cs="Times New Roman"/>
          <w:sz w:val="24"/>
          <w:szCs w:val="24"/>
        </w:rPr>
      </w:pP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Un aspecto del modelo elaborado para la variante 1 y las solicitaciones que se obtienen para una de las combinaciones de</w:t>
      </w:r>
      <w:r w:rsidR="008E725B">
        <w:rPr>
          <w:rFonts w:ascii="Times New Roman" w:hAnsi="Times New Roman" w:cs="Times New Roman"/>
          <w:sz w:val="24"/>
          <w:szCs w:val="24"/>
        </w:rPr>
        <w:t xml:space="preserve"> cargas se muestran en la Fig. 7</w:t>
      </w:r>
      <w:r w:rsidRPr="002D3BA6">
        <w:rPr>
          <w:rFonts w:ascii="Times New Roman" w:hAnsi="Times New Roman" w:cs="Times New Roman"/>
          <w:sz w:val="24"/>
          <w:szCs w:val="24"/>
        </w:rPr>
        <w:t>.</w:t>
      </w:r>
    </w:p>
    <w:tbl>
      <w:tblPr>
        <w:tblpPr w:leftFromText="180" w:rightFromText="180" w:vertAnchor="text" w:horzAnchor="margin" w:tblpY="98"/>
        <w:tblW w:w="0" w:type="auto"/>
        <w:tblLook w:val="04A0" w:firstRow="1" w:lastRow="0" w:firstColumn="1" w:lastColumn="0" w:noHBand="0" w:noVBand="1"/>
      </w:tblPr>
      <w:tblGrid>
        <w:gridCol w:w="3845"/>
        <w:gridCol w:w="4659"/>
      </w:tblGrid>
      <w:tr w:rsidR="002D3BA6" w:rsidRPr="002D3BA6" w:rsidTr="002D3BA6">
        <w:tc>
          <w:tcPr>
            <w:tcW w:w="4675"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w:lastRenderedPageBreak/>
              <w:drawing>
                <wp:inline distT="0" distB="0" distL="0" distR="0" wp14:anchorId="61DDC7EA" wp14:editId="144B3493">
                  <wp:extent cx="2197510" cy="2327341"/>
                  <wp:effectExtent l="0" t="0" r="0" b="0"/>
                  <wp:docPr id="4778" name="Picture 4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2227308" cy="2358899"/>
                          </a:xfrm>
                          <a:prstGeom prst="rect">
                            <a:avLst/>
                          </a:prstGeom>
                        </pic:spPr>
                      </pic:pic>
                    </a:graphicData>
                  </a:graphic>
                </wp:inline>
              </w:drawing>
            </w:r>
          </w:p>
        </w:tc>
        <w:tc>
          <w:tcPr>
            <w:tcW w:w="4675" w:type="dxa"/>
            <w:vAlign w:val="center"/>
          </w:tcPr>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lang w:val="en-US"/>
              </w:rPr>
              <w:drawing>
                <wp:inline distT="0" distB="0" distL="0" distR="0" wp14:anchorId="242CB9B4" wp14:editId="62DD011C">
                  <wp:extent cx="2815289" cy="1878965"/>
                  <wp:effectExtent l="0" t="0" r="4445" b="6985"/>
                  <wp:docPr id="4779" name="Picture 4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2844405" cy="1898398"/>
                          </a:xfrm>
                          <a:prstGeom prst="rect">
                            <a:avLst/>
                          </a:prstGeom>
                        </pic:spPr>
                      </pic:pic>
                    </a:graphicData>
                  </a:graphic>
                </wp:inline>
              </w:drawing>
            </w:r>
          </w:p>
        </w:tc>
      </w:tr>
      <w:tr w:rsidR="002D3BA6" w:rsidRPr="002D3BA6" w:rsidTr="002D3BA6">
        <w:tc>
          <w:tcPr>
            <w:tcW w:w="4675" w:type="dxa"/>
            <w:vAlign w:val="center"/>
          </w:tcPr>
          <w:p w:rsidR="002D3BA6" w:rsidRPr="00FA3926" w:rsidRDefault="002D3BA6" w:rsidP="00FA3926">
            <w:pPr>
              <w:spacing w:after="0" w:line="240" w:lineRule="auto"/>
              <w:jc w:val="both"/>
              <w:rPr>
                <w:rFonts w:ascii="Times New Roman" w:hAnsi="Times New Roman" w:cs="Times New Roman"/>
                <w:sz w:val="20"/>
                <w:szCs w:val="20"/>
              </w:rPr>
            </w:pPr>
            <w:r w:rsidRPr="00FA3926">
              <w:rPr>
                <w:rFonts w:ascii="Times New Roman" w:hAnsi="Times New Roman" w:cs="Times New Roman"/>
                <w:sz w:val="20"/>
                <w:szCs w:val="20"/>
              </w:rPr>
              <w:t>a</w:t>
            </w:r>
          </w:p>
        </w:tc>
        <w:tc>
          <w:tcPr>
            <w:tcW w:w="4675" w:type="dxa"/>
            <w:vAlign w:val="center"/>
          </w:tcPr>
          <w:p w:rsidR="002D3BA6" w:rsidRPr="00FA3926" w:rsidRDefault="002D3BA6" w:rsidP="00FA3926">
            <w:pPr>
              <w:spacing w:after="0" w:line="240" w:lineRule="auto"/>
              <w:jc w:val="both"/>
              <w:rPr>
                <w:rFonts w:ascii="Times New Roman" w:hAnsi="Times New Roman" w:cs="Times New Roman"/>
                <w:sz w:val="20"/>
                <w:szCs w:val="20"/>
              </w:rPr>
            </w:pPr>
            <w:r w:rsidRPr="00FA3926">
              <w:rPr>
                <w:rFonts w:ascii="Times New Roman" w:hAnsi="Times New Roman" w:cs="Times New Roman"/>
                <w:sz w:val="20"/>
                <w:szCs w:val="20"/>
              </w:rPr>
              <w:t>b</w:t>
            </w:r>
          </w:p>
        </w:tc>
      </w:tr>
      <w:tr w:rsidR="002D3BA6" w:rsidRPr="002D3BA6" w:rsidTr="002D3BA6">
        <w:tc>
          <w:tcPr>
            <w:tcW w:w="9350" w:type="dxa"/>
            <w:gridSpan w:val="2"/>
          </w:tcPr>
          <w:p w:rsidR="002D3BA6" w:rsidRPr="00FA3926" w:rsidRDefault="008E725B" w:rsidP="00FA3926">
            <w:pPr>
              <w:spacing w:after="0" w:line="240" w:lineRule="auto"/>
              <w:jc w:val="both"/>
              <w:rPr>
                <w:rFonts w:ascii="Times New Roman" w:hAnsi="Times New Roman" w:cs="Times New Roman"/>
                <w:sz w:val="20"/>
                <w:szCs w:val="20"/>
              </w:rPr>
            </w:pPr>
            <w:r>
              <w:rPr>
                <w:rFonts w:ascii="Times New Roman" w:hAnsi="Times New Roman" w:cs="Times New Roman"/>
                <w:sz w:val="20"/>
                <w:szCs w:val="20"/>
              </w:rPr>
              <w:t>Figura 7</w:t>
            </w:r>
            <w:r w:rsidR="002D3BA6" w:rsidRPr="00FA3926">
              <w:rPr>
                <w:rFonts w:ascii="Times New Roman" w:hAnsi="Times New Roman" w:cs="Times New Roman"/>
                <w:sz w:val="20"/>
                <w:szCs w:val="20"/>
              </w:rPr>
              <w:t>: Modelo de la estructura considerando la ISE y resultados para una combinación: a- Modelo de la estructura considerando la ISE, b- Resultados del análisis para una de las combinaciones actuantes.</w:t>
            </w:r>
          </w:p>
        </w:tc>
      </w:tr>
    </w:tbl>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Los resultados de esta primera iteración en diferencias con respecto a las variantes</w:t>
      </w:r>
      <w:r w:rsidR="008E725B">
        <w:rPr>
          <w:rFonts w:ascii="Times New Roman" w:hAnsi="Times New Roman" w:cs="Times New Roman"/>
          <w:sz w:val="24"/>
          <w:szCs w:val="24"/>
        </w:rPr>
        <w:t xml:space="preserve"> 1 y 2 se muestran en la Tabla 4</w:t>
      </w:r>
      <w:r w:rsidRPr="002D3BA6">
        <w:rPr>
          <w:rFonts w:ascii="Times New Roman" w:hAnsi="Times New Roman" w:cs="Times New Roman"/>
          <w:sz w:val="24"/>
          <w:szCs w:val="24"/>
        </w:rPr>
        <w:t xml:space="preserve"> para la variante empotrada y para la variante articulada respectivamente. Como era de esperar, las variaciones en la fuerza axial son mínimas, mientras que la mayor redistribución y/o variación ocurre en las fuerzas cortantes y los </w:t>
      </w:r>
      <w:r w:rsidRPr="002D3BA6">
        <w:rPr>
          <w:rFonts w:ascii="Times New Roman" w:hAnsi="Times New Roman" w:cs="Times New Roman"/>
          <w:sz w:val="24"/>
          <w:szCs w:val="24"/>
        </w:rPr>
        <w:lastRenderedPageBreak/>
        <w:t>momentos flectores, cuyos valores con respecto a la variante 1 cambian entre 1 y +3 veces y entre 0.75 y 1.3 veces, respectivamente.</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Si con estos valores de solicitaciones, realizamos ahora el diseño del área de la base, obtendríamos los resultados que se reflejan en la Tabla </w:t>
      </w:r>
      <w:r w:rsidR="008E725B">
        <w:rPr>
          <w:rFonts w:ascii="Times New Roman" w:hAnsi="Times New Roman" w:cs="Times New Roman"/>
          <w:sz w:val="24"/>
          <w:szCs w:val="24"/>
        </w:rPr>
        <w:t>5</w:t>
      </w:r>
      <w:r w:rsidRPr="002D3BA6">
        <w:rPr>
          <w:rFonts w:ascii="Times New Roman" w:hAnsi="Times New Roman" w:cs="Times New Roman"/>
          <w:sz w:val="24"/>
          <w:szCs w:val="24"/>
        </w:rPr>
        <w:t xml:space="preserve"> (Paso 3</w:t>
      </w:r>
      <w:r w:rsidRPr="002D3BA6">
        <w:rPr>
          <w:rFonts w:ascii="Times New Roman" w:hAnsi="Times New Roman" w:cs="Times New Roman"/>
          <w:sz w:val="24"/>
          <w:szCs w:val="24"/>
          <w:vertAlign w:val="superscript"/>
        </w:rPr>
        <w:t>(2)</w:t>
      </w:r>
      <w:r w:rsidRPr="002D3BA6">
        <w:rPr>
          <w:rFonts w:ascii="Times New Roman" w:hAnsi="Times New Roman" w:cs="Times New Roman"/>
          <w:sz w:val="24"/>
          <w:szCs w:val="24"/>
        </w:rPr>
        <w:t>, 4</w:t>
      </w:r>
      <w:r w:rsidRPr="002D3BA6">
        <w:rPr>
          <w:rFonts w:ascii="Times New Roman" w:hAnsi="Times New Roman" w:cs="Times New Roman"/>
          <w:sz w:val="24"/>
          <w:szCs w:val="24"/>
          <w:vertAlign w:val="superscript"/>
        </w:rPr>
        <w:t>(2)</w:t>
      </w:r>
      <w:r w:rsidRPr="002D3BA6">
        <w:rPr>
          <w:rFonts w:ascii="Times New Roman" w:hAnsi="Times New Roman" w:cs="Times New Roman"/>
          <w:sz w:val="24"/>
          <w:szCs w:val="24"/>
        </w:rPr>
        <w:t>, 5</w:t>
      </w:r>
      <w:r w:rsidRPr="002D3BA6">
        <w:rPr>
          <w:rFonts w:ascii="Times New Roman" w:hAnsi="Times New Roman" w:cs="Times New Roman"/>
          <w:sz w:val="24"/>
          <w:szCs w:val="24"/>
          <w:vertAlign w:val="superscript"/>
        </w:rPr>
        <w:t>(2)</w:t>
      </w:r>
      <w:r w:rsidRPr="002D3BA6">
        <w:rPr>
          <w:rFonts w:ascii="Times New Roman" w:hAnsi="Times New Roman" w:cs="Times New Roman"/>
          <w:sz w:val="24"/>
          <w:szCs w:val="24"/>
        </w:rPr>
        <w:t xml:space="preserve"> de la segunda iteración).</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Previsiblemente, las dimensiones de las cimentaciones cambian. Mientras que en el cimiento intermedio no se producen cambios en las dimensiones finales del diseño, en los cimientos extremos, si se produce un cambio en área del 38.7%, lo cual no resulta despreciable y además resultan dos cimientos. Considerando los tres cimientos, el cambio en área de la base en la cimentación de la estructura es del 23.64%, lo cual resulta significativo y se traduce en una disminución de los costos no despreciable, cuando se trata el problema de optimización de conjuntos estructurales.</w:t>
      </w:r>
    </w:p>
    <w:p w:rsid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Adicionalmente, se nota que el cambio de las solicitaciones entre 1 y tres veces, augura cambios en el diseño estructural de los elementos de la superestructura, que producirán una variación de la función objetivo en el problema de optimización del conjunto estructural que será necesario evaluar en otro trabajo. A simple vista se nota una redistribución de esfuerzos tendiente a disminuir las solicitaciones en las columnas y los cimientos, aumentando las solicitaciones en las vigas, pero los cambios en el diseño y posteriormente en el costo del conjunto, obviamente aunque resultan mucho menores, su evaluación se sale del alcance del presente trabajo. </w:t>
      </w:r>
    </w:p>
    <w:p w:rsidR="002D3BA6" w:rsidRPr="008E725B" w:rsidRDefault="002D3BA6" w:rsidP="00FA3926">
      <w:pPr>
        <w:spacing w:after="0" w:line="240" w:lineRule="auto"/>
        <w:jc w:val="both"/>
        <w:rPr>
          <w:rFonts w:ascii="Times New Roman" w:hAnsi="Times New Roman" w:cs="Times New Roman"/>
          <w:b/>
          <w:bCs/>
          <w:sz w:val="20"/>
          <w:szCs w:val="20"/>
        </w:rPr>
      </w:pPr>
      <w:r w:rsidRPr="008E725B">
        <w:rPr>
          <w:rFonts w:ascii="Times New Roman" w:hAnsi="Times New Roman" w:cs="Times New Roman"/>
          <w:b/>
          <w:bCs/>
          <w:sz w:val="20"/>
          <w:szCs w:val="20"/>
        </w:rPr>
        <w:t>Tabla 6: Diferencias en Reacciones en los nudos de apoyo considerando la ISE (Primera Iteración).</w:t>
      </w:r>
    </w:p>
    <w:tbl>
      <w:tblPr>
        <w:tblW w:w="8831" w:type="dxa"/>
        <w:tblInd w:w="100" w:type="dxa"/>
        <w:tblLayout w:type="fixed"/>
        <w:tblCellMar>
          <w:left w:w="100" w:type="dxa"/>
          <w:right w:w="100" w:type="dxa"/>
        </w:tblCellMar>
        <w:tblLook w:val="04A0" w:firstRow="1" w:lastRow="0" w:firstColumn="1" w:lastColumn="0" w:noHBand="0" w:noVBand="1"/>
      </w:tblPr>
      <w:tblGrid>
        <w:gridCol w:w="889"/>
        <w:gridCol w:w="2429"/>
        <w:gridCol w:w="833"/>
        <w:gridCol w:w="994"/>
        <w:gridCol w:w="851"/>
        <w:gridCol w:w="141"/>
        <w:gridCol w:w="72"/>
        <w:gridCol w:w="920"/>
        <w:gridCol w:w="1702"/>
      </w:tblGrid>
      <w:tr w:rsidR="002D3BA6" w:rsidRPr="00FA3926" w:rsidTr="002D3BA6">
        <w:trPr>
          <w:cantSplit/>
          <w:tblHeader/>
        </w:trPr>
        <w:tc>
          <w:tcPr>
            <w:tcW w:w="6137" w:type="dxa"/>
            <w:gridSpan w:val="6"/>
            <w:tcBorders>
              <w:top w:val="single" w:sz="4" w:space="0" w:color="auto"/>
              <w:left w:val="nil"/>
              <w:bottom w:val="nil"/>
              <w:right w:val="nil"/>
            </w:tcBorders>
            <w:shd w:val="clear" w:color="auto" w:fill="C0C0C0"/>
            <w:vAlign w:val="center"/>
          </w:tcPr>
          <w:p w:rsidR="002D3BA6" w:rsidRPr="00CE3054" w:rsidRDefault="002D3BA6" w:rsidP="00FA3926">
            <w:pPr>
              <w:spacing w:after="0" w:line="240" w:lineRule="auto"/>
              <w:jc w:val="both"/>
              <w:rPr>
                <w:rFonts w:ascii="Times New Roman" w:hAnsi="Times New Roman" w:cs="Times New Roman"/>
                <w:b/>
                <w:bCs/>
                <w:sz w:val="16"/>
                <w:szCs w:val="16"/>
              </w:rPr>
            </w:pPr>
            <w:r w:rsidRPr="00CE3054">
              <w:rPr>
                <w:rFonts w:ascii="Times New Roman" w:hAnsi="Times New Roman" w:cs="Times New Roman"/>
                <w:b/>
                <w:bCs/>
                <w:sz w:val="16"/>
                <w:szCs w:val="16"/>
              </w:rPr>
              <w:lastRenderedPageBreak/>
              <w:t>Variante 3: Considerando ISE _ Empotramiento (1</w:t>
            </w:r>
            <w:r w:rsidRPr="00CE3054">
              <w:rPr>
                <w:rFonts w:ascii="Times New Roman" w:hAnsi="Times New Roman" w:cs="Times New Roman"/>
                <w:b/>
                <w:bCs/>
                <w:sz w:val="16"/>
                <w:szCs w:val="16"/>
                <w:vertAlign w:val="superscript"/>
              </w:rPr>
              <w:t>a</w:t>
            </w:r>
            <w:r w:rsidRPr="00CE3054">
              <w:rPr>
                <w:rFonts w:ascii="Times New Roman" w:hAnsi="Times New Roman" w:cs="Times New Roman"/>
                <w:b/>
                <w:bCs/>
                <w:sz w:val="16"/>
                <w:szCs w:val="16"/>
              </w:rPr>
              <w:t xml:space="preserve"> Iteración)</w:t>
            </w:r>
          </w:p>
        </w:tc>
        <w:tc>
          <w:tcPr>
            <w:tcW w:w="2694" w:type="dxa"/>
            <w:gridSpan w:val="3"/>
            <w:tcBorders>
              <w:top w:val="single" w:sz="4" w:space="0" w:color="auto"/>
              <w:left w:val="nil"/>
              <w:bottom w:val="nil"/>
              <w:right w:val="nil"/>
            </w:tcBorders>
            <w:shd w:val="clear" w:color="auto" w:fill="C0C0C0"/>
          </w:tcPr>
          <w:p w:rsidR="002D3BA6" w:rsidRPr="00CE3054" w:rsidRDefault="002D3BA6" w:rsidP="00FA3926">
            <w:pPr>
              <w:spacing w:after="0" w:line="240" w:lineRule="auto"/>
              <w:jc w:val="both"/>
              <w:rPr>
                <w:rFonts w:ascii="Times New Roman" w:hAnsi="Times New Roman" w:cs="Times New Roman"/>
                <w:b/>
                <w:bCs/>
                <w:sz w:val="16"/>
                <w:szCs w:val="16"/>
                <w:u w:val="single"/>
              </w:rPr>
            </w:pPr>
            <w:r w:rsidRPr="00CE3054">
              <w:rPr>
                <w:rFonts w:ascii="Times New Roman" w:hAnsi="Times New Roman" w:cs="Times New Roman"/>
                <w:b/>
                <w:bCs/>
                <w:sz w:val="16"/>
                <w:szCs w:val="16"/>
              </w:rPr>
              <w:t>Variante 4: Considerando ISE _ Articulación (1</w:t>
            </w:r>
            <w:r w:rsidRPr="00CE3054">
              <w:rPr>
                <w:rFonts w:ascii="Times New Roman" w:hAnsi="Times New Roman" w:cs="Times New Roman"/>
                <w:b/>
                <w:bCs/>
                <w:sz w:val="16"/>
                <w:szCs w:val="16"/>
                <w:vertAlign w:val="superscript"/>
              </w:rPr>
              <w:t>a</w:t>
            </w:r>
            <w:r w:rsidRPr="00CE3054">
              <w:rPr>
                <w:rFonts w:ascii="Times New Roman" w:hAnsi="Times New Roman" w:cs="Times New Roman"/>
                <w:b/>
                <w:bCs/>
                <w:sz w:val="16"/>
                <w:szCs w:val="16"/>
              </w:rPr>
              <w:t xml:space="preserve"> Iteración)</w:t>
            </w:r>
          </w:p>
        </w:tc>
      </w:tr>
      <w:tr w:rsidR="002D3BA6" w:rsidRPr="00FA3926" w:rsidTr="002D3BA6">
        <w:trPr>
          <w:cantSplit/>
          <w:tblHeader/>
        </w:trPr>
        <w:tc>
          <w:tcPr>
            <w:tcW w:w="5996" w:type="dxa"/>
            <w:gridSpan w:val="5"/>
            <w:tcBorders>
              <w:top w:val="single" w:sz="4" w:space="0" w:color="auto"/>
              <w:left w:val="nil"/>
              <w:bottom w:val="nil"/>
              <w:right w:val="nil"/>
            </w:tcBorders>
            <w:shd w:val="clear" w:color="auto" w:fill="C0C0C0"/>
            <w:vAlign w:val="center"/>
          </w:tcPr>
          <w:p w:rsidR="002D3BA6" w:rsidRPr="00CE3054" w:rsidRDefault="002D3BA6" w:rsidP="00FA3926">
            <w:pPr>
              <w:spacing w:after="0" w:line="240" w:lineRule="auto"/>
              <w:jc w:val="both"/>
              <w:rPr>
                <w:rFonts w:ascii="Times New Roman" w:hAnsi="Times New Roman" w:cs="Times New Roman"/>
                <w:b/>
                <w:bCs/>
                <w:sz w:val="16"/>
                <w:szCs w:val="16"/>
              </w:rPr>
            </w:pPr>
            <w:r w:rsidRPr="00CE3054">
              <w:rPr>
                <w:rFonts w:ascii="Times New Roman" w:hAnsi="Times New Roman" w:cs="Times New Roman"/>
                <w:b/>
                <w:bCs/>
                <w:sz w:val="16"/>
                <w:szCs w:val="16"/>
              </w:rPr>
              <w:t>Diferencias en % c. r. a la Variante 1</w:t>
            </w:r>
          </w:p>
        </w:tc>
        <w:tc>
          <w:tcPr>
            <w:tcW w:w="2835" w:type="dxa"/>
            <w:gridSpan w:val="4"/>
            <w:tcBorders>
              <w:top w:val="single" w:sz="4" w:space="0" w:color="auto"/>
              <w:left w:val="nil"/>
              <w:bottom w:val="nil"/>
              <w:right w:val="nil"/>
            </w:tcBorders>
            <w:shd w:val="clear" w:color="auto" w:fill="C0C0C0"/>
          </w:tcPr>
          <w:p w:rsidR="002D3BA6" w:rsidRPr="00CE3054" w:rsidRDefault="002D3BA6" w:rsidP="00FA3926">
            <w:pPr>
              <w:spacing w:after="0" w:line="240" w:lineRule="auto"/>
              <w:jc w:val="both"/>
              <w:rPr>
                <w:rFonts w:ascii="Times New Roman" w:hAnsi="Times New Roman" w:cs="Times New Roman"/>
                <w:b/>
                <w:bCs/>
                <w:sz w:val="16"/>
                <w:szCs w:val="16"/>
              </w:rPr>
            </w:pPr>
            <w:r w:rsidRPr="00CE3054">
              <w:rPr>
                <w:rFonts w:ascii="Times New Roman" w:hAnsi="Times New Roman" w:cs="Times New Roman"/>
                <w:b/>
                <w:bCs/>
                <w:sz w:val="16"/>
                <w:szCs w:val="16"/>
              </w:rPr>
              <w:t>Diferencias en % c. r. a la Variante 2</w:t>
            </w:r>
          </w:p>
        </w:tc>
      </w:tr>
      <w:tr w:rsidR="002D3BA6" w:rsidRPr="00FA3926" w:rsidTr="002D3BA6">
        <w:trPr>
          <w:cantSplit/>
          <w:tblHeader/>
        </w:trPr>
        <w:tc>
          <w:tcPr>
            <w:tcW w:w="889" w:type="dxa"/>
            <w:tcBorders>
              <w:top w:val="single" w:sz="4" w:space="0" w:color="auto"/>
              <w:left w:val="nil"/>
              <w:bottom w:val="nil"/>
              <w:right w:val="nil"/>
            </w:tcBorders>
            <w:shd w:val="clear" w:color="auto" w:fill="C0C0C0"/>
            <w:hideMark/>
          </w:tcPr>
          <w:p w:rsidR="002D3BA6" w:rsidRPr="00CE3054" w:rsidRDefault="002D3BA6" w:rsidP="00FA3926">
            <w:pPr>
              <w:spacing w:after="0" w:line="240" w:lineRule="auto"/>
              <w:jc w:val="both"/>
              <w:rPr>
                <w:rFonts w:ascii="Times New Roman" w:hAnsi="Times New Roman" w:cs="Times New Roman"/>
                <w:b/>
                <w:bCs/>
                <w:sz w:val="16"/>
                <w:szCs w:val="16"/>
                <w:lang w:val="en-US"/>
              </w:rPr>
            </w:pPr>
            <w:proofErr w:type="spellStart"/>
            <w:r w:rsidRPr="00CE3054">
              <w:rPr>
                <w:rFonts w:ascii="Times New Roman" w:hAnsi="Times New Roman" w:cs="Times New Roman"/>
                <w:b/>
                <w:bCs/>
                <w:sz w:val="16"/>
                <w:szCs w:val="16"/>
                <w:lang w:val="en-US"/>
              </w:rPr>
              <w:t>Nudo</w:t>
            </w:r>
            <w:proofErr w:type="spellEnd"/>
            <w:r w:rsidRPr="00CE3054">
              <w:rPr>
                <w:rFonts w:ascii="Times New Roman" w:hAnsi="Times New Roman" w:cs="Times New Roman"/>
                <w:b/>
                <w:bCs/>
                <w:sz w:val="16"/>
                <w:szCs w:val="16"/>
                <w:lang w:val="en-US"/>
              </w:rPr>
              <w:t xml:space="preserve"> de</w:t>
            </w:r>
          </w:p>
          <w:p w:rsidR="002D3BA6" w:rsidRPr="00CE3054" w:rsidRDefault="002D3BA6" w:rsidP="00FA3926">
            <w:pPr>
              <w:spacing w:after="0" w:line="240" w:lineRule="auto"/>
              <w:jc w:val="both"/>
              <w:rPr>
                <w:rFonts w:ascii="Times New Roman" w:hAnsi="Times New Roman" w:cs="Times New Roman"/>
                <w:b/>
                <w:bCs/>
                <w:sz w:val="16"/>
                <w:szCs w:val="16"/>
                <w:lang w:val="en-US"/>
              </w:rPr>
            </w:pPr>
            <w:proofErr w:type="spellStart"/>
            <w:r w:rsidRPr="00CE3054">
              <w:rPr>
                <w:rFonts w:ascii="Times New Roman" w:hAnsi="Times New Roman" w:cs="Times New Roman"/>
                <w:b/>
                <w:bCs/>
                <w:sz w:val="16"/>
                <w:szCs w:val="16"/>
                <w:lang w:val="en-US"/>
              </w:rPr>
              <w:t>Apoyo</w:t>
            </w:r>
            <w:proofErr w:type="spellEnd"/>
          </w:p>
        </w:tc>
        <w:tc>
          <w:tcPr>
            <w:tcW w:w="2429" w:type="dxa"/>
            <w:tcBorders>
              <w:top w:val="single" w:sz="4" w:space="0" w:color="auto"/>
              <w:left w:val="nil"/>
              <w:bottom w:val="nil"/>
              <w:right w:val="nil"/>
            </w:tcBorders>
            <w:shd w:val="clear" w:color="auto" w:fill="C0C0C0"/>
            <w:vAlign w:val="center"/>
            <w:hideMark/>
          </w:tcPr>
          <w:p w:rsidR="002D3BA6" w:rsidRPr="00CE3054" w:rsidRDefault="002D3BA6" w:rsidP="00FA3926">
            <w:pPr>
              <w:spacing w:after="0" w:line="240" w:lineRule="auto"/>
              <w:jc w:val="both"/>
              <w:rPr>
                <w:rFonts w:ascii="Times New Roman" w:hAnsi="Times New Roman" w:cs="Times New Roman"/>
                <w:b/>
                <w:bCs/>
                <w:sz w:val="16"/>
                <w:szCs w:val="16"/>
                <w:lang w:val="en-US"/>
              </w:rPr>
            </w:pPr>
            <w:proofErr w:type="spellStart"/>
            <w:r w:rsidRPr="00CE3054">
              <w:rPr>
                <w:rFonts w:ascii="Times New Roman" w:hAnsi="Times New Roman" w:cs="Times New Roman"/>
                <w:b/>
                <w:bCs/>
                <w:sz w:val="16"/>
                <w:szCs w:val="16"/>
                <w:lang w:val="en-US"/>
              </w:rPr>
              <w:t>Combinación</w:t>
            </w:r>
            <w:proofErr w:type="spellEnd"/>
          </w:p>
          <w:p w:rsidR="002D3BA6" w:rsidRPr="00CE3054" w:rsidRDefault="002D3BA6" w:rsidP="00FA3926">
            <w:pPr>
              <w:spacing w:after="0" w:line="240" w:lineRule="auto"/>
              <w:jc w:val="both"/>
              <w:rPr>
                <w:rFonts w:ascii="Times New Roman" w:hAnsi="Times New Roman" w:cs="Times New Roman"/>
                <w:b/>
                <w:bCs/>
                <w:sz w:val="16"/>
                <w:szCs w:val="16"/>
                <w:lang w:val="en-US"/>
              </w:rPr>
            </w:pPr>
            <w:r w:rsidRPr="00CE3054">
              <w:rPr>
                <w:rFonts w:ascii="Times New Roman" w:hAnsi="Times New Roman" w:cs="Times New Roman"/>
                <w:b/>
                <w:bCs/>
                <w:sz w:val="16"/>
                <w:szCs w:val="16"/>
                <w:lang w:val="en-US"/>
              </w:rPr>
              <w:t xml:space="preserve">de </w:t>
            </w:r>
            <w:proofErr w:type="spellStart"/>
            <w:r w:rsidRPr="00CE3054">
              <w:rPr>
                <w:rFonts w:ascii="Times New Roman" w:hAnsi="Times New Roman" w:cs="Times New Roman"/>
                <w:b/>
                <w:bCs/>
                <w:sz w:val="16"/>
                <w:szCs w:val="16"/>
                <w:lang w:val="en-US"/>
              </w:rPr>
              <w:t>Cargas</w:t>
            </w:r>
            <w:proofErr w:type="spellEnd"/>
          </w:p>
        </w:tc>
        <w:tc>
          <w:tcPr>
            <w:tcW w:w="833" w:type="dxa"/>
            <w:tcBorders>
              <w:top w:val="single" w:sz="4" w:space="0" w:color="auto"/>
              <w:left w:val="nil"/>
              <w:bottom w:val="nil"/>
              <w:right w:val="nil"/>
            </w:tcBorders>
            <w:shd w:val="clear" w:color="auto" w:fill="C0C0C0"/>
            <w:vAlign w:val="center"/>
            <w:hideMark/>
          </w:tcPr>
          <w:p w:rsidR="002D3BA6" w:rsidRPr="00CE3054" w:rsidRDefault="002D3BA6" w:rsidP="00FA3926">
            <w:pPr>
              <w:spacing w:after="0" w:line="240" w:lineRule="auto"/>
              <w:jc w:val="both"/>
              <w:rPr>
                <w:rFonts w:ascii="Times New Roman" w:hAnsi="Times New Roman" w:cs="Times New Roman"/>
                <w:b/>
                <w:bCs/>
                <w:sz w:val="16"/>
                <w:szCs w:val="16"/>
                <w:lang w:val="en-US"/>
              </w:rPr>
            </w:pPr>
            <w:r w:rsidRPr="00CE3054">
              <w:rPr>
                <w:rFonts w:ascii="Times New Roman" w:hAnsi="Times New Roman" w:cs="Times New Roman"/>
                <w:b/>
                <w:bCs/>
                <w:sz w:val="16"/>
                <w:szCs w:val="16"/>
                <w:lang w:val="en-US"/>
              </w:rPr>
              <w:t>Axial</w:t>
            </w:r>
          </w:p>
        </w:tc>
        <w:tc>
          <w:tcPr>
            <w:tcW w:w="994" w:type="dxa"/>
            <w:tcBorders>
              <w:top w:val="single" w:sz="4" w:space="0" w:color="auto"/>
              <w:left w:val="nil"/>
              <w:bottom w:val="nil"/>
              <w:right w:val="nil"/>
            </w:tcBorders>
            <w:shd w:val="clear" w:color="auto" w:fill="C0C0C0"/>
            <w:vAlign w:val="center"/>
            <w:hideMark/>
          </w:tcPr>
          <w:p w:rsidR="002D3BA6" w:rsidRPr="00CE3054" w:rsidRDefault="002D3BA6" w:rsidP="00FA3926">
            <w:pPr>
              <w:spacing w:after="0" w:line="240" w:lineRule="auto"/>
              <w:jc w:val="both"/>
              <w:rPr>
                <w:rFonts w:ascii="Times New Roman" w:hAnsi="Times New Roman" w:cs="Times New Roman"/>
                <w:b/>
                <w:bCs/>
                <w:sz w:val="16"/>
                <w:szCs w:val="16"/>
                <w:lang w:val="en-US"/>
              </w:rPr>
            </w:pPr>
            <w:proofErr w:type="spellStart"/>
            <w:r w:rsidRPr="00CE3054">
              <w:rPr>
                <w:rFonts w:ascii="Times New Roman" w:hAnsi="Times New Roman" w:cs="Times New Roman"/>
                <w:b/>
                <w:bCs/>
                <w:sz w:val="16"/>
                <w:szCs w:val="16"/>
                <w:lang w:val="en-US"/>
              </w:rPr>
              <w:t>Cortante</w:t>
            </w:r>
            <w:proofErr w:type="spellEnd"/>
          </w:p>
        </w:tc>
        <w:tc>
          <w:tcPr>
            <w:tcW w:w="1064" w:type="dxa"/>
            <w:gridSpan w:val="3"/>
            <w:tcBorders>
              <w:top w:val="single" w:sz="4" w:space="0" w:color="auto"/>
              <w:left w:val="nil"/>
              <w:bottom w:val="nil"/>
              <w:right w:val="nil"/>
            </w:tcBorders>
            <w:shd w:val="clear" w:color="auto" w:fill="C0C0C0"/>
            <w:vAlign w:val="center"/>
            <w:hideMark/>
          </w:tcPr>
          <w:p w:rsidR="002D3BA6" w:rsidRPr="00CE3054" w:rsidRDefault="002D3BA6" w:rsidP="00FA3926">
            <w:pPr>
              <w:spacing w:after="0" w:line="240" w:lineRule="auto"/>
              <w:jc w:val="both"/>
              <w:rPr>
                <w:rFonts w:ascii="Times New Roman" w:hAnsi="Times New Roman" w:cs="Times New Roman"/>
                <w:b/>
                <w:bCs/>
                <w:sz w:val="16"/>
                <w:szCs w:val="16"/>
                <w:lang w:val="en-US"/>
              </w:rPr>
            </w:pPr>
            <w:proofErr w:type="spellStart"/>
            <w:r w:rsidRPr="00CE3054">
              <w:rPr>
                <w:rFonts w:ascii="Times New Roman" w:hAnsi="Times New Roman" w:cs="Times New Roman"/>
                <w:b/>
                <w:bCs/>
                <w:sz w:val="16"/>
                <w:szCs w:val="16"/>
                <w:lang w:val="en-US"/>
              </w:rPr>
              <w:t>Momento</w:t>
            </w:r>
            <w:proofErr w:type="spellEnd"/>
          </w:p>
        </w:tc>
        <w:tc>
          <w:tcPr>
            <w:tcW w:w="920" w:type="dxa"/>
            <w:tcBorders>
              <w:top w:val="single" w:sz="4" w:space="0" w:color="auto"/>
              <w:left w:val="nil"/>
              <w:bottom w:val="nil"/>
              <w:right w:val="nil"/>
            </w:tcBorders>
            <w:shd w:val="clear" w:color="auto" w:fill="C0C0C0"/>
            <w:vAlign w:val="center"/>
          </w:tcPr>
          <w:p w:rsidR="002D3BA6" w:rsidRPr="00CE3054" w:rsidRDefault="002D3BA6" w:rsidP="00FA3926">
            <w:pPr>
              <w:spacing w:after="0" w:line="240" w:lineRule="auto"/>
              <w:jc w:val="both"/>
              <w:rPr>
                <w:rFonts w:ascii="Times New Roman" w:hAnsi="Times New Roman" w:cs="Times New Roman"/>
                <w:b/>
                <w:bCs/>
                <w:sz w:val="16"/>
                <w:szCs w:val="16"/>
                <w:lang w:val="en-US"/>
              </w:rPr>
            </w:pPr>
            <w:r w:rsidRPr="00CE3054">
              <w:rPr>
                <w:rFonts w:ascii="Times New Roman" w:hAnsi="Times New Roman" w:cs="Times New Roman"/>
                <w:b/>
                <w:bCs/>
                <w:sz w:val="16"/>
                <w:szCs w:val="16"/>
                <w:lang w:val="en-US"/>
              </w:rPr>
              <w:t>Axial</w:t>
            </w:r>
          </w:p>
        </w:tc>
        <w:tc>
          <w:tcPr>
            <w:tcW w:w="1702" w:type="dxa"/>
            <w:tcBorders>
              <w:top w:val="single" w:sz="4" w:space="0" w:color="auto"/>
              <w:left w:val="nil"/>
              <w:bottom w:val="nil"/>
              <w:right w:val="nil"/>
            </w:tcBorders>
            <w:shd w:val="clear" w:color="auto" w:fill="C0C0C0"/>
            <w:vAlign w:val="center"/>
          </w:tcPr>
          <w:p w:rsidR="002D3BA6" w:rsidRPr="00CE3054" w:rsidRDefault="002D3BA6" w:rsidP="00FA3926">
            <w:pPr>
              <w:spacing w:after="0" w:line="240" w:lineRule="auto"/>
              <w:jc w:val="both"/>
              <w:rPr>
                <w:rFonts w:ascii="Times New Roman" w:hAnsi="Times New Roman" w:cs="Times New Roman"/>
                <w:b/>
                <w:bCs/>
                <w:sz w:val="16"/>
                <w:szCs w:val="16"/>
                <w:lang w:val="en-US"/>
              </w:rPr>
            </w:pPr>
            <w:proofErr w:type="spellStart"/>
            <w:r w:rsidRPr="00CE3054">
              <w:rPr>
                <w:rFonts w:ascii="Times New Roman" w:hAnsi="Times New Roman" w:cs="Times New Roman"/>
                <w:b/>
                <w:bCs/>
                <w:sz w:val="16"/>
                <w:szCs w:val="16"/>
                <w:lang w:val="en-US"/>
              </w:rPr>
              <w:t>Cortante</w:t>
            </w:r>
            <w:proofErr w:type="spellEnd"/>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13</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6.31</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8.18</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6</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0</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36</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4.96</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7.70</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8</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7</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51</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6.69</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8.97</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89</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6</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2.47</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99.29</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35.58</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8</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18.1</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1.2G+1.4 W+0.5Q+0.5Qc</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0.81</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325.28</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16.00</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9</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9</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0.94</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228.40</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19.28</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45</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0</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19</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5.51</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7.64</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1</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2.0</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13</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6.39</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8.02</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5</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1.9</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46</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6.08</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8.10</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95</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3.0</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46</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6.08</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8.10</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95</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3.0</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9</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93.71</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73.28</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31</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54.6</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1.2G+1.4W+0.5Q+0.5Qc-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95</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310.71</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94.99</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7</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6.8</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0.88</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301.71</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15.65</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39</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0</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19</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5.51</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7.64</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1</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2.0</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3.99</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2</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16</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3</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28</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84</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08</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223.72</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96.77</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12</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8.5</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1.2G+1.4 W+0.5Q+0.5Qc</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12</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223.99</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96.66</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6</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5.8</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00</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225.10</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96.43</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0</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58.9</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03</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16</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3.99</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0</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24</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90</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24</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90</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07</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217.39</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96.60</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13</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3.3</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1.2G+1.4W+0.5Q+0.5Qc-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24</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216.99</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96.66</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90</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5.4</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3.99</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224.89</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96.53</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0</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0.2</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03</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00.00</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16</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13</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6.31</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8.18</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6</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0</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36</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4.96</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7.70</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8</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7</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51</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6.69</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8.97</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89</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6</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6.01</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59.85</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5.52</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8</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7.1</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1.2G+1.4 W+0.5Q+0.5Qc</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7.61</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71.77</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4.43</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95</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7.6</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8.85</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76.87</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3.34</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7</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1.8</w:t>
            </w:r>
          </w:p>
        </w:tc>
      </w:tr>
      <w:tr w:rsidR="002D3BA6" w:rsidRPr="00FA3926" w:rsidTr="002D3BA6">
        <w:trPr>
          <w:cantSplit/>
        </w:trPr>
        <w:tc>
          <w:tcPr>
            <w:tcW w:w="88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w:t>
            </w:r>
          </w:p>
        </w:tc>
        <w:tc>
          <w:tcPr>
            <w:tcW w:w="833"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19</w:t>
            </w:r>
          </w:p>
        </w:tc>
        <w:tc>
          <w:tcPr>
            <w:tcW w:w="994" w:type="dxa"/>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5.51</w:t>
            </w:r>
          </w:p>
        </w:tc>
        <w:tc>
          <w:tcPr>
            <w:tcW w:w="1064" w:type="dxa"/>
            <w:gridSpan w:val="3"/>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7.64</w:t>
            </w:r>
          </w:p>
        </w:tc>
        <w:tc>
          <w:tcPr>
            <w:tcW w:w="920"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1</w:t>
            </w:r>
          </w:p>
        </w:tc>
        <w:tc>
          <w:tcPr>
            <w:tcW w:w="170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2.0</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13</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6.39</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8.02</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5</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1.9</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46</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6.08</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8.10</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95</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3.0</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46</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6.08</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8.10</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95</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3.0</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6.88</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65.79</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4.64</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6</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0.5</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1.2G+1.4W+0.5Q+0.5Qc-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6.89</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67.41</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4.92</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83</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0.4</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7.24</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72.29</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4.03</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12</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5.2</w:t>
            </w:r>
          </w:p>
        </w:tc>
      </w:tr>
      <w:tr w:rsidR="002D3BA6" w:rsidRPr="00FA3926" w:rsidTr="002D3BA6">
        <w:trPr>
          <w:cantSplit/>
        </w:trPr>
        <w:tc>
          <w:tcPr>
            <w:tcW w:w="88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429"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1</w:t>
            </w:r>
          </w:p>
        </w:tc>
        <w:tc>
          <w:tcPr>
            <w:tcW w:w="833"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4.19</w:t>
            </w:r>
          </w:p>
        </w:tc>
        <w:tc>
          <w:tcPr>
            <w:tcW w:w="994" w:type="dxa"/>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45.51</w:t>
            </w:r>
          </w:p>
        </w:tc>
        <w:tc>
          <w:tcPr>
            <w:tcW w:w="1064" w:type="dxa"/>
            <w:gridSpan w:val="3"/>
            <w:shd w:val="clear" w:color="auto" w:fill="F2F2F2" w:themeFill="background1" w:themeFillShade="F2"/>
          </w:tcPr>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127.64</w:t>
            </w:r>
          </w:p>
        </w:tc>
        <w:tc>
          <w:tcPr>
            <w:tcW w:w="920"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21</w:t>
            </w:r>
          </w:p>
        </w:tc>
        <w:tc>
          <w:tcPr>
            <w:tcW w:w="1702" w:type="dxa"/>
            <w:shd w:val="clear" w:color="auto" w:fill="F2F2F2" w:themeFill="background1" w:themeFillShade="F2"/>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2.0</w:t>
            </w:r>
          </w:p>
        </w:tc>
      </w:tr>
    </w:tbl>
    <w:p w:rsidR="002D3BA6" w:rsidRPr="00FA3926" w:rsidRDefault="002D3BA6" w:rsidP="00FA3926">
      <w:pPr>
        <w:spacing w:after="0" w:line="240" w:lineRule="auto"/>
        <w:jc w:val="both"/>
        <w:rPr>
          <w:rFonts w:ascii="Times New Roman" w:hAnsi="Times New Roman" w:cs="Times New Roman"/>
          <w:sz w:val="16"/>
          <w:szCs w:val="16"/>
        </w:rPr>
      </w:pPr>
      <w:r w:rsidRPr="00FA3926">
        <w:rPr>
          <w:rFonts w:ascii="Times New Roman" w:hAnsi="Times New Roman" w:cs="Times New Roman"/>
          <w:sz w:val="16"/>
          <w:szCs w:val="16"/>
        </w:rPr>
        <w:t>Nota: las combinaciones denotadas con “-1” y resaltadas en gris, representan los valores normativos de las homónimas correspondientes.</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Se hace notar que el cambio en las solicitaciones y en las dimensiones de la cimentación entre la iteración (1) y (2) para la variante articulada, resulta menor que para la variante empotrada, al considerar la ISE en este caso de estudio, donde la superestructura es muy flexible.</w:t>
      </w:r>
    </w:p>
    <w:tbl>
      <w:tblPr>
        <w:tblW w:w="0" w:type="auto"/>
        <w:tblInd w:w="5" w:type="dxa"/>
        <w:tblLook w:val="04A0" w:firstRow="1" w:lastRow="0" w:firstColumn="1" w:lastColumn="0" w:noHBand="0" w:noVBand="1"/>
      </w:tblPr>
      <w:tblGrid>
        <w:gridCol w:w="2137"/>
        <w:gridCol w:w="2121"/>
        <w:gridCol w:w="2109"/>
        <w:gridCol w:w="2122"/>
      </w:tblGrid>
      <w:tr w:rsidR="002D3BA6" w:rsidRPr="008E725B" w:rsidTr="00FA3926">
        <w:tc>
          <w:tcPr>
            <w:tcW w:w="8494" w:type="dxa"/>
            <w:gridSpan w:val="4"/>
            <w:tcBorders>
              <w:bottom w:val="single" w:sz="4" w:space="0" w:color="auto"/>
            </w:tcBorders>
          </w:tcPr>
          <w:p w:rsidR="002D3BA6" w:rsidRPr="008E725B" w:rsidRDefault="008E725B" w:rsidP="00FA3926">
            <w:pPr>
              <w:spacing w:after="0" w:line="240" w:lineRule="auto"/>
              <w:jc w:val="both"/>
              <w:rPr>
                <w:rFonts w:ascii="Times New Roman" w:hAnsi="Times New Roman" w:cs="Times New Roman"/>
                <w:b/>
                <w:sz w:val="20"/>
                <w:szCs w:val="20"/>
                <w:lang w:val="es-419"/>
              </w:rPr>
            </w:pPr>
            <w:r w:rsidRPr="008E725B">
              <w:rPr>
                <w:rFonts w:ascii="Times New Roman" w:hAnsi="Times New Roman" w:cs="Times New Roman"/>
                <w:b/>
                <w:sz w:val="20"/>
                <w:szCs w:val="20"/>
                <w:lang w:val="es-419"/>
              </w:rPr>
              <w:t>Tabla 5</w:t>
            </w:r>
            <w:r w:rsidR="002D3BA6" w:rsidRPr="008E725B">
              <w:rPr>
                <w:rFonts w:ascii="Times New Roman" w:hAnsi="Times New Roman" w:cs="Times New Roman"/>
                <w:b/>
                <w:sz w:val="20"/>
                <w:szCs w:val="20"/>
                <w:lang w:val="es-419"/>
              </w:rPr>
              <w:t xml:space="preserve"> Resultados del diseño geotécnico y estructural considerando ISE. Iteración 2.</w:t>
            </w:r>
          </w:p>
        </w:tc>
      </w:tr>
      <w:tr w:rsidR="002D3BA6" w:rsidRPr="008E725B" w:rsidTr="00FA3926">
        <w:tc>
          <w:tcPr>
            <w:tcW w:w="4261" w:type="dxa"/>
            <w:gridSpan w:val="2"/>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Variante 1: Apoyos empotrados</w:t>
            </w:r>
          </w:p>
        </w:tc>
        <w:tc>
          <w:tcPr>
            <w:tcW w:w="4233" w:type="dxa"/>
            <w:gridSpan w:val="2"/>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Variante 2: Apoyos Articulados</w:t>
            </w:r>
          </w:p>
        </w:tc>
      </w:tr>
      <w:tr w:rsidR="002D3BA6" w:rsidRPr="008E725B" w:rsidTr="00FA3926">
        <w:tc>
          <w:tcPr>
            <w:tcW w:w="2139"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Cimientos Extremos</w:t>
            </w:r>
          </w:p>
        </w:tc>
        <w:tc>
          <w:tcPr>
            <w:tcW w:w="2122"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Cimiento Intermedio</w:t>
            </w:r>
          </w:p>
        </w:tc>
        <w:tc>
          <w:tcPr>
            <w:tcW w:w="2110"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Cimientos Extremos</w:t>
            </w:r>
          </w:p>
        </w:tc>
        <w:tc>
          <w:tcPr>
            <w:tcW w:w="2123"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Cimiento Intermedio</w:t>
            </w:r>
          </w:p>
        </w:tc>
      </w:tr>
      <w:tr w:rsidR="002D3BA6" w:rsidRPr="008E725B" w:rsidTr="00FA3926">
        <w:tc>
          <w:tcPr>
            <w:tcW w:w="2139"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B = L = 0.9 m,</w:t>
            </w:r>
          </w:p>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h = 0.25 m</w:t>
            </w:r>
          </w:p>
        </w:tc>
        <w:tc>
          <w:tcPr>
            <w:tcW w:w="2122"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 xml:space="preserve">B = L = 1.3 m, </w:t>
            </w:r>
          </w:p>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h = 0.25 m</w:t>
            </w:r>
          </w:p>
        </w:tc>
        <w:tc>
          <w:tcPr>
            <w:tcW w:w="2110"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 xml:space="preserve">B = L = 0.85 m, </w:t>
            </w:r>
          </w:p>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h = 0.25 m</w:t>
            </w:r>
          </w:p>
        </w:tc>
        <w:tc>
          <w:tcPr>
            <w:tcW w:w="2123"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 xml:space="preserve">B = L = 1.35 m, </w:t>
            </w:r>
          </w:p>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h = 0.25 m</w:t>
            </w:r>
          </w:p>
        </w:tc>
      </w:tr>
      <w:tr w:rsidR="002D3BA6" w:rsidRPr="008E725B" w:rsidTr="00FA3926">
        <w:tc>
          <w:tcPr>
            <w:tcW w:w="2139"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 xml:space="preserve">R = 123.1 kPa, </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q</w:t>
            </w:r>
            <w:r w:rsidRPr="008E725B">
              <w:rPr>
                <w:rFonts w:ascii="Times New Roman" w:hAnsi="Times New Roman" w:cs="Times New Roman"/>
                <w:sz w:val="20"/>
                <w:szCs w:val="20"/>
                <w:vertAlign w:val="subscript"/>
                <w:lang w:val="nl-NL"/>
              </w:rPr>
              <w:t>br_II</w:t>
            </w:r>
            <w:r w:rsidRPr="008E725B">
              <w:rPr>
                <w:rFonts w:ascii="Times New Roman" w:hAnsi="Times New Roman" w:cs="Times New Roman"/>
                <w:sz w:val="20"/>
                <w:szCs w:val="20"/>
                <w:lang w:val="nl-NL"/>
              </w:rPr>
              <w:t xml:space="preserve"> = 542.03 kPa, </w:t>
            </w:r>
          </w:p>
          <w:p w:rsidR="002D3BA6" w:rsidRPr="008E725B" w:rsidRDefault="002D3BA6" w:rsidP="00FA3926">
            <w:pPr>
              <w:spacing w:after="0" w:line="240" w:lineRule="auto"/>
              <w:jc w:val="both"/>
              <w:rPr>
                <w:rFonts w:ascii="Times New Roman" w:hAnsi="Times New Roman" w:cs="Times New Roman"/>
                <w:sz w:val="20"/>
                <w:szCs w:val="20"/>
                <w:lang w:val="nl-NL"/>
              </w:rPr>
            </w:pPr>
            <m:oMath>
              <m:acc>
                <m:accPr>
                  <m:chr m:val="̅"/>
                  <m:ctrlPr>
                    <w:rPr>
                      <w:rFonts w:ascii="Cambria Math" w:hAnsi="Cambria Math" w:cs="Times New Roman"/>
                      <w:i/>
                      <w:sz w:val="20"/>
                      <w:szCs w:val="20"/>
                    </w:rPr>
                  </m:ctrlPr>
                </m:accPr>
                <m:e>
                  <m:r>
                    <w:rPr>
                      <w:rFonts w:ascii="Cambria Math" w:hAnsi="Cambria Math" w:cs="Times New Roman"/>
                      <w:sz w:val="20"/>
                      <w:szCs w:val="20"/>
                    </w:rPr>
                    <m:t>S</m:t>
                  </m:r>
                </m:e>
              </m:acc>
            </m:oMath>
            <w:r w:rsidRPr="008E725B">
              <w:rPr>
                <w:rFonts w:ascii="Times New Roman" w:hAnsi="Times New Roman" w:cs="Times New Roman"/>
                <w:sz w:val="20"/>
                <w:szCs w:val="20"/>
                <w:lang w:val="nl-NL"/>
              </w:rPr>
              <w:t xml:space="preserve"> = 0.726 cm, </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 xml:space="preserve">S = 1.798 cm, </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p = 254.284kPa</w:t>
            </w:r>
          </w:p>
        </w:tc>
        <w:tc>
          <w:tcPr>
            <w:tcW w:w="2122"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 xml:space="preserve">R = 134.82 kPa, </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q</w:t>
            </w:r>
            <w:r w:rsidRPr="008E725B">
              <w:rPr>
                <w:rFonts w:ascii="Times New Roman" w:hAnsi="Times New Roman" w:cs="Times New Roman"/>
                <w:sz w:val="20"/>
                <w:szCs w:val="20"/>
                <w:vertAlign w:val="subscript"/>
                <w:lang w:val="nl-NL"/>
              </w:rPr>
              <w:t>br_II</w:t>
            </w:r>
            <w:r w:rsidRPr="008E725B">
              <w:rPr>
                <w:rFonts w:ascii="Times New Roman" w:hAnsi="Times New Roman" w:cs="Times New Roman"/>
                <w:sz w:val="20"/>
                <w:szCs w:val="20"/>
                <w:lang w:val="nl-NL"/>
              </w:rPr>
              <w:t xml:space="preserve"> = 544.689 kPa, </w:t>
            </w:r>
          </w:p>
          <w:p w:rsidR="002D3BA6" w:rsidRPr="008E725B" w:rsidRDefault="002D3BA6" w:rsidP="00FA3926">
            <w:pPr>
              <w:spacing w:after="0" w:line="240" w:lineRule="auto"/>
              <w:jc w:val="both"/>
              <w:rPr>
                <w:rFonts w:ascii="Times New Roman" w:hAnsi="Times New Roman" w:cs="Times New Roman"/>
                <w:sz w:val="20"/>
                <w:szCs w:val="20"/>
                <w:lang w:val="nl-NL"/>
              </w:rPr>
            </w:pPr>
            <m:oMath>
              <m:acc>
                <m:accPr>
                  <m:chr m:val="̅"/>
                  <m:ctrlPr>
                    <w:rPr>
                      <w:rFonts w:ascii="Cambria Math" w:hAnsi="Cambria Math" w:cs="Times New Roman"/>
                      <w:i/>
                      <w:sz w:val="20"/>
                      <w:szCs w:val="20"/>
                    </w:rPr>
                  </m:ctrlPr>
                </m:accPr>
                <m:e>
                  <m:r>
                    <w:rPr>
                      <w:rFonts w:ascii="Cambria Math" w:hAnsi="Cambria Math" w:cs="Times New Roman"/>
                      <w:sz w:val="20"/>
                      <w:szCs w:val="20"/>
                    </w:rPr>
                    <m:t>S</m:t>
                  </m:r>
                </m:e>
              </m:acc>
            </m:oMath>
            <w:r w:rsidRPr="008E725B">
              <w:rPr>
                <w:rFonts w:ascii="Times New Roman" w:hAnsi="Times New Roman" w:cs="Times New Roman"/>
                <w:sz w:val="20"/>
                <w:szCs w:val="20"/>
                <w:lang w:val="nl-NL"/>
              </w:rPr>
              <w:t xml:space="preserve"> = 0.769 cm, </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 xml:space="preserve">S = 1.505 cm, </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p = 234.804 kPa</w:t>
            </w:r>
          </w:p>
        </w:tc>
        <w:tc>
          <w:tcPr>
            <w:tcW w:w="2110"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 xml:space="preserve">R = 116.04 kPa, </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q</w:t>
            </w:r>
            <w:r w:rsidRPr="008E725B">
              <w:rPr>
                <w:rFonts w:ascii="Times New Roman" w:hAnsi="Times New Roman" w:cs="Times New Roman"/>
                <w:sz w:val="20"/>
                <w:szCs w:val="20"/>
                <w:vertAlign w:val="subscript"/>
                <w:lang w:val="nl-NL"/>
              </w:rPr>
              <w:t>br_II</w:t>
            </w:r>
            <w:r w:rsidRPr="008E725B">
              <w:rPr>
                <w:rFonts w:ascii="Times New Roman" w:hAnsi="Times New Roman" w:cs="Times New Roman"/>
                <w:sz w:val="20"/>
                <w:szCs w:val="20"/>
                <w:lang w:val="nl-NL"/>
              </w:rPr>
              <w:t xml:space="preserve"> = 534.71 kPa,</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 xml:space="preserve"> </w:t>
            </w:r>
            <m:oMath>
              <m:acc>
                <m:accPr>
                  <m:chr m:val="̅"/>
                  <m:ctrlPr>
                    <w:rPr>
                      <w:rFonts w:ascii="Cambria Math" w:hAnsi="Cambria Math" w:cs="Times New Roman"/>
                      <w:i/>
                      <w:sz w:val="20"/>
                      <w:szCs w:val="20"/>
                    </w:rPr>
                  </m:ctrlPr>
                </m:accPr>
                <m:e>
                  <m:r>
                    <w:rPr>
                      <w:rFonts w:ascii="Cambria Math" w:hAnsi="Cambria Math" w:cs="Times New Roman"/>
                      <w:sz w:val="20"/>
                      <w:szCs w:val="20"/>
                    </w:rPr>
                    <m:t>S</m:t>
                  </m:r>
                </m:e>
              </m:acc>
            </m:oMath>
            <w:r w:rsidRPr="008E725B">
              <w:rPr>
                <w:rFonts w:ascii="Times New Roman" w:hAnsi="Times New Roman" w:cs="Times New Roman"/>
                <w:sz w:val="20"/>
                <w:szCs w:val="20"/>
                <w:lang w:val="nl-NL"/>
              </w:rPr>
              <w:t xml:space="preserve"> = 0.494 cm, </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S = 1.45 cm,</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p = 268.63 kPa</w:t>
            </w:r>
          </w:p>
        </w:tc>
        <w:tc>
          <w:tcPr>
            <w:tcW w:w="2123"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 xml:space="preserve">R = 123.08 kPa, </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q</w:t>
            </w:r>
            <w:r w:rsidRPr="008E725B">
              <w:rPr>
                <w:rFonts w:ascii="Times New Roman" w:hAnsi="Times New Roman" w:cs="Times New Roman"/>
                <w:sz w:val="20"/>
                <w:szCs w:val="20"/>
                <w:vertAlign w:val="subscript"/>
                <w:lang w:val="nl-NL"/>
              </w:rPr>
              <w:t>br_II</w:t>
            </w:r>
            <w:r w:rsidRPr="008E725B">
              <w:rPr>
                <w:rFonts w:ascii="Times New Roman" w:hAnsi="Times New Roman" w:cs="Times New Roman"/>
                <w:sz w:val="20"/>
                <w:szCs w:val="20"/>
                <w:lang w:val="nl-NL"/>
              </w:rPr>
              <w:t xml:space="preserve"> = 547.00 kPa, </w:t>
            </w:r>
          </w:p>
          <w:p w:rsidR="002D3BA6" w:rsidRPr="008E725B" w:rsidRDefault="002D3BA6" w:rsidP="00FA3926">
            <w:pPr>
              <w:spacing w:after="0" w:line="240" w:lineRule="auto"/>
              <w:jc w:val="both"/>
              <w:rPr>
                <w:rFonts w:ascii="Times New Roman" w:hAnsi="Times New Roman" w:cs="Times New Roman"/>
                <w:sz w:val="20"/>
                <w:szCs w:val="20"/>
                <w:lang w:val="nl-NL"/>
              </w:rPr>
            </w:pPr>
            <m:oMath>
              <m:acc>
                <m:accPr>
                  <m:chr m:val="̅"/>
                  <m:ctrlPr>
                    <w:rPr>
                      <w:rFonts w:ascii="Cambria Math" w:hAnsi="Cambria Math" w:cs="Times New Roman"/>
                      <w:i/>
                      <w:sz w:val="20"/>
                      <w:szCs w:val="20"/>
                    </w:rPr>
                  </m:ctrlPr>
                </m:accPr>
                <m:e>
                  <m:r>
                    <w:rPr>
                      <w:rFonts w:ascii="Cambria Math" w:hAnsi="Cambria Math" w:cs="Times New Roman"/>
                      <w:sz w:val="20"/>
                      <w:szCs w:val="20"/>
                    </w:rPr>
                    <m:t>S</m:t>
                  </m:r>
                </m:e>
              </m:acc>
            </m:oMath>
            <w:r w:rsidRPr="008E725B">
              <w:rPr>
                <w:rFonts w:ascii="Times New Roman" w:hAnsi="Times New Roman" w:cs="Times New Roman"/>
                <w:sz w:val="20"/>
                <w:szCs w:val="20"/>
                <w:lang w:val="nl-NL"/>
              </w:rPr>
              <w:t xml:space="preserve"> = 0.70 cm, </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S = 1.51 cm,</w:t>
            </w:r>
          </w:p>
          <w:p w:rsidR="002D3BA6" w:rsidRPr="008E725B" w:rsidRDefault="002D3BA6" w:rsidP="00FA3926">
            <w:pPr>
              <w:spacing w:after="0" w:line="240" w:lineRule="auto"/>
              <w:jc w:val="both"/>
              <w:rPr>
                <w:rFonts w:ascii="Times New Roman" w:hAnsi="Times New Roman" w:cs="Times New Roman"/>
                <w:sz w:val="20"/>
                <w:szCs w:val="20"/>
                <w:lang w:val="nl-NL"/>
              </w:rPr>
            </w:pPr>
            <w:r w:rsidRPr="008E725B">
              <w:rPr>
                <w:rFonts w:ascii="Times New Roman" w:hAnsi="Times New Roman" w:cs="Times New Roman"/>
                <w:sz w:val="20"/>
                <w:szCs w:val="20"/>
                <w:lang w:val="nl-NL"/>
              </w:rPr>
              <w:t>p = 232.53 kPa</w:t>
            </w:r>
          </w:p>
        </w:tc>
      </w:tr>
      <w:tr w:rsidR="002D3BA6" w:rsidRPr="008E725B" w:rsidTr="00FA3926">
        <w:tc>
          <w:tcPr>
            <w:tcW w:w="2139"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k = 11, 636.363 kN/m</w:t>
            </w:r>
            <w:r w:rsidRPr="008E725B">
              <w:rPr>
                <w:rFonts w:ascii="Times New Roman" w:hAnsi="Times New Roman" w:cs="Times New Roman"/>
                <w:sz w:val="20"/>
                <w:szCs w:val="20"/>
                <w:vertAlign w:val="superscript"/>
                <w:lang w:val="es-419"/>
              </w:rPr>
              <w:t>3</w:t>
            </w:r>
          </w:p>
        </w:tc>
        <w:tc>
          <w:tcPr>
            <w:tcW w:w="2122"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vertAlign w:val="superscript"/>
                <w:lang w:val="es-419"/>
              </w:rPr>
            </w:pPr>
            <w:r w:rsidRPr="008E725B">
              <w:rPr>
                <w:rFonts w:ascii="Times New Roman" w:hAnsi="Times New Roman" w:cs="Times New Roman"/>
                <w:sz w:val="20"/>
                <w:szCs w:val="20"/>
                <w:lang w:val="es-419"/>
              </w:rPr>
              <w:t>k = 13, 243.89 kN/m</w:t>
            </w:r>
            <w:r w:rsidRPr="008E725B">
              <w:rPr>
                <w:rFonts w:ascii="Times New Roman" w:hAnsi="Times New Roman" w:cs="Times New Roman"/>
                <w:sz w:val="20"/>
                <w:szCs w:val="20"/>
                <w:vertAlign w:val="superscript"/>
                <w:lang w:val="es-419"/>
              </w:rPr>
              <w:t>3</w:t>
            </w:r>
          </w:p>
        </w:tc>
        <w:tc>
          <w:tcPr>
            <w:tcW w:w="2110"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k = 14, 925.16 kPa</w:t>
            </w:r>
          </w:p>
        </w:tc>
        <w:tc>
          <w:tcPr>
            <w:tcW w:w="2123" w:type="dxa"/>
            <w:tcBorders>
              <w:top w:val="single" w:sz="4" w:space="0" w:color="auto"/>
              <w:left w:val="single" w:sz="4" w:space="0" w:color="auto"/>
              <w:bottom w:val="single" w:sz="4" w:space="0" w:color="auto"/>
              <w:right w:val="single" w:sz="4" w:space="0" w:color="auto"/>
            </w:tcBorders>
            <w:vAlign w:val="center"/>
          </w:tcPr>
          <w:p w:rsidR="002D3BA6" w:rsidRPr="008E725B" w:rsidRDefault="002D3BA6" w:rsidP="00FA3926">
            <w:pPr>
              <w:spacing w:after="0" w:line="240" w:lineRule="auto"/>
              <w:jc w:val="both"/>
              <w:rPr>
                <w:rFonts w:ascii="Times New Roman" w:hAnsi="Times New Roman" w:cs="Times New Roman"/>
                <w:sz w:val="20"/>
                <w:szCs w:val="20"/>
                <w:lang w:val="es-419"/>
              </w:rPr>
            </w:pPr>
            <w:r w:rsidRPr="008E725B">
              <w:rPr>
                <w:rFonts w:ascii="Times New Roman" w:hAnsi="Times New Roman" w:cs="Times New Roman"/>
                <w:sz w:val="20"/>
                <w:szCs w:val="20"/>
                <w:lang w:val="es-419"/>
              </w:rPr>
              <w:t>k = 13, 046.72 kPa</w:t>
            </w:r>
          </w:p>
        </w:tc>
      </w:tr>
    </w:tbl>
    <w:p w:rsidR="002D3BA6" w:rsidRPr="002D3BA6" w:rsidRDefault="002D3BA6" w:rsidP="002D3BA6">
      <w:pPr>
        <w:spacing w:after="0" w:line="360" w:lineRule="auto"/>
        <w:jc w:val="both"/>
        <w:rPr>
          <w:rFonts w:ascii="Times New Roman" w:hAnsi="Times New Roman" w:cs="Times New Roman"/>
          <w:sz w:val="24"/>
          <w:szCs w:val="24"/>
          <w:lang w:val="es-419"/>
        </w:rPr>
      </w:pP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lastRenderedPageBreak/>
        <w:t>En esta iteración, también se manifiesta el hecho de que los cimientos diseñados ponen a la base de suelo a trabajar en la etapa no lineal de comportamiento (</w:t>
      </w:r>
      <m:oMath>
        <m:r>
          <w:rPr>
            <w:rFonts w:ascii="Cambria Math" w:hAnsi="Cambria Math" w:cs="Times New Roman"/>
            <w:sz w:val="24"/>
            <w:szCs w:val="24"/>
          </w:rPr>
          <m:t>p&gt;</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m:t>
            </m:r>
          </m:sup>
        </m:sSup>
      </m:oMath>
      <w:r w:rsidRPr="002D3BA6">
        <w:rPr>
          <w:rFonts w:ascii="Times New Roman" w:hAnsi="Times New Roman" w:cs="Times New Roman"/>
          <w:sz w:val="24"/>
          <w:szCs w:val="24"/>
        </w:rPr>
        <w:t xml:space="preserve">), lo cual resulta típico en este tipo de suelo con predominio friccional </w:t>
      </w:r>
      <w:sdt>
        <w:sdtPr>
          <w:rPr>
            <w:rFonts w:ascii="Times New Roman" w:hAnsi="Times New Roman" w:cs="Times New Roman"/>
            <w:sz w:val="24"/>
            <w:szCs w:val="24"/>
          </w:rPr>
          <w:id w:val="-1945289056"/>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lang w:val="es-419"/>
            </w:rPr>
            <w:instrText xml:space="preserve"> CITATION Con97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lang w:val="es-419"/>
            </w:rPr>
            <w:t>(Conzález-Cueto Vila, 1997)</w:t>
          </w:r>
          <w:r w:rsidRPr="002D3BA6">
            <w:rPr>
              <w:rFonts w:ascii="Times New Roman" w:hAnsi="Times New Roman" w:cs="Times New Roman"/>
              <w:sz w:val="24"/>
              <w:szCs w:val="24"/>
            </w:rPr>
            <w:fldChar w:fldCharType="end"/>
          </w:r>
        </w:sdtContent>
      </w:sdt>
      <w:sdt>
        <w:sdtPr>
          <w:rPr>
            <w:rFonts w:ascii="Times New Roman" w:hAnsi="Times New Roman" w:cs="Times New Roman"/>
            <w:sz w:val="24"/>
            <w:szCs w:val="24"/>
          </w:rPr>
          <w:id w:val="202297960"/>
          <w:citation/>
        </w:sdtPr>
        <w:sdtContent>
          <w:r w:rsidRPr="002D3BA6">
            <w:rPr>
              <w:rFonts w:ascii="Times New Roman" w:hAnsi="Times New Roman" w:cs="Times New Roman"/>
              <w:sz w:val="24"/>
              <w:szCs w:val="24"/>
            </w:rPr>
            <w:fldChar w:fldCharType="begin"/>
          </w:r>
          <w:r w:rsidRPr="002D3BA6">
            <w:rPr>
              <w:rFonts w:ascii="Times New Roman" w:hAnsi="Times New Roman" w:cs="Times New Roman"/>
              <w:sz w:val="24"/>
              <w:szCs w:val="24"/>
              <w:lang w:val="es-419"/>
            </w:rPr>
            <w:instrText xml:space="preserve"> CITATION Gon00 \l 1033 </w:instrText>
          </w:r>
          <w:r w:rsidRPr="002D3BA6">
            <w:rPr>
              <w:rFonts w:ascii="Times New Roman" w:hAnsi="Times New Roman" w:cs="Times New Roman"/>
              <w:sz w:val="24"/>
              <w:szCs w:val="24"/>
            </w:rPr>
            <w:fldChar w:fldCharType="separate"/>
          </w:r>
          <w:r w:rsidRPr="002D3BA6">
            <w:rPr>
              <w:rFonts w:ascii="Times New Roman" w:hAnsi="Times New Roman" w:cs="Times New Roman"/>
              <w:sz w:val="24"/>
              <w:szCs w:val="24"/>
              <w:lang w:val="es-419"/>
            </w:rPr>
            <w:t xml:space="preserve"> (González-Cueto Vila, 2000)</w:t>
          </w:r>
          <w:r w:rsidRPr="002D3BA6">
            <w:rPr>
              <w:rFonts w:ascii="Times New Roman" w:hAnsi="Times New Roman" w:cs="Times New Roman"/>
              <w:sz w:val="24"/>
              <w:szCs w:val="24"/>
            </w:rPr>
            <w:fldChar w:fldCharType="end"/>
          </w:r>
        </w:sdtContent>
      </w:sdt>
      <w:r w:rsidRPr="002D3BA6">
        <w:rPr>
          <w:rFonts w:ascii="Times New Roman" w:hAnsi="Times New Roman" w:cs="Times New Roman"/>
          <w:sz w:val="24"/>
          <w:szCs w:val="24"/>
        </w:rPr>
        <w:t xml:space="preserve">, si no se limita el esfuerzo máximo actuante a </w:t>
      </w: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m:t>
            </m:r>
          </m:sup>
        </m:sSup>
      </m:oMath>
      <w:r w:rsidRPr="002D3BA6">
        <w:rPr>
          <w:rFonts w:ascii="Times New Roman" w:hAnsi="Times New Roman" w:cs="Times New Roman"/>
          <w:sz w:val="24"/>
          <w:szCs w:val="24"/>
        </w:rPr>
        <w:t xml:space="preserve"> en el segundo estado límite durante el diseño geotécnico, como en este caso. Los coeficien</w:t>
      </w:r>
      <w:proofErr w:type="spellStart"/>
      <w:r w:rsidRPr="002D3BA6">
        <w:rPr>
          <w:rFonts w:ascii="Times New Roman" w:hAnsi="Times New Roman" w:cs="Times New Roman"/>
          <w:sz w:val="24"/>
          <w:szCs w:val="24"/>
        </w:rPr>
        <w:t>tes</w:t>
      </w:r>
      <w:proofErr w:type="spellEnd"/>
      <w:r w:rsidRPr="002D3BA6">
        <w:rPr>
          <w:rFonts w:ascii="Times New Roman" w:hAnsi="Times New Roman" w:cs="Times New Roman"/>
          <w:sz w:val="24"/>
          <w:szCs w:val="24"/>
        </w:rPr>
        <w:t xml:space="preserve"> de rigidez para la variante empotrada, presentan variaciones poco significativas con respecto a la primera iteración: 9.45 % para los cimientos exteriores y 3% para el cimiento interior, por lo que se pronostica una convergencia rápida. En el caso de la  variante articulada, los coeficientes de rigidez cambian en 20.64% para cimientos exteriores y 0.05 % para los cimientos interiores.</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Es notable como cuando se incluye la ISE en el análisis, para este tipo de estructura y caso de estudio, se reduce la influencia de la invariante de la modelación “condiciones de apoyo”, en el rasgo de la forma en que las columnas de la estructura se vinculan a la cimentación, produciéndose una “homogeneización” de la respuesta de la cimentación en todos los parámetros de diseño (R, S, p, B, L) derivada del mismo proceso que ocurre en las solicitaciones.</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También resulta notable el hecho de que para este tipo de estructura (flexible) y caso de estudio, los resultados del diseño inicial para la variante con columnas articuladas a la cimentación (B y L) están más cerca del resultado final de diseño, que los que se obtienen para la variante con columnas empotradas. Ese resultado es compatible con el hecho de que, los mayores cambios en los resultados del diseño geotécnico durante el proceso, se dan para las columnas exteriores (acción de mayores momentos y cortantes) en comparación con la columna interior (mayor fuerza axial). </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Se observa que la no inclusión de la ISE resulta del “lado conservador”, para el diseño de la cimentación y las columnas, no así para el diseño de las vigas, que ven aumentadas sus solicitaciones como resultado de la consideración de la ISE, pero son elementos cuyo fallo es menos peligroso en una estructura, que el de una columna o un cimiento.</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 xml:space="preserve">La reducción en las dimensiones de la cimentación en este proceso hasta el paso (2), comparando los resultados de la inclusión o no de la ISE, resulta del 23.64 % para la variante empotrada de las columnas con la cimentación, mientras que fue solo del 5% para la variante articulada de las columnas. Por supuesto que durante la solución del problema de diseño óptimo de conjuntos estructurales, será necesario evaluar las </w:t>
      </w:r>
      <w:r w:rsidRPr="002D3BA6">
        <w:rPr>
          <w:rFonts w:ascii="Times New Roman" w:hAnsi="Times New Roman" w:cs="Times New Roman"/>
          <w:sz w:val="24"/>
          <w:szCs w:val="24"/>
        </w:rPr>
        <w:lastRenderedPageBreak/>
        <w:t>variaciones en los costos del conjunto y no de un elemento aislado, pero esto se sale del alcance del presente trabajo.</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El siguiente análisis (3) para la variante 1 (empotrada), con los coeficientes de rigidez y dimensiones de las cimentaciones obtenidas en el paso anterior (2) arroja los resultad</w:t>
      </w:r>
      <w:r w:rsidR="008E725B">
        <w:rPr>
          <w:rFonts w:ascii="Times New Roman" w:hAnsi="Times New Roman" w:cs="Times New Roman"/>
          <w:sz w:val="24"/>
          <w:szCs w:val="24"/>
        </w:rPr>
        <w:t>os que se muestran en la Tabla 6</w:t>
      </w:r>
      <w:r w:rsidRPr="002D3BA6">
        <w:rPr>
          <w:rFonts w:ascii="Times New Roman" w:hAnsi="Times New Roman" w:cs="Times New Roman"/>
          <w:sz w:val="24"/>
          <w:szCs w:val="24"/>
        </w:rPr>
        <w:t xml:space="preserve">. Se observa una reducción notable (de un orden de magnitud) de las diferencias en los valores de cortantes, mientras que las diferencias en los valores de fuerza axial y momentos, se mantienen en el mismo orden de magnitud con respecto a la variante anterior, por lo que será preciso para obtener las dimensiones definitivas de las cimentaciones en esta variante, continuar el proceso iterativo. </w:t>
      </w:r>
    </w:p>
    <w:p w:rsidR="002D3BA6" w:rsidRPr="002D3BA6" w:rsidRDefault="002D3BA6" w:rsidP="002D3BA6">
      <w:pPr>
        <w:spacing w:after="0" w:line="360" w:lineRule="auto"/>
        <w:jc w:val="both"/>
        <w:rPr>
          <w:rFonts w:ascii="Times New Roman" w:hAnsi="Times New Roman" w:cs="Times New Roman"/>
          <w:sz w:val="24"/>
          <w:szCs w:val="24"/>
        </w:rPr>
      </w:pPr>
      <w:r w:rsidRPr="002D3BA6">
        <w:rPr>
          <w:rFonts w:ascii="Times New Roman" w:hAnsi="Times New Roman" w:cs="Times New Roman"/>
          <w:sz w:val="24"/>
          <w:szCs w:val="24"/>
        </w:rPr>
        <w:t>Para la variante 2 (columnas articuladas), los resultados reflejan la convergencia del proceso iterativo, al registrarse variaciones menores del 5% en todas las solicitaciones, por lo que las dimensiones de las cimentaciones obtenidas para la anterior iteración en esta variante, pueden considerarse definitivas.</w:t>
      </w:r>
    </w:p>
    <w:p w:rsidR="002D3BA6" w:rsidRPr="00FA3926" w:rsidRDefault="002D3BA6" w:rsidP="00FA3926">
      <w:pPr>
        <w:spacing w:after="0" w:line="240" w:lineRule="auto"/>
        <w:jc w:val="both"/>
        <w:rPr>
          <w:rFonts w:ascii="Times New Roman" w:hAnsi="Times New Roman" w:cs="Times New Roman"/>
          <w:b/>
          <w:bCs/>
          <w:sz w:val="24"/>
          <w:szCs w:val="24"/>
        </w:rPr>
      </w:pPr>
      <w:r w:rsidRPr="00FA3926">
        <w:rPr>
          <w:rFonts w:ascii="Times New Roman" w:hAnsi="Times New Roman" w:cs="Times New Roman"/>
          <w:b/>
          <w:bCs/>
          <w:sz w:val="24"/>
          <w:szCs w:val="24"/>
          <w:lang w:val="es-419"/>
        </w:rPr>
        <w:t xml:space="preserve">Tabla </w:t>
      </w:r>
      <w:r w:rsidR="008E725B">
        <w:rPr>
          <w:rFonts w:ascii="Times New Roman" w:hAnsi="Times New Roman" w:cs="Times New Roman"/>
          <w:b/>
          <w:bCs/>
          <w:sz w:val="24"/>
          <w:szCs w:val="24"/>
          <w:lang w:val="es-419"/>
        </w:rPr>
        <w:t>6</w:t>
      </w:r>
      <w:r w:rsidRPr="00FA3926">
        <w:rPr>
          <w:rFonts w:ascii="Times New Roman" w:hAnsi="Times New Roman" w:cs="Times New Roman"/>
          <w:b/>
          <w:bCs/>
          <w:sz w:val="24"/>
          <w:szCs w:val="24"/>
          <w:lang w:val="es-419"/>
        </w:rPr>
        <w:t xml:space="preserve">:  </w:t>
      </w:r>
      <w:r w:rsidRPr="00FA3926">
        <w:rPr>
          <w:rFonts w:ascii="Times New Roman" w:hAnsi="Times New Roman" w:cs="Times New Roman"/>
          <w:b/>
          <w:bCs/>
          <w:sz w:val="24"/>
          <w:szCs w:val="24"/>
        </w:rPr>
        <w:t>Reacciones en los nudos de apoyo considerando la ISE (Segunda Iteración).</w:t>
      </w:r>
    </w:p>
    <w:tbl>
      <w:tblPr>
        <w:tblW w:w="9256" w:type="dxa"/>
        <w:tblInd w:w="100" w:type="dxa"/>
        <w:tblLayout w:type="fixed"/>
        <w:tblCellMar>
          <w:left w:w="100" w:type="dxa"/>
          <w:right w:w="100" w:type="dxa"/>
        </w:tblCellMar>
        <w:tblLook w:val="04A0" w:firstRow="1" w:lastRow="0" w:firstColumn="1" w:lastColumn="0" w:noHBand="0" w:noVBand="1"/>
      </w:tblPr>
      <w:tblGrid>
        <w:gridCol w:w="893"/>
        <w:gridCol w:w="2959"/>
        <w:gridCol w:w="726"/>
        <w:gridCol w:w="992"/>
        <w:gridCol w:w="993"/>
        <w:gridCol w:w="1086"/>
        <w:gridCol w:w="615"/>
        <w:gridCol w:w="992"/>
      </w:tblGrid>
      <w:tr w:rsidR="002D3BA6" w:rsidRPr="00FA3926" w:rsidTr="002D3BA6">
        <w:trPr>
          <w:cantSplit/>
          <w:tblHeader/>
        </w:trPr>
        <w:tc>
          <w:tcPr>
            <w:tcW w:w="6563" w:type="dxa"/>
            <w:gridSpan w:val="5"/>
            <w:tcBorders>
              <w:top w:val="single" w:sz="4" w:space="0" w:color="auto"/>
              <w:left w:val="nil"/>
              <w:right w:val="nil"/>
            </w:tcBorders>
            <w:shd w:val="clear" w:color="auto" w:fill="C0C0C0"/>
          </w:tcPr>
          <w:p w:rsidR="002D3BA6" w:rsidRPr="00FA3926" w:rsidRDefault="002D3BA6" w:rsidP="00FA3926">
            <w:pPr>
              <w:spacing w:after="0" w:line="240" w:lineRule="auto"/>
              <w:jc w:val="both"/>
              <w:rPr>
                <w:rFonts w:ascii="Times New Roman" w:hAnsi="Times New Roman" w:cs="Times New Roman"/>
                <w:b/>
                <w:bCs/>
                <w:sz w:val="16"/>
                <w:szCs w:val="16"/>
                <w:lang w:val="es-419"/>
              </w:rPr>
            </w:pPr>
            <w:r w:rsidRPr="00FA3926">
              <w:rPr>
                <w:rFonts w:ascii="Times New Roman" w:hAnsi="Times New Roman" w:cs="Times New Roman"/>
                <w:b/>
                <w:bCs/>
                <w:sz w:val="16"/>
                <w:szCs w:val="16"/>
              </w:rPr>
              <w:t>Variante 3: Considerando ISE _ Empotramiento (Segunda Iteración)</w:t>
            </w:r>
          </w:p>
        </w:tc>
        <w:tc>
          <w:tcPr>
            <w:tcW w:w="2693" w:type="dxa"/>
            <w:gridSpan w:val="3"/>
            <w:tcBorders>
              <w:top w:val="single" w:sz="4" w:space="0" w:color="auto"/>
              <w:left w:val="nil"/>
              <w:bottom w:val="single" w:sz="4" w:space="0" w:color="auto"/>
              <w:right w:val="nil"/>
            </w:tcBorders>
            <w:shd w:val="clear" w:color="auto" w:fill="C0C0C0"/>
          </w:tcPr>
          <w:p w:rsidR="002D3BA6" w:rsidRPr="00FA3926" w:rsidRDefault="002D3BA6" w:rsidP="00FA3926">
            <w:pPr>
              <w:spacing w:after="0" w:line="240" w:lineRule="auto"/>
              <w:jc w:val="both"/>
              <w:rPr>
                <w:rFonts w:ascii="Times New Roman" w:hAnsi="Times New Roman" w:cs="Times New Roman"/>
                <w:b/>
                <w:bCs/>
                <w:sz w:val="16"/>
                <w:szCs w:val="16"/>
              </w:rPr>
            </w:pPr>
            <w:r w:rsidRPr="00FA3926">
              <w:rPr>
                <w:rFonts w:ascii="Times New Roman" w:hAnsi="Times New Roman" w:cs="Times New Roman"/>
                <w:b/>
                <w:bCs/>
                <w:sz w:val="16"/>
                <w:szCs w:val="16"/>
              </w:rPr>
              <w:t>Variante 4: Considerando ISE _ Articulación (Segunda Iteración)</w:t>
            </w:r>
          </w:p>
        </w:tc>
      </w:tr>
      <w:tr w:rsidR="002D3BA6" w:rsidRPr="00FA3926" w:rsidTr="002D3BA6">
        <w:trPr>
          <w:cantSplit/>
          <w:tblHeader/>
        </w:trPr>
        <w:tc>
          <w:tcPr>
            <w:tcW w:w="6563" w:type="dxa"/>
            <w:gridSpan w:val="5"/>
            <w:tcBorders>
              <w:top w:val="single" w:sz="4" w:space="0" w:color="auto"/>
              <w:left w:val="nil"/>
              <w:right w:val="single" w:sz="4" w:space="0" w:color="auto"/>
            </w:tcBorders>
            <w:shd w:val="clear" w:color="auto" w:fill="C0C0C0"/>
          </w:tcPr>
          <w:p w:rsidR="002D3BA6" w:rsidRPr="00FA3926" w:rsidRDefault="002D3BA6" w:rsidP="00FA3926">
            <w:pPr>
              <w:spacing w:after="0" w:line="240" w:lineRule="auto"/>
              <w:jc w:val="both"/>
              <w:rPr>
                <w:rFonts w:ascii="Times New Roman" w:hAnsi="Times New Roman" w:cs="Times New Roman"/>
                <w:b/>
                <w:bCs/>
                <w:sz w:val="16"/>
                <w:szCs w:val="16"/>
              </w:rPr>
            </w:pPr>
            <w:proofErr w:type="spellStart"/>
            <w:r w:rsidRPr="00FA3926">
              <w:rPr>
                <w:rFonts w:ascii="Times New Roman" w:hAnsi="Times New Roman" w:cs="Times New Roman"/>
                <w:b/>
                <w:bCs/>
                <w:sz w:val="16"/>
                <w:szCs w:val="16"/>
              </w:rPr>
              <w:t>Dif</w:t>
            </w:r>
            <w:proofErr w:type="spellEnd"/>
            <w:r w:rsidRPr="00FA3926">
              <w:rPr>
                <w:rFonts w:ascii="Times New Roman" w:hAnsi="Times New Roman" w:cs="Times New Roman"/>
                <w:b/>
                <w:bCs/>
                <w:sz w:val="16"/>
                <w:szCs w:val="16"/>
              </w:rPr>
              <w:t>. en % c. r. a la Variante 3</w:t>
            </w:r>
            <w:r w:rsidRPr="00FA3926">
              <w:rPr>
                <w:rFonts w:ascii="Times New Roman" w:hAnsi="Times New Roman" w:cs="Times New Roman"/>
                <w:b/>
                <w:bCs/>
                <w:sz w:val="16"/>
                <w:szCs w:val="16"/>
                <w:vertAlign w:val="superscript"/>
              </w:rPr>
              <w:t>(1)</w:t>
            </w:r>
          </w:p>
        </w:tc>
        <w:tc>
          <w:tcPr>
            <w:tcW w:w="2693" w:type="dxa"/>
            <w:gridSpan w:val="3"/>
            <w:tcBorders>
              <w:top w:val="single" w:sz="4" w:space="0" w:color="auto"/>
              <w:left w:val="single" w:sz="4" w:space="0" w:color="auto"/>
              <w:bottom w:val="single" w:sz="4" w:space="0" w:color="auto"/>
              <w:right w:val="single" w:sz="4" w:space="0" w:color="auto"/>
            </w:tcBorders>
            <w:shd w:val="clear" w:color="auto" w:fill="C0C0C0"/>
          </w:tcPr>
          <w:p w:rsidR="002D3BA6" w:rsidRPr="00FA3926" w:rsidRDefault="002D3BA6" w:rsidP="00FA3926">
            <w:pPr>
              <w:spacing w:after="0" w:line="240" w:lineRule="auto"/>
              <w:jc w:val="both"/>
              <w:rPr>
                <w:rFonts w:ascii="Times New Roman" w:hAnsi="Times New Roman" w:cs="Times New Roman"/>
                <w:b/>
                <w:bCs/>
                <w:sz w:val="16"/>
                <w:szCs w:val="16"/>
              </w:rPr>
            </w:pPr>
            <w:proofErr w:type="spellStart"/>
            <w:r w:rsidRPr="00FA3926">
              <w:rPr>
                <w:rFonts w:ascii="Times New Roman" w:hAnsi="Times New Roman" w:cs="Times New Roman"/>
                <w:b/>
                <w:bCs/>
                <w:sz w:val="16"/>
                <w:szCs w:val="16"/>
              </w:rPr>
              <w:t>Dif</w:t>
            </w:r>
            <w:proofErr w:type="spellEnd"/>
            <w:r w:rsidRPr="00FA3926">
              <w:rPr>
                <w:rFonts w:ascii="Times New Roman" w:hAnsi="Times New Roman" w:cs="Times New Roman"/>
                <w:b/>
                <w:bCs/>
                <w:sz w:val="16"/>
                <w:szCs w:val="16"/>
              </w:rPr>
              <w:t>. en % c. r. a la Variante 4</w:t>
            </w:r>
            <w:r w:rsidRPr="00FA3926">
              <w:rPr>
                <w:rFonts w:ascii="Times New Roman" w:hAnsi="Times New Roman" w:cs="Times New Roman"/>
                <w:b/>
                <w:bCs/>
                <w:sz w:val="16"/>
                <w:szCs w:val="16"/>
                <w:vertAlign w:val="superscript"/>
              </w:rPr>
              <w:t>(1)</w:t>
            </w:r>
          </w:p>
        </w:tc>
      </w:tr>
      <w:tr w:rsidR="002D3BA6" w:rsidRPr="00FA3926" w:rsidTr="002D3BA6">
        <w:trPr>
          <w:cantSplit/>
          <w:trHeight w:val="483"/>
          <w:tblHeader/>
        </w:trPr>
        <w:tc>
          <w:tcPr>
            <w:tcW w:w="893" w:type="dxa"/>
            <w:tcBorders>
              <w:top w:val="single" w:sz="4" w:space="0" w:color="auto"/>
              <w:left w:val="nil"/>
              <w:right w:val="nil"/>
            </w:tcBorders>
            <w:shd w:val="clear" w:color="auto" w:fill="C0C0C0"/>
            <w:hideMark/>
          </w:tcPr>
          <w:p w:rsidR="002D3BA6" w:rsidRPr="00FA3926" w:rsidRDefault="002D3BA6" w:rsidP="00FA3926">
            <w:pPr>
              <w:spacing w:after="0" w:line="240" w:lineRule="auto"/>
              <w:jc w:val="both"/>
              <w:rPr>
                <w:rFonts w:ascii="Times New Roman" w:hAnsi="Times New Roman" w:cs="Times New Roman"/>
                <w:b/>
                <w:bCs/>
                <w:sz w:val="16"/>
                <w:szCs w:val="16"/>
                <w:lang w:val="en-US"/>
              </w:rPr>
            </w:pPr>
            <w:proofErr w:type="spellStart"/>
            <w:r w:rsidRPr="00FA3926">
              <w:rPr>
                <w:rFonts w:ascii="Times New Roman" w:hAnsi="Times New Roman" w:cs="Times New Roman"/>
                <w:b/>
                <w:bCs/>
                <w:sz w:val="16"/>
                <w:szCs w:val="16"/>
                <w:lang w:val="en-US"/>
              </w:rPr>
              <w:t>Nudo</w:t>
            </w:r>
            <w:proofErr w:type="spellEnd"/>
            <w:r w:rsidRPr="00FA3926">
              <w:rPr>
                <w:rFonts w:ascii="Times New Roman" w:hAnsi="Times New Roman" w:cs="Times New Roman"/>
                <w:b/>
                <w:bCs/>
                <w:sz w:val="16"/>
                <w:szCs w:val="16"/>
                <w:lang w:val="en-US"/>
              </w:rPr>
              <w:t xml:space="preserve"> de</w:t>
            </w:r>
          </w:p>
          <w:p w:rsidR="002D3BA6" w:rsidRPr="00FA3926" w:rsidRDefault="002D3BA6" w:rsidP="00FA3926">
            <w:pPr>
              <w:spacing w:after="0" w:line="240" w:lineRule="auto"/>
              <w:jc w:val="both"/>
              <w:rPr>
                <w:rFonts w:ascii="Times New Roman" w:hAnsi="Times New Roman" w:cs="Times New Roman"/>
                <w:b/>
                <w:bCs/>
                <w:sz w:val="16"/>
                <w:szCs w:val="16"/>
                <w:lang w:val="en-US"/>
              </w:rPr>
            </w:pPr>
            <w:proofErr w:type="spellStart"/>
            <w:r w:rsidRPr="00FA3926">
              <w:rPr>
                <w:rFonts w:ascii="Times New Roman" w:hAnsi="Times New Roman" w:cs="Times New Roman"/>
                <w:b/>
                <w:bCs/>
                <w:sz w:val="16"/>
                <w:szCs w:val="16"/>
                <w:lang w:val="en-US"/>
              </w:rPr>
              <w:t>Apoyo</w:t>
            </w:r>
            <w:proofErr w:type="spellEnd"/>
          </w:p>
        </w:tc>
        <w:tc>
          <w:tcPr>
            <w:tcW w:w="2959" w:type="dxa"/>
            <w:tcBorders>
              <w:top w:val="single" w:sz="4" w:space="0" w:color="auto"/>
              <w:left w:val="nil"/>
              <w:right w:val="nil"/>
            </w:tcBorders>
            <w:shd w:val="clear" w:color="auto" w:fill="C0C0C0"/>
            <w:vAlign w:val="center"/>
            <w:hideMark/>
          </w:tcPr>
          <w:p w:rsidR="002D3BA6" w:rsidRPr="00FA3926" w:rsidRDefault="002D3BA6" w:rsidP="00FA3926">
            <w:pPr>
              <w:spacing w:after="0" w:line="240" w:lineRule="auto"/>
              <w:jc w:val="both"/>
              <w:rPr>
                <w:rFonts w:ascii="Times New Roman" w:hAnsi="Times New Roman" w:cs="Times New Roman"/>
                <w:b/>
                <w:bCs/>
                <w:sz w:val="16"/>
                <w:szCs w:val="16"/>
                <w:lang w:val="en-US"/>
              </w:rPr>
            </w:pPr>
            <w:proofErr w:type="spellStart"/>
            <w:r w:rsidRPr="00FA3926">
              <w:rPr>
                <w:rFonts w:ascii="Times New Roman" w:hAnsi="Times New Roman" w:cs="Times New Roman"/>
                <w:b/>
                <w:bCs/>
                <w:sz w:val="16"/>
                <w:szCs w:val="16"/>
                <w:lang w:val="en-US"/>
              </w:rPr>
              <w:t>Combinación</w:t>
            </w:r>
            <w:proofErr w:type="spellEnd"/>
            <w:r w:rsidRPr="00FA3926">
              <w:rPr>
                <w:rFonts w:ascii="Times New Roman" w:hAnsi="Times New Roman" w:cs="Times New Roman"/>
                <w:b/>
                <w:bCs/>
                <w:sz w:val="16"/>
                <w:szCs w:val="16"/>
                <w:lang w:val="en-US"/>
              </w:rPr>
              <w:t xml:space="preserve"> de </w:t>
            </w:r>
            <w:proofErr w:type="spellStart"/>
            <w:r w:rsidRPr="00FA3926">
              <w:rPr>
                <w:rFonts w:ascii="Times New Roman" w:hAnsi="Times New Roman" w:cs="Times New Roman"/>
                <w:b/>
                <w:bCs/>
                <w:sz w:val="16"/>
                <w:szCs w:val="16"/>
                <w:lang w:val="en-US"/>
              </w:rPr>
              <w:t>Cargas</w:t>
            </w:r>
            <w:proofErr w:type="spellEnd"/>
          </w:p>
        </w:tc>
        <w:tc>
          <w:tcPr>
            <w:tcW w:w="726" w:type="dxa"/>
            <w:tcBorders>
              <w:top w:val="single" w:sz="4" w:space="0" w:color="auto"/>
              <w:left w:val="nil"/>
              <w:right w:val="nil"/>
            </w:tcBorders>
            <w:shd w:val="clear" w:color="auto" w:fill="C0C0C0"/>
            <w:vAlign w:val="center"/>
            <w:hideMark/>
          </w:tcPr>
          <w:p w:rsidR="002D3BA6" w:rsidRPr="00FA3926" w:rsidRDefault="002D3BA6" w:rsidP="00FA3926">
            <w:pPr>
              <w:spacing w:after="0" w:line="240" w:lineRule="auto"/>
              <w:jc w:val="both"/>
              <w:rPr>
                <w:rFonts w:ascii="Times New Roman" w:hAnsi="Times New Roman" w:cs="Times New Roman"/>
                <w:b/>
                <w:bCs/>
                <w:sz w:val="16"/>
                <w:szCs w:val="16"/>
                <w:lang w:val="en-US"/>
              </w:rPr>
            </w:pPr>
            <w:r w:rsidRPr="00FA3926">
              <w:rPr>
                <w:rFonts w:ascii="Times New Roman" w:hAnsi="Times New Roman" w:cs="Times New Roman"/>
                <w:b/>
                <w:bCs/>
                <w:sz w:val="16"/>
                <w:szCs w:val="16"/>
                <w:lang w:val="en-US"/>
              </w:rPr>
              <w:t>Axial</w:t>
            </w:r>
          </w:p>
        </w:tc>
        <w:tc>
          <w:tcPr>
            <w:tcW w:w="992" w:type="dxa"/>
            <w:tcBorders>
              <w:top w:val="single" w:sz="4" w:space="0" w:color="auto"/>
              <w:left w:val="nil"/>
              <w:right w:val="nil"/>
            </w:tcBorders>
            <w:shd w:val="clear" w:color="auto" w:fill="C0C0C0"/>
            <w:vAlign w:val="center"/>
            <w:hideMark/>
          </w:tcPr>
          <w:p w:rsidR="002D3BA6" w:rsidRPr="00FA3926" w:rsidRDefault="002D3BA6" w:rsidP="00FA3926">
            <w:pPr>
              <w:spacing w:after="0" w:line="240" w:lineRule="auto"/>
              <w:jc w:val="both"/>
              <w:rPr>
                <w:rFonts w:ascii="Times New Roman" w:hAnsi="Times New Roman" w:cs="Times New Roman"/>
                <w:b/>
                <w:bCs/>
                <w:sz w:val="16"/>
                <w:szCs w:val="16"/>
                <w:lang w:val="en-US"/>
              </w:rPr>
            </w:pPr>
            <w:proofErr w:type="spellStart"/>
            <w:r w:rsidRPr="00FA3926">
              <w:rPr>
                <w:rFonts w:ascii="Times New Roman" w:hAnsi="Times New Roman" w:cs="Times New Roman"/>
                <w:b/>
                <w:bCs/>
                <w:sz w:val="16"/>
                <w:szCs w:val="16"/>
                <w:lang w:val="en-US"/>
              </w:rPr>
              <w:t>Cortante</w:t>
            </w:r>
            <w:proofErr w:type="spellEnd"/>
          </w:p>
        </w:tc>
        <w:tc>
          <w:tcPr>
            <w:tcW w:w="993" w:type="dxa"/>
            <w:tcBorders>
              <w:top w:val="single" w:sz="4" w:space="0" w:color="auto"/>
              <w:left w:val="nil"/>
              <w:right w:val="nil"/>
            </w:tcBorders>
            <w:shd w:val="clear" w:color="auto" w:fill="C0C0C0"/>
            <w:vAlign w:val="center"/>
            <w:hideMark/>
          </w:tcPr>
          <w:p w:rsidR="002D3BA6" w:rsidRPr="00FA3926" w:rsidRDefault="002D3BA6" w:rsidP="00FA3926">
            <w:pPr>
              <w:spacing w:after="0" w:line="240" w:lineRule="auto"/>
              <w:jc w:val="both"/>
              <w:rPr>
                <w:rFonts w:ascii="Times New Roman" w:hAnsi="Times New Roman" w:cs="Times New Roman"/>
                <w:b/>
                <w:bCs/>
                <w:sz w:val="16"/>
                <w:szCs w:val="16"/>
                <w:lang w:val="en-US"/>
              </w:rPr>
            </w:pPr>
            <w:proofErr w:type="spellStart"/>
            <w:r w:rsidRPr="00FA3926">
              <w:rPr>
                <w:rFonts w:ascii="Times New Roman" w:hAnsi="Times New Roman" w:cs="Times New Roman"/>
                <w:b/>
                <w:bCs/>
                <w:sz w:val="16"/>
                <w:szCs w:val="16"/>
                <w:lang w:val="en-US"/>
              </w:rPr>
              <w:t>Momento</w:t>
            </w:r>
            <w:proofErr w:type="spellEnd"/>
          </w:p>
        </w:tc>
        <w:tc>
          <w:tcPr>
            <w:tcW w:w="1086" w:type="dxa"/>
            <w:tcBorders>
              <w:top w:val="single" w:sz="4" w:space="0" w:color="auto"/>
              <w:left w:val="nil"/>
              <w:right w:val="nil"/>
            </w:tcBorders>
            <w:shd w:val="clear" w:color="auto" w:fill="C0C0C0"/>
            <w:vAlign w:val="center"/>
          </w:tcPr>
          <w:p w:rsidR="002D3BA6" w:rsidRPr="00FA3926" w:rsidRDefault="002D3BA6" w:rsidP="00FA3926">
            <w:pPr>
              <w:spacing w:after="0" w:line="240" w:lineRule="auto"/>
              <w:jc w:val="both"/>
              <w:rPr>
                <w:rFonts w:ascii="Times New Roman" w:hAnsi="Times New Roman" w:cs="Times New Roman"/>
                <w:b/>
                <w:sz w:val="16"/>
                <w:szCs w:val="16"/>
                <w:lang w:val="es-419"/>
              </w:rPr>
            </w:pPr>
          </w:p>
        </w:tc>
        <w:tc>
          <w:tcPr>
            <w:tcW w:w="615" w:type="dxa"/>
            <w:tcBorders>
              <w:top w:val="single" w:sz="4" w:space="0" w:color="auto"/>
              <w:left w:val="nil"/>
              <w:right w:val="nil"/>
            </w:tcBorders>
            <w:shd w:val="clear" w:color="auto" w:fill="C0C0C0"/>
            <w:vAlign w:val="center"/>
          </w:tcPr>
          <w:p w:rsidR="002D3BA6" w:rsidRPr="00FA3926" w:rsidRDefault="002D3BA6" w:rsidP="00FA3926">
            <w:pPr>
              <w:spacing w:after="0" w:line="240" w:lineRule="auto"/>
              <w:jc w:val="both"/>
              <w:rPr>
                <w:rFonts w:ascii="Times New Roman" w:hAnsi="Times New Roman" w:cs="Times New Roman"/>
                <w:b/>
                <w:bCs/>
                <w:sz w:val="16"/>
                <w:szCs w:val="16"/>
                <w:lang w:val="en-US"/>
              </w:rPr>
            </w:pPr>
            <w:r w:rsidRPr="00FA3926">
              <w:rPr>
                <w:rFonts w:ascii="Times New Roman" w:hAnsi="Times New Roman" w:cs="Times New Roman"/>
                <w:b/>
                <w:bCs/>
                <w:sz w:val="16"/>
                <w:szCs w:val="16"/>
                <w:lang w:val="en-US"/>
              </w:rPr>
              <w:t>Axial</w:t>
            </w:r>
          </w:p>
        </w:tc>
        <w:tc>
          <w:tcPr>
            <w:tcW w:w="992" w:type="dxa"/>
            <w:tcBorders>
              <w:top w:val="single" w:sz="4" w:space="0" w:color="auto"/>
              <w:left w:val="nil"/>
              <w:right w:val="nil"/>
            </w:tcBorders>
            <w:shd w:val="clear" w:color="auto" w:fill="C0C0C0"/>
            <w:vAlign w:val="center"/>
          </w:tcPr>
          <w:p w:rsidR="002D3BA6" w:rsidRPr="00FA3926" w:rsidRDefault="002D3BA6" w:rsidP="00FA3926">
            <w:pPr>
              <w:spacing w:after="0" w:line="240" w:lineRule="auto"/>
              <w:jc w:val="both"/>
              <w:rPr>
                <w:rFonts w:ascii="Times New Roman" w:hAnsi="Times New Roman" w:cs="Times New Roman"/>
                <w:b/>
                <w:bCs/>
                <w:sz w:val="16"/>
                <w:szCs w:val="16"/>
                <w:lang w:val="en-US"/>
              </w:rPr>
            </w:pPr>
            <w:proofErr w:type="spellStart"/>
            <w:r w:rsidRPr="00FA3926">
              <w:rPr>
                <w:rFonts w:ascii="Times New Roman" w:hAnsi="Times New Roman" w:cs="Times New Roman"/>
                <w:b/>
                <w:bCs/>
                <w:sz w:val="16"/>
                <w:szCs w:val="16"/>
                <w:lang w:val="en-US"/>
              </w:rPr>
              <w:t>Cortante</w:t>
            </w:r>
            <w:proofErr w:type="spellEnd"/>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s-419"/>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s-419"/>
              </w:rPr>
              <w:t>NLS 1.4 G</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s-419"/>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s-419"/>
              </w:rPr>
              <w:t>24.8</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s-419"/>
              </w:rPr>
              <w:t>185.9</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s-419"/>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n-US"/>
              </w:rPr>
              <w:t>-0.13</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s-419"/>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s-419"/>
              </w:rPr>
              <w:t>NLS 1.2 G + 1.6 Q + 0.5 Qc</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s-419"/>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s-419"/>
              </w:rPr>
              <w:t>19.3</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92.0</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s-419"/>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lang w:val="en-US"/>
              </w:rPr>
              <w:t>0.04</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5.6</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3.2</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0</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8</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788.3</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0.9</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0</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97</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4 W + 0.5 Q + 0.5 Qc</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1</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8.3</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65.5</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1</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5</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6</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34.5</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4</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1.4</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9.9</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2</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4.7</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6.0</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3</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2.2</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8.8</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2.2</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8.8</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0</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5</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572.3</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1</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4 W + 0.5 Q + 0.5 Qc-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9</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9.3</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180.9</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1</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8.3</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51.9</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4</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1.4</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9.9</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2</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7</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2</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21</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6</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8</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26</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6</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62</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7</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9</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69.1</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4</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4 W + 0.5 Q + 0.5 Qc</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7</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8.0</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65.6</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0</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4</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7</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8.0</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59.7</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3</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7</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1</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07</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7</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3</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82</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6</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8</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59</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6</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8</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59</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7</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4.5</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64.2</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0</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4</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4 W + 0.5 Q + 0.5 Qc-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6</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4.5</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66.4</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8</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4</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7</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8.0</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63.1</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3</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4</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4</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7</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1</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3.07</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4.8</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5.9</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3</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9.3</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92.0</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4</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5.6</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3.2</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0</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0</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1.2</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20.5</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4</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4 W + 0.5 Q + 0.5 Qc</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5.8</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9.5</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36.5</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1</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5.5</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8.1</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44.4</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3</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1.4</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9.9</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2</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4 G-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4.7</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6.0</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3</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5 Qc-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2.2</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8.8</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1.6 Qc + 0.5 Q-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2.2</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8.8</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lastRenderedPageBreak/>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6 Q + 0.8 W-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5.9</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9.7</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29.4</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0</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1.2 G + 1.4 W + 0.5 Q + 0.5 Qc-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5.9</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0.6</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29.1</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9</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0.9 G + 1.4 W-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5.8</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9.7</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35.8</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3</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893"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7</w:t>
            </w:r>
          </w:p>
        </w:tc>
        <w:tc>
          <w:tcPr>
            <w:tcW w:w="2959" w:type="dxa"/>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NLS G + 0.5 Q-1</w:t>
            </w:r>
          </w:p>
        </w:tc>
        <w:tc>
          <w:tcPr>
            <w:tcW w:w="726" w:type="dxa"/>
            <w:vAlign w:val="bottom"/>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6.4</w:t>
            </w:r>
          </w:p>
        </w:tc>
        <w:tc>
          <w:tcPr>
            <w:tcW w:w="992"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21.4</w:t>
            </w:r>
          </w:p>
        </w:tc>
        <w:tc>
          <w:tcPr>
            <w:tcW w:w="993" w:type="dxa"/>
            <w:vAlign w:val="center"/>
            <w:hideMark/>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189.9</w:t>
            </w:r>
          </w:p>
        </w:tc>
        <w:tc>
          <w:tcPr>
            <w:tcW w:w="1086"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p>
        </w:tc>
        <w:tc>
          <w:tcPr>
            <w:tcW w:w="615"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12</w:t>
            </w:r>
          </w:p>
        </w:tc>
        <w:tc>
          <w:tcPr>
            <w:tcW w:w="992" w:type="dxa"/>
            <w:vAlign w:val="bottom"/>
          </w:tcPr>
          <w:p w:rsidR="002D3BA6" w:rsidRPr="00FA3926" w:rsidRDefault="002D3BA6" w:rsidP="00FA3926">
            <w:pPr>
              <w:spacing w:after="0" w:line="240" w:lineRule="auto"/>
              <w:jc w:val="both"/>
              <w:rPr>
                <w:rFonts w:ascii="Times New Roman" w:hAnsi="Times New Roman" w:cs="Times New Roman"/>
                <w:sz w:val="16"/>
                <w:szCs w:val="16"/>
                <w:lang w:val="en-US"/>
              </w:rPr>
            </w:pPr>
            <w:r w:rsidRPr="00FA3926">
              <w:rPr>
                <w:rFonts w:ascii="Times New Roman" w:hAnsi="Times New Roman" w:cs="Times New Roman"/>
                <w:sz w:val="16"/>
                <w:szCs w:val="16"/>
                <w:lang w:val="en-US"/>
              </w:rPr>
              <w:t>0.03</w:t>
            </w:r>
          </w:p>
        </w:tc>
      </w:tr>
      <w:tr w:rsidR="002D3BA6" w:rsidRPr="00FA3926" w:rsidTr="002D3BA6">
        <w:trPr>
          <w:cantSplit/>
        </w:trPr>
        <w:tc>
          <w:tcPr>
            <w:tcW w:w="9256" w:type="dxa"/>
            <w:gridSpan w:val="8"/>
          </w:tcPr>
          <w:p w:rsidR="002D3BA6" w:rsidRPr="00FA3926" w:rsidRDefault="002D3BA6" w:rsidP="00FA3926">
            <w:pPr>
              <w:spacing w:after="0" w:line="240" w:lineRule="auto"/>
              <w:jc w:val="both"/>
              <w:rPr>
                <w:rFonts w:ascii="Times New Roman" w:hAnsi="Times New Roman" w:cs="Times New Roman"/>
                <w:sz w:val="16"/>
                <w:szCs w:val="16"/>
                <w:lang w:val="es-419"/>
              </w:rPr>
            </w:pPr>
            <w:r w:rsidRPr="00FA3926">
              <w:rPr>
                <w:rFonts w:ascii="Times New Roman" w:hAnsi="Times New Roman" w:cs="Times New Roman"/>
                <w:sz w:val="16"/>
                <w:szCs w:val="16"/>
              </w:rPr>
              <w:t>Nota: las combinaciones denotadas con “-1” y resaltadas en gris, representan los valores normativos de las homónimas correspondientes.</w:t>
            </w:r>
          </w:p>
        </w:tc>
      </w:tr>
    </w:tbl>
    <w:p w:rsidR="002D3BA6" w:rsidRPr="002D3BA6" w:rsidRDefault="002D3BA6" w:rsidP="002D3BA6">
      <w:pPr>
        <w:numPr>
          <w:ilvl w:val="0"/>
          <w:numId w:val="10"/>
        </w:numPr>
        <w:spacing w:after="0" w:line="360" w:lineRule="auto"/>
        <w:jc w:val="both"/>
        <w:rPr>
          <w:rFonts w:ascii="Times New Roman" w:hAnsi="Times New Roman" w:cs="Times New Roman"/>
          <w:b/>
          <w:sz w:val="24"/>
          <w:szCs w:val="24"/>
        </w:rPr>
      </w:pPr>
      <w:r w:rsidRPr="002D3BA6">
        <w:rPr>
          <w:rFonts w:ascii="Times New Roman" w:hAnsi="Times New Roman" w:cs="Times New Roman"/>
          <w:b/>
          <w:sz w:val="24"/>
          <w:szCs w:val="24"/>
        </w:rPr>
        <w:t>CONCLUSIONES</w:t>
      </w:r>
    </w:p>
    <w:p w:rsidR="002D3BA6" w:rsidRPr="002D3BA6" w:rsidRDefault="002D3BA6" w:rsidP="002D3BA6">
      <w:pPr>
        <w:spacing w:after="0" w:line="36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Al concluir el presente trabajo, podemos esbozar las siguientes conclusiones:</w:t>
      </w:r>
    </w:p>
    <w:p w:rsidR="002D3BA6" w:rsidRPr="002D3BA6" w:rsidRDefault="002D3BA6" w:rsidP="008E725B">
      <w:pPr>
        <w:numPr>
          <w:ilvl w:val="0"/>
          <w:numId w:val="21"/>
        </w:numPr>
        <w:spacing w:after="0" w:line="360" w:lineRule="auto"/>
        <w:ind w:left="284" w:hanging="284"/>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El modelo del coeficiente de rigidez variable elaborado por Klepikov en 1969 para considerar la ISE en bases no-linealmente deformables constituidas por suelos colapsables, resulta fácilmente adaptable a otros tipos de suelos y permite determinar los asentamientos en todo el diapasón de presiones actuantes, tanto el la etapa lineal como en la etapa no lineal del comportamiento de la base, con una sola expresión, que depende de parámetros que el proyectista usa durante el diseño geotécnico de las cimentaciones y por lo tanto, les son familares, a diferencia de otros modelos no-lineales más complejos.</w:t>
      </w:r>
    </w:p>
    <w:p w:rsidR="002D3BA6" w:rsidRPr="002D3BA6" w:rsidRDefault="002D3BA6" w:rsidP="008E725B">
      <w:pPr>
        <w:numPr>
          <w:ilvl w:val="0"/>
          <w:numId w:val="21"/>
        </w:numPr>
        <w:spacing w:after="0" w:line="360" w:lineRule="auto"/>
        <w:ind w:left="284" w:hanging="284"/>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Se ha presentado un procedimiento para tomar en cuenta la ISE utilizando el coeficiente de rigidez variable de la base no-linealmente deformable, fácilmente automatizable utilizando las interfaces de los software profesionales de modelación, análisis y diseño, que converge en 3-5 iteraciones y da solución al problema de ISE en bases linealmente o no-linealmente deformables. Este procedimiento puede ser incorporado a un algoritmo más general, para el diseño óptimo de conjuntos estructurales tomando en consideración el factor usualmente ignorado de la ISE.</w:t>
      </w:r>
    </w:p>
    <w:p w:rsidR="002D3BA6" w:rsidRPr="002D3BA6" w:rsidRDefault="002D3BA6" w:rsidP="008E725B">
      <w:pPr>
        <w:numPr>
          <w:ilvl w:val="0"/>
          <w:numId w:val="21"/>
        </w:numPr>
        <w:spacing w:after="0" w:line="360" w:lineRule="auto"/>
        <w:ind w:left="284" w:hanging="284"/>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En el caso de estudio presentado (estructura flexible con distintas condiciones de vínculo columna-cimentación superficial aislada, sobre bases de suelos predominantemente friccionales) se han notado los siguientes rasgos al aplicar el modelo y procedimiento descritos:</w:t>
      </w:r>
    </w:p>
    <w:p w:rsidR="002D3BA6" w:rsidRPr="002D3BA6" w:rsidRDefault="002D3BA6" w:rsidP="008E725B">
      <w:pPr>
        <w:numPr>
          <w:ilvl w:val="1"/>
          <w:numId w:val="21"/>
        </w:numPr>
        <w:spacing w:after="0" w:line="360" w:lineRule="auto"/>
        <w:ind w:left="567" w:hanging="283"/>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El suelo bajo la cimentación resultó trabajando en la etapa no lineal de comportamiento (p&gt;R'*), lo cual resulta típico en este tipo de suelo con predominio friccional, si no se limita el esfuerzo máximo actuante a R'* en el segundo estado límite durante el diseño geotécnico.</w:t>
      </w:r>
    </w:p>
    <w:p w:rsidR="002D3BA6" w:rsidRPr="002D3BA6" w:rsidRDefault="002D3BA6" w:rsidP="008E725B">
      <w:pPr>
        <w:numPr>
          <w:ilvl w:val="1"/>
          <w:numId w:val="21"/>
        </w:numPr>
        <w:spacing w:after="0" w:line="360" w:lineRule="auto"/>
        <w:ind w:left="567" w:hanging="283"/>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Los valores de los coeficientes de rigidez convergen y las solicitaciones, convergen de forma más rápida para la variante con vínculo articulado entre las columnas y la cimentación, que para la variante empotrada, y dentro de estas, las cimentaciones </w:t>
      </w:r>
      <w:r w:rsidRPr="002D3BA6">
        <w:rPr>
          <w:rFonts w:ascii="Times New Roman" w:hAnsi="Times New Roman" w:cs="Times New Roman"/>
          <w:sz w:val="24"/>
          <w:szCs w:val="24"/>
          <w:lang w:val="es-419"/>
        </w:rPr>
        <w:lastRenderedPageBreak/>
        <w:t xml:space="preserve">con predominio de la carga axial (interiores), se comportan con menor cambio en sus dimensiones con respecto a la variante sin ISE, que aquellas en las que actuan tambien momentos flectores considerables (exteriores). </w:t>
      </w:r>
    </w:p>
    <w:p w:rsidR="002D3BA6" w:rsidRPr="002D3BA6" w:rsidRDefault="002D3BA6" w:rsidP="008E725B">
      <w:pPr>
        <w:numPr>
          <w:ilvl w:val="1"/>
          <w:numId w:val="21"/>
        </w:numPr>
        <w:spacing w:after="0" w:line="360" w:lineRule="auto"/>
        <w:ind w:left="567" w:hanging="283"/>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Es notable como cuando se incluye la ISE en el análisis, para este tipo de estructura y caso de estudio, se reduce la influencia de la invariante de la modelación “condiciones de apoyo”, en el rasgo de la forma en que las columnas de la estructura se vinculan a la cimentación, produciéndose una “homogeneización” de la respuesta de la cimentación en todos los parámetros de diseño (R, S, p, B, L) derivada del mismo proceso que ocurre en las solicitaciones.</w:t>
      </w:r>
    </w:p>
    <w:p w:rsidR="002D3BA6" w:rsidRPr="002D3BA6" w:rsidRDefault="002D3BA6" w:rsidP="008E725B">
      <w:pPr>
        <w:numPr>
          <w:ilvl w:val="1"/>
          <w:numId w:val="21"/>
        </w:numPr>
        <w:spacing w:after="0" w:line="360" w:lineRule="auto"/>
        <w:ind w:left="567" w:hanging="283"/>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Los resultados del diseño inicial para la variante con columnas articuladas a la cimentación (B y L) están más cerca del resultado final de diseño, que los que se obtienen para la variante con columnas empotradas. Ese resultado es compatible con el hecho de que, los mayores cambios en los resultados del diseño geotécnico durante el proceso, se dan para las columnas exteriores (acción de mayores momentos y cortantes) en comparación con la columna interior (mayor fuerza axial). </w:t>
      </w:r>
    </w:p>
    <w:p w:rsidR="002D3BA6" w:rsidRPr="002D3BA6" w:rsidRDefault="002D3BA6" w:rsidP="008E725B">
      <w:pPr>
        <w:numPr>
          <w:ilvl w:val="1"/>
          <w:numId w:val="21"/>
        </w:numPr>
        <w:spacing w:after="0" w:line="360" w:lineRule="auto"/>
        <w:ind w:left="567" w:hanging="283"/>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La no inclusión de la ISE resulta del “lado conservador”, para el diseño de la cimentación y las columnas, no así para el diseño de las vigas, que ven aumentadas sus solicitaciones como resultado de la consideración de la ISE, pero son elementos cuyo fallo es menos peligroso en una estructura, en comparación con el de una columna o un cimiento.</w:t>
      </w:r>
    </w:p>
    <w:p w:rsidR="002D3BA6" w:rsidRPr="002D3BA6" w:rsidRDefault="002D3BA6" w:rsidP="008E725B">
      <w:pPr>
        <w:numPr>
          <w:ilvl w:val="1"/>
          <w:numId w:val="21"/>
        </w:numPr>
        <w:spacing w:after="0" w:line="360" w:lineRule="auto"/>
        <w:ind w:left="567" w:hanging="283"/>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La reducción en las dimensiones de la cimentación en este proceso no son despreciables. Por supuesto que durante la solución del problema de diseño óptimo de conjuntos estructurales, será necesario evaluar las variaciones en los costos del conjunto y no de un elemento aislado, pero esto se sale del alcance del presente trabajo.</w:t>
      </w:r>
    </w:p>
    <w:p w:rsidR="002D3BA6" w:rsidRPr="002D3BA6" w:rsidRDefault="002D3BA6" w:rsidP="002D3BA6">
      <w:pPr>
        <w:numPr>
          <w:ilvl w:val="0"/>
          <w:numId w:val="10"/>
        </w:numPr>
        <w:spacing w:after="0" w:line="360" w:lineRule="auto"/>
        <w:jc w:val="both"/>
        <w:rPr>
          <w:rFonts w:ascii="Times New Roman" w:hAnsi="Times New Roman" w:cs="Times New Roman"/>
          <w:b/>
          <w:sz w:val="24"/>
          <w:szCs w:val="24"/>
          <w:lang w:val="it-IT"/>
        </w:rPr>
      </w:pPr>
      <w:r w:rsidRPr="002D3BA6">
        <w:rPr>
          <w:rFonts w:ascii="Times New Roman" w:hAnsi="Times New Roman" w:cs="Times New Roman"/>
          <w:b/>
          <w:sz w:val="24"/>
          <w:szCs w:val="24"/>
          <w:lang w:val="it-IT"/>
        </w:rPr>
        <w:t>REFERENCIAS BIBLIOGRÁFICAS</w:t>
      </w:r>
    </w:p>
    <w:p w:rsidR="002D3BA6" w:rsidRPr="002D3BA6" w:rsidRDefault="002D3BA6" w:rsidP="008E725B">
      <w:pPr>
        <w:spacing w:after="0" w:line="240" w:lineRule="auto"/>
        <w:jc w:val="both"/>
        <w:rPr>
          <w:rFonts w:ascii="Times New Roman" w:hAnsi="Times New Roman" w:cs="Times New Roman"/>
          <w:sz w:val="24"/>
          <w:szCs w:val="24"/>
          <w:lang w:val="en-US"/>
        </w:rPr>
      </w:pPr>
      <w:bookmarkStart w:id="0" w:name="_GoBack"/>
      <w:r w:rsidRPr="002D3BA6">
        <w:rPr>
          <w:rFonts w:ascii="Times New Roman" w:hAnsi="Times New Roman" w:cs="Times New Roman"/>
          <w:sz w:val="24"/>
          <w:szCs w:val="24"/>
          <w:lang w:val="es-419"/>
        </w:rPr>
        <w:t>НИИСК</w:t>
      </w:r>
      <w:r w:rsidRPr="002D3BA6">
        <w:rPr>
          <w:rFonts w:ascii="Times New Roman" w:hAnsi="Times New Roman" w:cs="Times New Roman"/>
          <w:sz w:val="24"/>
          <w:szCs w:val="24"/>
          <w:lang w:val="it-IT"/>
        </w:rPr>
        <w:t xml:space="preserve">-K., 1977. </w:t>
      </w:r>
      <w:r w:rsidRPr="002D3BA6">
        <w:rPr>
          <w:rFonts w:ascii="Times New Roman" w:hAnsi="Times New Roman" w:cs="Times New Roman"/>
          <w:i/>
          <w:iCs/>
          <w:sz w:val="24"/>
          <w:szCs w:val="24"/>
          <w:lang w:val="it-IT"/>
        </w:rPr>
        <w:t>M</w:t>
      </w:r>
      <w:r w:rsidRPr="002D3BA6">
        <w:rPr>
          <w:rFonts w:ascii="Times New Roman" w:hAnsi="Times New Roman" w:cs="Times New Roman"/>
          <w:i/>
          <w:iCs/>
          <w:sz w:val="24"/>
          <w:szCs w:val="24"/>
          <w:lang w:val="es-419"/>
        </w:rPr>
        <w:t>етодические</w:t>
      </w:r>
      <w:r w:rsidRPr="002D3BA6">
        <w:rPr>
          <w:rFonts w:ascii="Times New Roman" w:hAnsi="Times New Roman" w:cs="Times New Roman"/>
          <w:i/>
          <w:iCs/>
          <w:sz w:val="24"/>
          <w:szCs w:val="24"/>
          <w:lang w:val="it-IT"/>
        </w:rPr>
        <w:t xml:space="preserve"> </w:t>
      </w:r>
      <w:r w:rsidRPr="002D3BA6">
        <w:rPr>
          <w:rFonts w:ascii="Times New Roman" w:hAnsi="Times New Roman" w:cs="Times New Roman"/>
          <w:i/>
          <w:iCs/>
          <w:sz w:val="24"/>
          <w:szCs w:val="24"/>
          <w:lang w:val="es-419"/>
        </w:rPr>
        <w:t>рекомендации</w:t>
      </w:r>
      <w:r w:rsidRPr="002D3BA6">
        <w:rPr>
          <w:rFonts w:ascii="Times New Roman" w:hAnsi="Times New Roman" w:cs="Times New Roman"/>
          <w:i/>
          <w:iCs/>
          <w:sz w:val="24"/>
          <w:szCs w:val="24"/>
          <w:lang w:val="it-IT"/>
        </w:rPr>
        <w:t xml:space="preserve"> </w:t>
      </w:r>
      <w:r w:rsidRPr="002D3BA6">
        <w:rPr>
          <w:rFonts w:ascii="Times New Roman" w:hAnsi="Times New Roman" w:cs="Times New Roman"/>
          <w:i/>
          <w:iCs/>
          <w:sz w:val="24"/>
          <w:szCs w:val="24"/>
          <w:lang w:val="es-419"/>
        </w:rPr>
        <w:t>по</w:t>
      </w:r>
      <w:r w:rsidRPr="002D3BA6">
        <w:rPr>
          <w:rFonts w:ascii="Times New Roman" w:hAnsi="Times New Roman" w:cs="Times New Roman"/>
          <w:i/>
          <w:iCs/>
          <w:sz w:val="24"/>
          <w:szCs w:val="24"/>
          <w:lang w:val="it-IT"/>
        </w:rPr>
        <w:t xml:space="preserve"> </w:t>
      </w:r>
      <w:r w:rsidRPr="002D3BA6">
        <w:rPr>
          <w:rFonts w:ascii="Times New Roman" w:hAnsi="Times New Roman" w:cs="Times New Roman"/>
          <w:i/>
          <w:iCs/>
          <w:sz w:val="24"/>
          <w:szCs w:val="24"/>
          <w:lang w:val="es-419"/>
        </w:rPr>
        <w:t>определению</w:t>
      </w:r>
      <w:r w:rsidRPr="002D3BA6">
        <w:rPr>
          <w:rFonts w:ascii="Times New Roman" w:hAnsi="Times New Roman" w:cs="Times New Roman"/>
          <w:i/>
          <w:iCs/>
          <w:sz w:val="24"/>
          <w:szCs w:val="24"/>
          <w:lang w:val="it-IT"/>
        </w:rPr>
        <w:t xml:space="preserve"> </w:t>
      </w:r>
      <w:r w:rsidRPr="002D3BA6">
        <w:rPr>
          <w:rFonts w:ascii="Times New Roman" w:hAnsi="Times New Roman" w:cs="Times New Roman"/>
          <w:i/>
          <w:iCs/>
          <w:sz w:val="24"/>
          <w:szCs w:val="24"/>
          <w:lang w:val="es-419"/>
        </w:rPr>
        <w:t>коэффициентоф</w:t>
      </w:r>
      <w:r w:rsidRPr="002D3BA6">
        <w:rPr>
          <w:rFonts w:ascii="Times New Roman" w:hAnsi="Times New Roman" w:cs="Times New Roman"/>
          <w:i/>
          <w:iCs/>
          <w:sz w:val="24"/>
          <w:szCs w:val="24"/>
          <w:lang w:val="it-IT"/>
        </w:rPr>
        <w:t xml:space="preserve"> </w:t>
      </w:r>
      <w:r w:rsidRPr="002D3BA6">
        <w:rPr>
          <w:rFonts w:ascii="Times New Roman" w:hAnsi="Times New Roman" w:cs="Times New Roman"/>
          <w:i/>
          <w:iCs/>
          <w:sz w:val="24"/>
          <w:szCs w:val="24"/>
          <w:lang w:val="es-419"/>
        </w:rPr>
        <w:t>жёскости</w:t>
      </w:r>
      <w:r w:rsidRPr="002D3BA6">
        <w:rPr>
          <w:rFonts w:ascii="Times New Roman" w:hAnsi="Times New Roman" w:cs="Times New Roman"/>
          <w:i/>
          <w:iCs/>
          <w:sz w:val="24"/>
          <w:szCs w:val="24"/>
          <w:lang w:val="it-IT"/>
        </w:rPr>
        <w:t xml:space="preserve"> </w:t>
      </w:r>
      <w:r w:rsidRPr="002D3BA6">
        <w:rPr>
          <w:rFonts w:ascii="Times New Roman" w:hAnsi="Times New Roman" w:cs="Times New Roman"/>
          <w:i/>
          <w:iCs/>
          <w:sz w:val="24"/>
          <w:szCs w:val="24"/>
          <w:lang w:val="es-419"/>
        </w:rPr>
        <w:t>основания</w:t>
      </w:r>
      <w:r w:rsidRPr="002D3BA6">
        <w:rPr>
          <w:rFonts w:ascii="Times New Roman" w:hAnsi="Times New Roman" w:cs="Times New Roman"/>
          <w:i/>
          <w:iCs/>
          <w:sz w:val="24"/>
          <w:szCs w:val="24"/>
          <w:lang w:val="it-IT"/>
        </w:rPr>
        <w:t xml:space="preserve"> </w:t>
      </w:r>
      <w:r w:rsidRPr="002D3BA6">
        <w:rPr>
          <w:rFonts w:ascii="Times New Roman" w:hAnsi="Times New Roman" w:cs="Times New Roman"/>
          <w:i/>
          <w:iCs/>
          <w:sz w:val="24"/>
          <w:szCs w:val="24"/>
          <w:lang w:val="es-419"/>
        </w:rPr>
        <w:t>зданий</w:t>
      </w:r>
      <w:r w:rsidRPr="002D3BA6">
        <w:rPr>
          <w:rFonts w:ascii="Times New Roman" w:hAnsi="Times New Roman" w:cs="Times New Roman"/>
          <w:i/>
          <w:iCs/>
          <w:sz w:val="24"/>
          <w:szCs w:val="24"/>
          <w:lang w:val="it-IT"/>
        </w:rPr>
        <w:t xml:space="preserve"> </w:t>
      </w:r>
      <w:r w:rsidRPr="002D3BA6">
        <w:rPr>
          <w:rFonts w:ascii="Times New Roman" w:hAnsi="Times New Roman" w:cs="Times New Roman"/>
          <w:i/>
          <w:iCs/>
          <w:sz w:val="24"/>
          <w:szCs w:val="24"/>
          <w:lang w:val="es-419"/>
        </w:rPr>
        <w:t>и</w:t>
      </w:r>
      <w:r w:rsidRPr="002D3BA6">
        <w:rPr>
          <w:rFonts w:ascii="Times New Roman" w:hAnsi="Times New Roman" w:cs="Times New Roman"/>
          <w:i/>
          <w:iCs/>
          <w:sz w:val="24"/>
          <w:szCs w:val="24"/>
          <w:lang w:val="it-IT"/>
        </w:rPr>
        <w:t xml:space="preserve"> </w:t>
      </w:r>
      <w:r w:rsidRPr="002D3BA6">
        <w:rPr>
          <w:rFonts w:ascii="Times New Roman" w:hAnsi="Times New Roman" w:cs="Times New Roman"/>
          <w:i/>
          <w:iCs/>
          <w:sz w:val="24"/>
          <w:szCs w:val="24"/>
          <w:lang w:val="es-419"/>
        </w:rPr>
        <w:t>сооружение</w:t>
      </w:r>
      <w:r w:rsidRPr="002D3BA6">
        <w:rPr>
          <w:rFonts w:ascii="Times New Roman" w:hAnsi="Times New Roman" w:cs="Times New Roman"/>
          <w:i/>
          <w:iCs/>
          <w:sz w:val="24"/>
          <w:szCs w:val="24"/>
          <w:lang w:val="it-IT"/>
        </w:rPr>
        <w:t xml:space="preserve">. </w:t>
      </w:r>
      <w:r w:rsidRPr="002D3BA6">
        <w:rPr>
          <w:rFonts w:ascii="Times New Roman" w:hAnsi="Times New Roman" w:cs="Times New Roman"/>
          <w:sz w:val="24"/>
          <w:szCs w:val="24"/>
          <w:lang w:val="en-US"/>
        </w:rPr>
        <w:t xml:space="preserve">Kiev: </w:t>
      </w:r>
      <w:r w:rsidRPr="002D3BA6">
        <w:rPr>
          <w:rFonts w:ascii="Times New Roman" w:hAnsi="Times New Roman" w:cs="Times New Roman"/>
          <w:sz w:val="24"/>
          <w:szCs w:val="24"/>
          <w:lang w:val="es-419"/>
        </w:rPr>
        <w:t>НИИСК</w:t>
      </w:r>
      <w:r w:rsidRPr="002D3BA6">
        <w:rPr>
          <w:rFonts w:ascii="Times New Roman" w:hAnsi="Times New Roman" w:cs="Times New Roman"/>
          <w:sz w:val="24"/>
          <w:szCs w:val="24"/>
          <w:lang w:val="en-US"/>
        </w:rPr>
        <w:t>-K., 32 pp.</w:t>
      </w:r>
    </w:p>
    <w:p w:rsidR="002D3BA6" w:rsidRPr="002D3BA6" w:rsidRDefault="002D3BA6" w:rsidP="008E725B">
      <w:pPr>
        <w:spacing w:after="0" w:line="240" w:lineRule="auto"/>
        <w:jc w:val="both"/>
        <w:rPr>
          <w:rFonts w:ascii="Times New Roman" w:hAnsi="Times New Roman" w:cs="Times New Roman"/>
          <w:sz w:val="24"/>
          <w:szCs w:val="24"/>
          <w:lang w:val="en-US"/>
        </w:rPr>
      </w:pPr>
      <w:r w:rsidRPr="002D3BA6">
        <w:rPr>
          <w:rFonts w:ascii="Times New Roman" w:hAnsi="Times New Roman" w:cs="Times New Roman"/>
          <w:sz w:val="24"/>
          <w:szCs w:val="24"/>
          <w:lang w:val="en-US"/>
        </w:rPr>
        <w:t xml:space="preserve">Aron, C. &amp; Jonas, E., 2012. </w:t>
      </w:r>
      <w:r w:rsidRPr="002D3BA6">
        <w:rPr>
          <w:rFonts w:ascii="Times New Roman" w:hAnsi="Times New Roman" w:cs="Times New Roman"/>
          <w:i/>
          <w:iCs/>
          <w:sz w:val="24"/>
          <w:szCs w:val="24"/>
          <w:lang w:val="en-US"/>
        </w:rPr>
        <w:t xml:space="preserve">Structural Element Approaches for Soil - Structure Interaction, </w:t>
      </w:r>
      <w:proofErr w:type="spellStart"/>
      <w:r w:rsidRPr="002D3BA6">
        <w:rPr>
          <w:rFonts w:ascii="Times New Roman" w:hAnsi="Times New Roman" w:cs="Times New Roman"/>
          <w:sz w:val="24"/>
          <w:szCs w:val="24"/>
          <w:lang w:val="en-US"/>
        </w:rPr>
        <w:t>Göteborg</w:t>
      </w:r>
      <w:proofErr w:type="spellEnd"/>
      <w:r w:rsidRPr="002D3BA6">
        <w:rPr>
          <w:rFonts w:ascii="Times New Roman" w:hAnsi="Times New Roman" w:cs="Times New Roman"/>
          <w:sz w:val="24"/>
          <w:szCs w:val="24"/>
          <w:lang w:val="en-US"/>
        </w:rPr>
        <w:t>, Sweden: CHALMERS UNIVERSITY OF TECHNOLOGY.</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nl-NL"/>
        </w:rPr>
        <w:t xml:space="preserve">Chagoyén , E. &amp; Broche, J. L., 2002. </w:t>
      </w:r>
      <w:r w:rsidRPr="002D3BA6">
        <w:rPr>
          <w:rFonts w:ascii="Times New Roman" w:hAnsi="Times New Roman" w:cs="Times New Roman"/>
          <w:i/>
          <w:iCs/>
          <w:sz w:val="24"/>
          <w:szCs w:val="24"/>
          <w:lang w:val="es-419"/>
        </w:rPr>
        <w:t xml:space="preserve">Diseño estructural de cimentaciones superficiales. Propuesta de norma.. </w:t>
      </w:r>
      <w:r w:rsidRPr="002D3BA6">
        <w:rPr>
          <w:rFonts w:ascii="Times New Roman" w:hAnsi="Times New Roman" w:cs="Times New Roman"/>
          <w:sz w:val="24"/>
          <w:szCs w:val="24"/>
          <w:lang w:val="es-419"/>
        </w:rPr>
        <w:t>Santa Clara: UCLV.</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Chagoyén Méndez, E. L. &amp; Hernández Santana, J. J., 2010. </w:t>
      </w:r>
      <w:r w:rsidRPr="002D3BA6">
        <w:rPr>
          <w:rFonts w:ascii="Times New Roman" w:hAnsi="Times New Roman" w:cs="Times New Roman"/>
          <w:i/>
          <w:iCs/>
          <w:sz w:val="24"/>
          <w:szCs w:val="24"/>
          <w:lang w:val="es-419"/>
        </w:rPr>
        <w:t xml:space="preserve">Influencia de distintos factores en la modelación, análisis y diseño automatizado de estructuras de hormigón. </w:t>
      </w:r>
      <w:r w:rsidRPr="002D3BA6">
        <w:rPr>
          <w:rFonts w:ascii="Times New Roman" w:hAnsi="Times New Roman" w:cs="Times New Roman"/>
          <w:sz w:val="24"/>
          <w:szCs w:val="24"/>
          <w:lang w:val="es-419"/>
        </w:rPr>
        <w:t xml:space="preserve">Santa Clara. Cuba, Facultad de Construcciones. UCLV. Memorias IX Simposio </w:t>
      </w:r>
      <w:r w:rsidRPr="002D3BA6">
        <w:rPr>
          <w:rFonts w:ascii="Times New Roman" w:hAnsi="Times New Roman" w:cs="Times New Roman"/>
          <w:sz w:val="24"/>
          <w:szCs w:val="24"/>
          <w:lang w:val="es-419"/>
        </w:rPr>
        <w:lastRenderedPageBreak/>
        <w:t>Internacional de Estructuras, Geotecnia y Materiales de Construcción. ISBN 978-959-250-634-3..</w:t>
      </w:r>
    </w:p>
    <w:p w:rsidR="002D3BA6" w:rsidRPr="002D3BA6" w:rsidRDefault="002D3BA6" w:rsidP="008E725B">
      <w:pPr>
        <w:spacing w:after="0" w:line="240" w:lineRule="auto"/>
        <w:jc w:val="both"/>
        <w:rPr>
          <w:rFonts w:ascii="Times New Roman" w:hAnsi="Times New Roman" w:cs="Times New Roman"/>
          <w:sz w:val="24"/>
          <w:szCs w:val="24"/>
          <w:lang w:val="en-US"/>
        </w:rPr>
      </w:pPr>
      <w:r w:rsidRPr="002D3BA6">
        <w:rPr>
          <w:rFonts w:ascii="Times New Roman" w:hAnsi="Times New Roman" w:cs="Times New Roman"/>
          <w:sz w:val="24"/>
          <w:szCs w:val="24"/>
          <w:lang w:val="es-419"/>
        </w:rPr>
        <w:t xml:space="preserve">Chagoyén Méndez, E. L. et al., 2009. Diseño óptimo de cimentaciones superficiales rectangulares. Formulación. </w:t>
      </w:r>
      <w:r w:rsidRPr="002D3BA6">
        <w:rPr>
          <w:rFonts w:ascii="Times New Roman" w:hAnsi="Times New Roman" w:cs="Times New Roman"/>
          <w:i/>
          <w:iCs/>
          <w:sz w:val="24"/>
          <w:szCs w:val="24"/>
          <w:lang w:val="es-419"/>
        </w:rPr>
        <w:t xml:space="preserve">Revista Construcción Civil. Escuela de Construcción Civil. Pontificia Universidad Católica de Chile., </w:t>
      </w:r>
      <w:r w:rsidRPr="002D3BA6">
        <w:rPr>
          <w:rFonts w:ascii="Times New Roman" w:hAnsi="Times New Roman" w:cs="Times New Roman"/>
          <w:sz w:val="24"/>
          <w:szCs w:val="24"/>
          <w:lang w:val="es-419"/>
        </w:rPr>
        <w:t xml:space="preserve">8(15. </w:t>
      </w:r>
      <w:r w:rsidRPr="002D3BA6">
        <w:rPr>
          <w:rFonts w:ascii="Times New Roman" w:hAnsi="Times New Roman" w:cs="Times New Roman"/>
          <w:sz w:val="24"/>
          <w:szCs w:val="24"/>
          <w:lang w:val="en-US"/>
        </w:rPr>
        <w:t>ISSN 0717-7925.).</w:t>
      </w:r>
    </w:p>
    <w:p w:rsidR="002D3BA6" w:rsidRPr="002D3BA6" w:rsidRDefault="002D3BA6" w:rsidP="008E725B">
      <w:pPr>
        <w:spacing w:after="0" w:line="240" w:lineRule="auto"/>
        <w:jc w:val="both"/>
        <w:rPr>
          <w:rFonts w:ascii="Times New Roman" w:hAnsi="Times New Roman" w:cs="Times New Roman"/>
          <w:sz w:val="24"/>
          <w:szCs w:val="24"/>
          <w:lang w:val="en-US"/>
        </w:rPr>
      </w:pPr>
      <w:r w:rsidRPr="002D3BA6">
        <w:rPr>
          <w:rFonts w:ascii="Times New Roman" w:hAnsi="Times New Roman" w:cs="Times New Roman"/>
          <w:sz w:val="24"/>
          <w:szCs w:val="24"/>
          <w:lang w:val="en-US"/>
        </w:rPr>
        <w:t xml:space="preserve">Computer and Structures, Inc., 2016. </w:t>
      </w:r>
      <w:r w:rsidRPr="002D3BA6">
        <w:rPr>
          <w:rFonts w:ascii="Times New Roman" w:hAnsi="Times New Roman" w:cs="Times New Roman"/>
          <w:i/>
          <w:iCs/>
          <w:sz w:val="24"/>
          <w:szCs w:val="24"/>
          <w:lang w:val="en-US"/>
        </w:rPr>
        <w:t xml:space="preserve">CSI Applied Programming Interface, </w:t>
      </w:r>
      <w:r w:rsidRPr="002D3BA6">
        <w:rPr>
          <w:rFonts w:ascii="Times New Roman" w:hAnsi="Times New Roman" w:cs="Times New Roman"/>
          <w:sz w:val="24"/>
          <w:szCs w:val="24"/>
          <w:lang w:val="en-US"/>
        </w:rPr>
        <w:t>Berkeley, California: CSI.</w:t>
      </w:r>
    </w:p>
    <w:p w:rsidR="002D3BA6" w:rsidRPr="002D3BA6" w:rsidRDefault="002D3BA6" w:rsidP="008E725B">
      <w:pPr>
        <w:spacing w:after="0" w:line="240" w:lineRule="auto"/>
        <w:jc w:val="both"/>
        <w:rPr>
          <w:rFonts w:ascii="Times New Roman" w:hAnsi="Times New Roman" w:cs="Times New Roman"/>
          <w:sz w:val="24"/>
          <w:szCs w:val="24"/>
          <w:lang w:val="en-US"/>
        </w:rPr>
      </w:pPr>
      <w:r w:rsidRPr="002D3BA6">
        <w:rPr>
          <w:rFonts w:ascii="Times New Roman" w:hAnsi="Times New Roman" w:cs="Times New Roman"/>
          <w:sz w:val="24"/>
          <w:szCs w:val="24"/>
          <w:lang w:val="en-US"/>
        </w:rPr>
        <w:t xml:space="preserve">Computers &amp; Structures, Inc., 2016. </w:t>
      </w:r>
      <w:r w:rsidRPr="002D3BA6">
        <w:rPr>
          <w:rFonts w:ascii="Times New Roman" w:hAnsi="Times New Roman" w:cs="Times New Roman"/>
          <w:i/>
          <w:iCs/>
          <w:sz w:val="24"/>
          <w:szCs w:val="24"/>
          <w:lang w:val="en-US"/>
        </w:rPr>
        <w:t xml:space="preserve">CSI Analysis Reference Manual for SAP 2000, ETABS, SAFE and </w:t>
      </w:r>
      <w:proofErr w:type="spellStart"/>
      <w:r w:rsidRPr="002D3BA6">
        <w:rPr>
          <w:rFonts w:ascii="Times New Roman" w:hAnsi="Times New Roman" w:cs="Times New Roman"/>
          <w:i/>
          <w:iCs/>
          <w:sz w:val="24"/>
          <w:szCs w:val="24"/>
          <w:lang w:val="en-US"/>
        </w:rPr>
        <w:t>CSiBridge</w:t>
      </w:r>
      <w:proofErr w:type="spellEnd"/>
      <w:r w:rsidRPr="002D3BA6">
        <w:rPr>
          <w:rFonts w:ascii="Times New Roman" w:hAnsi="Times New Roman" w:cs="Times New Roman"/>
          <w:i/>
          <w:iCs/>
          <w:sz w:val="24"/>
          <w:szCs w:val="24"/>
          <w:lang w:val="en-US"/>
        </w:rPr>
        <w:t xml:space="preserve">, </w:t>
      </w:r>
      <w:r w:rsidRPr="002D3BA6">
        <w:rPr>
          <w:rFonts w:ascii="Times New Roman" w:hAnsi="Times New Roman" w:cs="Times New Roman"/>
          <w:sz w:val="24"/>
          <w:szCs w:val="24"/>
          <w:lang w:val="en-US"/>
        </w:rPr>
        <w:t xml:space="preserve">Berkeley, California, USA: Computers &amp; Structures, </w:t>
      </w:r>
      <w:proofErr w:type="gramStart"/>
      <w:r w:rsidRPr="002D3BA6">
        <w:rPr>
          <w:rFonts w:ascii="Times New Roman" w:hAnsi="Times New Roman" w:cs="Times New Roman"/>
          <w:sz w:val="24"/>
          <w:szCs w:val="24"/>
          <w:lang w:val="en-US"/>
        </w:rPr>
        <w:t>Inc..</w:t>
      </w:r>
      <w:proofErr w:type="gramEnd"/>
    </w:p>
    <w:p w:rsidR="002D3BA6" w:rsidRPr="002D3BA6" w:rsidRDefault="002D3BA6" w:rsidP="008E725B">
      <w:pPr>
        <w:spacing w:after="0" w:line="240" w:lineRule="auto"/>
        <w:jc w:val="both"/>
        <w:rPr>
          <w:rFonts w:ascii="Times New Roman" w:hAnsi="Times New Roman" w:cs="Times New Roman"/>
          <w:sz w:val="24"/>
          <w:szCs w:val="24"/>
          <w:lang w:val="en-US"/>
        </w:rPr>
      </w:pPr>
      <w:r w:rsidRPr="002D3BA6">
        <w:rPr>
          <w:rFonts w:ascii="Times New Roman" w:hAnsi="Times New Roman" w:cs="Times New Roman"/>
          <w:sz w:val="24"/>
          <w:szCs w:val="24"/>
          <w:lang w:val="es-419"/>
        </w:rPr>
        <w:t xml:space="preserve">Conzález-Cueto Vila, A. V., 1997. </w:t>
      </w:r>
      <w:r w:rsidRPr="002D3BA6">
        <w:rPr>
          <w:rFonts w:ascii="Times New Roman" w:hAnsi="Times New Roman" w:cs="Times New Roman"/>
          <w:i/>
          <w:iCs/>
          <w:sz w:val="24"/>
          <w:szCs w:val="24"/>
          <w:lang w:val="es-419"/>
        </w:rPr>
        <w:t xml:space="preserve">Diseño de cimentaciones superficiales en arenas. Aplicación de la Teoría de Seguridad., </w:t>
      </w:r>
      <w:r w:rsidRPr="002D3BA6">
        <w:rPr>
          <w:rFonts w:ascii="Times New Roman" w:hAnsi="Times New Roman" w:cs="Times New Roman"/>
          <w:sz w:val="24"/>
          <w:szCs w:val="24"/>
          <w:lang w:val="es-419"/>
        </w:rPr>
        <w:t xml:space="preserve">Santa Clara, Cuba.: TM. </w:t>
      </w:r>
      <w:proofErr w:type="spellStart"/>
      <w:r w:rsidRPr="002D3BA6">
        <w:rPr>
          <w:rFonts w:ascii="Times New Roman" w:hAnsi="Times New Roman" w:cs="Times New Roman"/>
          <w:sz w:val="24"/>
          <w:szCs w:val="24"/>
          <w:lang w:val="en-US"/>
        </w:rPr>
        <w:t>Facultad</w:t>
      </w:r>
      <w:proofErr w:type="spellEnd"/>
      <w:r w:rsidRPr="002D3BA6">
        <w:rPr>
          <w:rFonts w:ascii="Times New Roman" w:hAnsi="Times New Roman" w:cs="Times New Roman"/>
          <w:sz w:val="24"/>
          <w:szCs w:val="24"/>
          <w:lang w:val="en-US"/>
        </w:rPr>
        <w:t xml:space="preserve"> de </w:t>
      </w:r>
      <w:proofErr w:type="spellStart"/>
      <w:r w:rsidRPr="002D3BA6">
        <w:rPr>
          <w:rFonts w:ascii="Times New Roman" w:hAnsi="Times New Roman" w:cs="Times New Roman"/>
          <w:sz w:val="24"/>
          <w:szCs w:val="24"/>
          <w:lang w:val="en-US"/>
        </w:rPr>
        <w:t>Construcciones</w:t>
      </w:r>
      <w:proofErr w:type="spellEnd"/>
      <w:r w:rsidRPr="002D3BA6">
        <w:rPr>
          <w:rFonts w:ascii="Times New Roman" w:hAnsi="Times New Roman" w:cs="Times New Roman"/>
          <w:sz w:val="24"/>
          <w:szCs w:val="24"/>
          <w:lang w:val="en-US"/>
        </w:rPr>
        <w:t>. UCLV</w:t>
      </w:r>
      <w:proofErr w:type="gramStart"/>
      <w:r w:rsidRPr="002D3BA6">
        <w:rPr>
          <w:rFonts w:ascii="Times New Roman" w:hAnsi="Times New Roman" w:cs="Times New Roman"/>
          <w:sz w:val="24"/>
          <w:szCs w:val="24"/>
          <w:lang w:val="en-US"/>
        </w:rPr>
        <w:t>..</w:t>
      </w:r>
      <w:proofErr w:type="gramEnd"/>
    </w:p>
    <w:p w:rsidR="002D3BA6" w:rsidRPr="002D3BA6" w:rsidRDefault="002D3BA6" w:rsidP="008E725B">
      <w:pPr>
        <w:spacing w:after="0" w:line="240" w:lineRule="auto"/>
        <w:jc w:val="both"/>
        <w:rPr>
          <w:rFonts w:ascii="Times New Roman" w:hAnsi="Times New Roman" w:cs="Times New Roman"/>
          <w:sz w:val="24"/>
          <w:szCs w:val="24"/>
          <w:lang w:val="en-US"/>
        </w:rPr>
      </w:pPr>
      <w:proofErr w:type="spellStart"/>
      <w:r w:rsidRPr="002D3BA6">
        <w:rPr>
          <w:rFonts w:ascii="Times New Roman" w:hAnsi="Times New Roman" w:cs="Times New Roman"/>
          <w:sz w:val="24"/>
          <w:szCs w:val="24"/>
          <w:lang w:val="en-US"/>
        </w:rPr>
        <w:t>Gazetas</w:t>
      </w:r>
      <w:proofErr w:type="spellEnd"/>
      <w:r w:rsidRPr="002D3BA6">
        <w:rPr>
          <w:rFonts w:ascii="Times New Roman" w:hAnsi="Times New Roman" w:cs="Times New Roman"/>
          <w:sz w:val="24"/>
          <w:szCs w:val="24"/>
          <w:lang w:val="en-US"/>
        </w:rPr>
        <w:t xml:space="preserve">, G. &amp; </w:t>
      </w:r>
      <w:proofErr w:type="spellStart"/>
      <w:r w:rsidRPr="002D3BA6">
        <w:rPr>
          <w:rFonts w:ascii="Times New Roman" w:hAnsi="Times New Roman" w:cs="Times New Roman"/>
          <w:sz w:val="24"/>
          <w:szCs w:val="24"/>
          <w:lang w:val="en-US"/>
        </w:rPr>
        <w:t>Mylonakis</w:t>
      </w:r>
      <w:proofErr w:type="spellEnd"/>
      <w:r w:rsidRPr="002D3BA6">
        <w:rPr>
          <w:rFonts w:ascii="Times New Roman" w:hAnsi="Times New Roman" w:cs="Times New Roman"/>
          <w:sz w:val="24"/>
          <w:szCs w:val="24"/>
          <w:lang w:val="en-US"/>
        </w:rPr>
        <w:t xml:space="preserve">, G., 2001. </w:t>
      </w:r>
      <w:r w:rsidRPr="002D3BA6">
        <w:rPr>
          <w:rFonts w:ascii="Times New Roman" w:hAnsi="Times New Roman" w:cs="Times New Roman"/>
          <w:i/>
          <w:iCs/>
          <w:sz w:val="24"/>
          <w:szCs w:val="24"/>
          <w:lang w:val="en-US"/>
        </w:rPr>
        <w:t xml:space="preserve">Soil-Structure Interaction Effects on Elastic and. </w:t>
      </w:r>
      <w:proofErr w:type="spellStart"/>
      <w:r w:rsidRPr="002D3BA6">
        <w:rPr>
          <w:rFonts w:ascii="Times New Roman" w:hAnsi="Times New Roman" w:cs="Times New Roman"/>
          <w:sz w:val="24"/>
          <w:szCs w:val="24"/>
          <w:lang w:val="en-US"/>
        </w:rPr>
        <w:t>Misoury</w:t>
      </w:r>
      <w:proofErr w:type="spellEnd"/>
      <w:r w:rsidRPr="002D3BA6">
        <w:rPr>
          <w:rFonts w:ascii="Times New Roman" w:hAnsi="Times New Roman" w:cs="Times New Roman"/>
          <w:sz w:val="24"/>
          <w:szCs w:val="24"/>
          <w:lang w:val="en-US"/>
        </w:rPr>
        <w:t xml:space="preserve">, </w:t>
      </w:r>
      <w:proofErr w:type="spellStart"/>
      <w:r w:rsidRPr="002D3BA6">
        <w:rPr>
          <w:rFonts w:ascii="Times New Roman" w:hAnsi="Times New Roman" w:cs="Times New Roman"/>
          <w:sz w:val="24"/>
          <w:szCs w:val="24"/>
          <w:lang w:val="en-US"/>
        </w:rPr>
        <w:t>Misoury</w:t>
      </w:r>
      <w:proofErr w:type="spellEnd"/>
      <w:r w:rsidRPr="002D3BA6">
        <w:rPr>
          <w:rFonts w:ascii="Times New Roman" w:hAnsi="Times New Roman" w:cs="Times New Roman"/>
          <w:sz w:val="24"/>
          <w:szCs w:val="24"/>
          <w:lang w:val="en-US"/>
        </w:rPr>
        <w:t xml:space="preserve"> University of Science and Technology. Scholar's Mine. 2001 - Fourth International Conference on Recent </w:t>
      </w:r>
      <w:proofErr w:type="spellStart"/>
      <w:r w:rsidRPr="002D3BA6">
        <w:rPr>
          <w:rFonts w:ascii="Times New Roman" w:hAnsi="Times New Roman" w:cs="Times New Roman"/>
          <w:sz w:val="24"/>
          <w:szCs w:val="24"/>
          <w:lang w:val="en-US"/>
        </w:rPr>
        <w:t>Recent</w:t>
      </w:r>
      <w:proofErr w:type="spellEnd"/>
      <w:r w:rsidRPr="002D3BA6">
        <w:rPr>
          <w:rFonts w:ascii="Times New Roman" w:hAnsi="Times New Roman" w:cs="Times New Roman"/>
          <w:sz w:val="24"/>
          <w:szCs w:val="24"/>
          <w:lang w:val="en-US"/>
        </w:rPr>
        <w:t xml:space="preserve"> Advances in Geotechnical Earthquake Engineering and Soil Dynamics.</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González Pérez, A. G., 2015. </w:t>
      </w:r>
      <w:r w:rsidRPr="002D3BA6">
        <w:rPr>
          <w:rFonts w:ascii="Times New Roman" w:hAnsi="Times New Roman" w:cs="Times New Roman"/>
          <w:i/>
          <w:iCs/>
          <w:sz w:val="24"/>
          <w:szCs w:val="24"/>
          <w:lang w:val="es-419"/>
        </w:rPr>
        <w:t xml:space="preserve">Calibración y validación de modelos de puentes., </w:t>
      </w:r>
      <w:r w:rsidRPr="002D3BA6">
        <w:rPr>
          <w:rFonts w:ascii="Times New Roman" w:hAnsi="Times New Roman" w:cs="Times New Roman"/>
          <w:sz w:val="24"/>
          <w:szCs w:val="24"/>
          <w:lang w:val="es-419"/>
        </w:rPr>
        <w:t>Santa Clara. Cuba: Facultad de Construcciones. UCLV. tutor: Ernesto L. Chagoyén Méndez. TD.</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González-Cueto Vila, A. V., 2000. </w:t>
      </w:r>
      <w:r w:rsidRPr="002D3BA6">
        <w:rPr>
          <w:rFonts w:ascii="Times New Roman" w:hAnsi="Times New Roman" w:cs="Times New Roman"/>
          <w:i/>
          <w:iCs/>
          <w:sz w:val="24"/>
          <w:szCs w:val="24"/>
          <w:lang w:val="es-419"/>
        </w:rPr>
        <w:t xml:space="preserve">Diseño Geotécnico de Cimentaciones Superficiales en Arenas, </w:t>
      </w:r>
      <w:r w:rsidRPr="002D3BA6">
        <w:rPr>
          <w:rFonts w:ascii="Times New Roman" w:hAnsi="Times New Roman" w:cs="Times New Roman"/>
          <w:sz w:val="24"/>
          <w:szCs w:val="24"/>
          <w:lang w:val="es-419"/>
        </w:rPr>
        <w:t>Santa Clara. Cuba: TGC. Facultad de Construcciones. UCLV.</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Gostroyiszdat, 1983. </w:t>
      </w:r>
      <w:r w:rsidRPr="002D3BA6">
        <w:rPr>
          <w:rFonts w:ascii="Times New Roman" w:hAnsi="Times New Roman" w:cs="Times New Roman"/>
          <w:i/>
          <w:iCs/>
          <w:sz w:val="24"/>
          <w:szCs w:val="24"/>
          <w:lang w:val="es-419"/>
        </w:rPr>
        <w:t xml:space="preserve">SniP 2.02.01-83: Cálculo de las bases de cimentaciones.. </w:t>
      </w:r>
      <w:r w:rsidRPr="002D3BA6">
        <w:rPr>
          <w:rFonts w:ascii="Times New Roman" w:hAnsi="Times New Roman" w:cs="Times New Roman"/>
          <w:sz w:val="24"/>
          <w:szCs w:val="24"/>
          <w:lang w:val="es-419"/>
        </w:rPr>
        <w:t>Moscú: Gostroyizdat.</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Gostroyizdat, 1978. </w:t>
      </w:r>
      <w:r w:rsidRPr="002D3BA6">
        <w:rPr>
          <w:rFonts w:ascii="Times New Roman" w:hAnsi="Times New Roman" w:cs="Times New Roman"/>
          <w:i/>
          <w:iCs/>
          <w:sz w:val="24"/>
          <w:szCs w:val="24"/>
          <w:lang w:val="es-419"/>
        </w:rPr>
        <w:t xml:space="preserve">SniP II-8-78. </w:t>
      </w:r>
      <w:r w:rsidRPr="002D3BA6">
        <w:rPr>
          <w:rFonts w:ascii="Times New Roman" w:hAnsi="Times New Roman" w:cs="Times New Roman"/>
          <w:sz w:val="24"/>
          <w:szCs w:val="24"/>
          <w:lang w:val="es-419"/>
        </w:rPr>
        <w:t>Moscu: Gostroyizdat.</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Klepikov, S. N., 1969. </w:t>
      </w:r>
      <w:r w:rsidRPr="002D3BA6">
        <w:rPr>
          <w:rFonts w:ascii="Times New Roman" w:hAnsi="Times New Roman" w:cs="Times New Roman"/>
          <w:i/>
          <w:iCs/>
          <w:sz w:val="24"/>
          <w:szCs w:val="24"/>
          <w:lang w:val="es-419"/>
        </w:rPr>
        <w:t xml:space="preserve">Solución general para vigas y placas sobre bases que se deforman elásticamente con rigidez variable.. </w:t>
      </w:r>
      <w:r w:rsidRPr="002D3BA6">
        <w:rPr>
          <w:rFonts w:ascii="Times New Roman" w:hAnsi="Times New Roman" w:cs="Times New Roman"/>
          <w:sz w:val="24"/>
          <w:szCs w:val="24"/>
          <w:lang w:val="es-419"/>
        </w:rPr>
        <w:t>Kiev: Investigaciones sobre bases, cimentaciones y mecánica de suelos. Budivielnik, pag. 37-47.</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nl-NL"/>
        </w:rPr>
        <w:t xml:space="preserve">Klepikov, S. N., Tregub, A. S. &amp; Matveev, I. V., 1987. </w:t>
      </w:r>
      <w:r w:rsidRPr="002D3BA6">
        <w:rPr>
          <w:rFonts w:ascii="Times New Roman" w:hAnsi="Times New Roman" w:cs="Times New Roman"/>
          <w:i/>
          <w:iCs/>
          <w:sz w:val="24"/>
          <w:szCs w:val="24"/>
          <w:lang w:val="es-419"/>
        </w:rPr>
        <w:t xml:space="preserve">Calculo de Edificios y Obras sobre suelos colapsables. </w:t>
      </w:r>
      <w:r w:rsidRPr="002D3BA6">
        <w:rPr>
          <w:rFonts w:ascii="Times New Roman" w:hAnsi="Times New Roman" w:cs="Times New Roman"/>
          <w:sz w:val="24"/>
          <w:szCs w:val="24"/>
          <w:lang w:val="es-419"/>
        </w:rPr>
        <w:t>Kiev: Budivielnik.</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Medina Naranjo, M. A., 2017. </w:t>
      </w:r>
      <w:r w:rsidRPr="002D3BA6">
        <w:rPr>
          <w:rFonts w:ascii="Times New Roman" w:hAnsi="Times New Roman" w:cs="Times New Roman"/>
          <w:i/>
          <w:iCs/>
          <w:sz w:val="24"/>
          <w:szCs w:val="24"/>
          <w:lang w:val="es-419"/>
        </w:rPr>
        <w:t xml:space="preserve">Interface en MatLab para la optimización de conjuntos estructurales, </w:t>
      </w:r>
      <w:r w:rsidRPr="002D3BA6">
        <w:rPr>
          <w:rFonts w:ascii="Times New Roman" w:hAnsi="Times New Roman" w:cs="Times New Roman"/>
          <w:sz w:val="24"/>
          <w:szCs w:val="24"/>
          <w:lang w:val="es-419"/>
        </w:rPr>
        <w:t>Santa Clara. Cuba: Facultad de Construcciones. UCLV. tutor: Ivan Negrin Diaz, Ernesto L. Chagoyén Méndez. TD.</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Medina Salabarría, Y., 2018. </w:t>
      </w:r>
      <w:r w:rsidRPr="002D3BA6">
        <w:rPr>
          <w:rFonts w:ascii="Times New Roman" w:hAnsi="Times New Roman" w:cs="Times New Roman"/>
          <w:i/>
          <w:iCs/>
          <w:sz w:val="24"/>
          <w:szCs w:val="24"/>
          <w:lang w:val="es-419"/>
        </w:rPr>
        <w:t xml:space="preserve">Interfaz Gráfica de Usuario para la optimización de estructuras aporticadas de H.A., </w:t>
      </w:r>
      <w:r w:rsidRPr="002D3BA6">
        <w:rPr>
          <w:rFonts w:ascii="Times New Roman" w:hAnsi="Times New Roman" w:cs="Times New Roman"/>
          <w:sz w:val="24"/>
          <w:szCs w:val="24"/>
          <w:lang w:val="es-419"/>
        </w:rPr>
        <w:t>Santa Clara. Cuba: Facultad de Construcciones. Tutor: Ernesto L. Chagoyén Méndez, Ivan Negrín Díaz. TD..</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Napoles, J., 2016. </w:t>
      </w:r>
      <w:r w:rsidRPr="002D3BA6">
        <w:rPr>
          <w:rFonts w:ascii="Times New Roman" w:hAnsi="Times New Roman" w:cs="Times New Roman"/>
          <w:i/>
          <w:iCs/>
          <w:sz w:val="24"/>
          <w:szCs w:val="24"/>
          <w:lang w:val="es-419"/>
        </w:rPr>
        <w:t xml:space="preserve">diseño de cimentaciones por estados limites con matlab. </w:t>
      </w:r>
      <w:r w:rsidRPr="002D3BA6">
        <w:rPr>
          <w:rFonts w:ascii="Times New Roman" w:hAnsi="Times New Roman" w:cs="Times New Roman"/>
          <w:sz w:val="24"/>
          <w:szCs w:val="24"/>
          <w:lang w:val="es-419"/>
        </w:rPr>
        <w:t>Santa Clara, Cuba: s.n.</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Negrin Díaz, I., 2016. </w:t>
      </w:r>
      <w:r w:rsidRPr="002D3BA6">
        <w:rPr>
          <w:rFonts w:ascii="Times New Roman" w:hAnsi="Times New Roman" w:cs="Times New Roman"/>
          <w:i/>
          <w:iCs/>
          <w:sz w:val="24"/>
          <w:szCs w:val="24"/>
          <w:lang w:val="es-419"/>
        </w:rPr>
        <w:t xml:space="preserve">Optimización de conjuntos estructurales considerando los factores usualmente ignorados en la modelación usando la OAPI SAP2000-MatLab., </w:t>
      </w:r>
      <w:r w:rsidRPr="002D3BA6">
        <w:rPr>
          <w:rFonts w:ascii="Times New Roman" w:hAnsi="Times New Roman" w:cs="Times New Roman"/>
          <w:sz w:val="24"/>
          <w:szCs w:val="24"/>
          <w:lang w:val="es-419"/>
        </w:rPr>
        <w:t>Santa Clara. Cuba: Facultad de Construcciones. UCLV. tutor: Ernesto Chagoyen Mendez. TD..</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Negrin Hernández, A., 1988. </w:t>
      </w:r>
      <w:r w:rsidRPr="002D3BA6">
        <w:rPr>
          <w:rFonts w:ascii="Times New Roman" w:hAnsi="Times New Roman" w:cs="Times New Roman"/>
          <w:i/>
          <w:iCs/>
          <w:sz w:val="24"/>
          <w:szCs w:val="24"/>
          <w:lang w:val="es-419"/>
        </w:rPr>
        <w:t xml:space="preserve">19. Negrín A. (1988). Diseño óptimo de estructuras de hormigón armado a flexo compresión. Tesis de grado de Doctor en Ciencias Técnicas no publicado., </w:t>
      </w:r>
      <w:r w:rsidRPr="002D3BA6">
        <w:rPr>
          <w:rFonts w:ascii="Times New Roman" w:hAnsi="Times New Roman" w:cs="Times New Roman"/>
          <w:sz w:val="24"/>
          <w:szCs w:val="24"/>
          <w:lang w:val="es-419"/>
        </w:rPr>
        <w:t>Kiev. Ucrania: Instituto Kievita de Ingeniería de la Construccion. Tesis de Grado Cientifico de Doctor en Ciencias..</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Negrin Hernández, A., 2005. Un enfoque general sobre diseño óptimo de estructuras. Tegucigalpa, Honduras. </w:t>
      </w:r>
      <w:r w:rsidRPr="002D3BA6">
        <w:rPr>
          <w:rFonts w:ascii="Times New Roman" w:hAnsi="Times New Roman" w:cs="Times New Roman"/>
          <w:i/>
          <w:iCs/>
          <w:sz w:val="24"/>
          <w:szCs w:val="24"/>
          <w:lang w:val="es-419"/>
        </w:rPr>
        <w:t xml:space="preserve">Boletín Estadístico de la Construcción. Cámara Hondureña de la Construcción. , </w:t>
      </w:r>
      <w:r w:rsidRPr="002D3BA6">
        <w:rPr>
          <w:rFonts w:ascii="Times New Roman" w:hAnsi="Times New Roman" w:cs="Times New Roman"/>
          <w:sz w:val="24"/>
          <w:szCs w:val="24"/>
          <w:lang w:val="es-419"/>
        </w:rPr>
        <w:t>pp. 12-14.</w:t>
      </w:r>
    </w:p>
    <w:p w:rsidR="002D3BA6" w:rsidRPr="002D3BA6" w:rsidRDefault="002D3BA6" w:rsidP="008E725B">
      <w:pPr>
        <w:spacing w:after="0" w:line="240" w:lineRule="auto"/>
        <w:jc w:val="both"/>
        <w:rPr>
          <w:rFonts w:ascii="Times New Roman" w:hAnsi="Times New Roman" w:cs="Times New Roman"/>
          <w:sz w:val="24"/>
          <w:szCs w:val="24"/>
          <w:lang w:val="en-US"/>
        </w:rPr>
      </w:pPr>
      <w:r w:rsidRPr="002D3BA6">
        <w:rPr>
          <w:rFonts w:ascii="Times New Roman" w:hAnsi="Times New Roman" w:cs="Times New Roman"/>
          <w:sz w:val="24"/>
          <w:szCs w:val="24"/>
          <w:lang w:val="es-419"/>
        </w:rPr>
        <w:t xml:space="preserve">Negrin Hernández, A. &amp; Negrin Montecelo, A., 2009. </w:t>
      </w:r>
      <w:r w:rsidRPr="002D3BA6">
        <w:rPr>
          <w:rFonts w:ascii="Times New Roman" w:hAnsi="Times New Roman" w:cs="Times New Roman"/>
          <w:i/>
          <w:iCs/>
          <w:sz w:val="24"/>
          <w:szCs w:val="24"/>
          <w:lang w:val="es-419"/>
        </w:rPr>
        <w:t xml:space="preserve">Fundamentos del diseño óptimo de estructuras. </w:t>
      </w:r>
      <w:proofErr w:type="spellStart"/>
      <w:r w:rsidRPr="002D3BA6">
        <w:rPr>
          <w:rFonts w:ascii="Times New Roman" w:hAnsi="Times New Roman" w:cs="Times New Roman"/>
          <w:i/>
          <w:iCs/>
          <w:sz w:val="24"/>
          <w:szCs w:val="24"/>
          <w:lang w:val="en-US"/>
        </w:rPr>
        <w:t>Primera</w:t>
      </w:r>
      <w:proofErr w:type="spellEnd"/>
      <w:r w:rsidRPr="002D3BA6">
        <w:rPr>
          <w:rFonts w:ascii="Times New Roman" w:hAnsi="Times New Roman" w:cs="Times New Roman"/>
          <w:i/>
          <w:iCs/>
          <w:sz w:val="24"/>
          <w:szCs w:val="24"/>
          <w:lang w:val="en-US"/>
        </w:rPr>
        <w:t xml:space="preserve"> parte. </w:t>
      </w:r>
      <w:r w:rsidRPr="002D3BA6">
        <w:rPr>
          <w:rFonts w:ascii="Times New Roman" w:hAnsi="Times New Roman" w:cs="Times New Roman"/>
          <w:sz w:val="24"/>
          <w:szCs w:val="24"/>
          <w:lang w:val="en-US"/>
        </w:rPr>
        <w:t xml:space="preserve">[Online] </w:t>
      </w:r>
      <w:r w:rsidRPr="002D3BA6">
        <w:rPr>
          <w:rFonts w:ascii="Times New Roman" w:hAnsi="Times New Roman" w:cs="Times New Roman"/>
          <w:sz w:val="24"/>
          <w:szCs w:val="24"/>
          <w:lang w:val="en-US"/>
        </w:rPr>
        <w:br/>
      </w:r>
      <w:r w:rsidRPr="002D3BA6">
        <w:rPr>
          <w:rFonts w:ascii="Times New Roman" w:hAnsi="Times New Roman" w:cs="Times New Roman"/>
          <w:sz w:val="24"/>
          <w:szCs w:val="24"/>
          <w:lang w:val="en-US"/>
        </w:rPr>
        <w:lastRenderedPageBreak/>
        <w:t xml:space="preserve">Available at: </w:t>
      </w:r>
      <w:r w:rsidRPr="002D3BA6">
        <w:rPr>
          <w:rFonts w:ascii="Times New Roman" w:hAnsi="Times New Roman" w:cs="Times New Roman"/>
          <w:sz w:val="24"/>
          <w:szCs w:val="24"/>
          <w:u w:val="single"/>
          <w:lang w:val="en-US"/>
        </w:rPr>
        <w:t>http://www.arqhys.com/noticias/2009/09/fundamentos-del-diseno-optimo-</w:t>
      </w:r>
      <w:proofErr w:type="gramStart"/>
      <w:r w:rsidRPr="002D3BA6">
        <w:rPr>
          <w:rFonts w:ascii="Times New Roman" w:hAnsi="Times New Roman" w:cs="Times New Roman"/>
          <w:sz w:val="24"/>
          <w:szCs w:val="24"/>
          <w:u w:val="single"/>
          <w:lang w:val="en-US"/>
        </w:rPr>
        <w:t>de.html</w:t>
      </w:r>
      <w:proofErr w:type="gramEnd"/>
      <w:r w:rsidRPr="002D3BA6">
        <w:rPr>
          <w:rFonts w:ascii="Times New Roman" w:hAnsi="Times New Roman" w:cs="Times New Roman"/>
          <w:sz w:val="24"/>
          <w:szCs w:val="24"/>
          <w:lang w:val="en-US"/>
        </w:rPr>
        <w:br/>
        <w:t>[Accessed 10 December 2009].</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Negrin Montecelo, A., 2010. </w:t>
      </w:r>
      <w:r w:rsidRPr="002D3BA6">
        <w:rPr>
          <w:rFonts w:ascii="Times New Roman" w:hAnsi="Times New Roman" w:cs="Times New Roman"/>
          <w:i/>
          <w:iCs/>
          <w:sz w:val="24"/>
          <w:szCs w:val="24"/>
          <w:lang w:val="es-419"/>
        </w:rPr>
        <w:t xml:space="preserve">Optimización de conjuntos estructurales de edificios aporticados de hormigón armado., </w:t>
      </w:r>
      <w:r w:rsidRPr="002D3BA6">
        <w:rPr>
          <w:rFonts w:ascii="Times New Roman" w:hAnsi="Times New Roman" w:cs="Times New Roman"/>
          <w:sz w:val="24"/>
          <w:szCs w:val="24"/>
          <w:lang w:val="es-419"/>
        </w:rPr>
        <w:t>Santa Clara: Facultad de Construcciones. UCLV. tutor: Alexis Negrin Hernandez. TD..</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Negrin Montecelo, A., 2014. </w:t>
      </w:r>
      <w:r w:rsidRPr="002D3BA6">
        <w:rPr>
          <w:rFonts w:ascii="Times New Roman" w:hAnsi="Times New Roman" w:cs="Times New Roman"/>
          <w:i/>
          <w:iCs/>
          <w:sz w:val="24"/>
          <w:szCs w:val="24"/>
          <w:lang w:val="es-419"/>
        </w:rPr>
        <w:t xml:space="preserve">Optimizacion, </w:t>
      </w:r>
      <w:r w:rsidRPr="002D3BA6">
        <w:rPr>
          <w:rFonts w:ascii="Times New Roman" w:hAnsi="Times New Roman" w:cs="Times New Roman"/>
          <w:sz w:val="24"/>
          <w:szCs w:val="24"/>
          <w:lang w:val="es-419"/>
        </w:rPr>
        <w:t>Santa Clara: Facultad de Construcciones. UCLV. tutor: Ernesto Chagoyen Mendez. TM..</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Negrin Montecelo, A., 2014. </w:t>
      </w:r>
      <w:r w:rsidRPr="002D3BA6">
        <w:rPr>
          <w:rFonts w:ascii="Times New Roman" w:hAnsi="Times New Roman" w:cs="Times New Roman"/>
          <w:i/>
          <w:iCs/>
          <w:sz w:val="24"/>
          <w:szCs w:val="24"/>
          <w:lang w:val="es-419"/>
        </w:rPr>
        <w:t xml:space="preserve">Optimización de conjuntos estructurales de edificios aporticados de hormigón armado., </w:t>
      </w:r>
      <w:r w:rsidRPr="002D3BA6">
        <w:rPr>
          <w:rFonts w:ascii="Times New Roman" w:hAnsi="Times New Roman" w:cs="Times New Roman"/>
          <w:sz w:val="24"/>
          <w:szCs w:val="24"/>
          <w:lang w:val="es-419"/>
        </w:rPr>
        <w:t>Santa Clara. Cuba: Facultad de Construcciones. UCLV. tutor: Ernesto L. Chagoyén Méndez. TM..</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NIIOSP "N. M. Guersevanov" , 1981. </w:t>
      </w:r>
      <w:r w:rsidRPr="002D3BA6">
        <w:rPr>
          <w:rFonts w:ascii="Times New Roman" w:hAnsi="Times New Roman" w:cs="Times New Roman"/>
          <w:i/>
          <w:iCs/>
          <w:sz w:val="24"/>
          <w:szCs w:val="24"/>
          <w:lang w:val="es-419"/>
        </w:rPr>
        <w:t xml:space="preserve">Manual para la proyección de cimentaciones en balsa de edificios aporticados y obras en forma de torres. </w:t>
      </w:r>
      <w:r w:rsidRPr="002D3BA6">
        <w:rPr>
          <w:rFonts w:ascii="Times New Roman" w:hAnsi="Times New Roman" w:cs="Times New Roman"/>
          <w:sz w:val="24"/>
          <w:szCs w:val="24"/>
          <w:lang w:val="es-419"/>
        </w:rPr>
        <w:t>Moscu: Stroyizdat, 263 pag.</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Oficina Nacional de Normalización, 2006. </w:t>
      </w:r>
      <w:r w:rsidRPr="002D3BA6">
        <w:rPr>
          <w:rFonts w:ascii="Times New Roman" w:hAnsi="Times New Roman" w:cs="Times New Roman"/>
          <w:i/>
          <w:iCs/>
          <w:sz w:val="24"/>
          <w:szCs w:val="24"/>
          <w:lang w:val="es-419"/>
        </w:rPr>
        <w:t xml:space="preserve">NC 450:2006 EDIFICACIONES—FACTORES DE CARGA O PONDERACIÓN—COMBINACIONES.. </w:t>
      </w:r>
      <w:r w:rsidRPr="002D3BA6">
        <w:rPr>
          <w:rFonts w:ascii="Times New Roman" w:hAnsi="Times New Roman" w:cs="Times New Roman"/>
          <w:sz w:val="24"/>
          <w:szCs w:val="24"/>
          <w:lang w:val="es-419"/>
        </w:rPr>
        <w:t>La Habana: Oficina Nacional de Normalización.</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Pavan, R. C., Costella, M. F. &amp; Guarnieri, G., 2014. </w:t>
      </w:r>
      <w:r w:rsidRPr="002D3BA6">
        <w:rPr>
          <w:rFonts w:ascii="Times New Roman" w:hAnsi="Times New Roman" w:cs="Times New Roman"/>
          <w:sz w:val="24"/>
          <w:szCs w:val="24"/>
          <w:lang w:val="en-US"/>
        </w:rPr>
        <w:t xml:space="preserve">Soil-structure interaction for frame structures on shallow foundations. </w:t>
      </w:r>
      <w:r w:rsidRPr="002D3BA6">
        <w:rPr>
          <w:rFonts w:ascii="Times New Roman" w:hAnsi="Times New Roman" w:cs="Times New Roman"/>
          <w:i/>
          <w:iCs/>
          <w:sz w:val="24"/>
          <w:szCs w:val="24"/>
          <w:lang w:val="es-419"/>
        </w:rPr>
        <w:t xml:space="preserve">Ibracon structures and materials, </w:t>
      </w:r>
      <w:r w:rsidRPr="002D3BA6">
        <w:rPr>
          <w:rFonts w:ascii="Times New Roman" w:hAnsi="Times New Roman" w:cs="Times New Roman"/>
          <w:sz w:val="24"/>
          <w:szCs w:val="24"/>
          <w:lang w:val="es-419"/>
        </w:rPr>
        <w:t>7(2), pp. 260-285.</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Quevedo, G., 2000. </w:t>
      </w:r>
      <w:r w:rsidRPr="002D3BA6">
        <w:rPr>
          <w:rFonts w:ascii="Times New Roman" w:hAnsi="Times New Roman" w:cs="Times New Roman"/>
          <w:i/>
          <w:iCs/>
          <w:sz w:val="24"/>
          <w:szCs w:val="24"/>
          <w:lang w:val="es-419"/>
        </w:rPr>
        <w:t xml:space="preserve">Propuesta de Norma Cubana para el Diseño Geotécnico de Cimentaciones Superficiales. </w:t>
      </w:r>
      <w:r w:rsidRPr="002D3BA6">
        <w:rPr>
          <w:rFonts w:ascii="Times New Roman" w:hAnsi="Times New Roman" w:cs="Times New Roman"/>
          <w:sz w:val="24"/>
          <w:szCs w:val="24"/>
          <w:lang w:val="es-419"/>
        </w:rPr>
        <w:t>Santa Clara: Facultad de Construcciones UCLV.</w:t>
      </w:r>
    </w:p>
    <w:p w:rsidR="002D3BA6" w:rsidRPr="002D3BA6" w:rsidRDefault="002D3BA6" w:rsidP="008E725B">
      <w:pPr>
        <w:spacing w:after="0" w:line="240" w:lineRule="auto"/>
        <w:jc w:val="both"/>
        <w:rPr>
          <w:rFonts w:ascii="Times New Roman" w:hAnsi="Times New Roman" w:cs="Times New Roman"/>
          <w:sz w:val="24"/>
          <w:szCs w:val="24"/>
          <w:lang w:val="es-419"/>
        </w:rPr>
      </w:pPr>
      <w:r w:rsidRPr="002D3BA6">
        <w:rPr>
          <w:rFonts w:ascii="Times New Roman" w:hAnsi="Times New Roman" w:cs="Times New Roman"/>
          <w:sz w:val="24"/>
          <w:szCs w:val="24"/>
          <w:lang w:val="es-419"/>
        </w:rPr>
        <w:t xml:space="preserve">Roose, D., 2017. </w:t>
      </w:r>
      <w:r w:rsidRPr="002D3BA6">
        <w:rPr>
          <w:rFonts w:ascii="Times New Roman" w:hAnsi="Times New Roman" w:cs="Times New Roman"/>
          <w:i/>
          <w:iCs/>
          <w:sz w:val="24"/>
          <w:szCs w:val="24"/>
          <w:lang w:val="es-419"/>
        </w:rPr>
        <w:t xml:space="preserve">Conferencias del Curso de Posgrado "Numerical Methods". Optimización.. </w:t>
      </w:r>
      <w:r w:rsidRPr="002D3BA6">
        <w:rPr>
          <w:rFonts w:ascii="Times New Roman" w:hAnsi="Times New Roman" w:cs="Times New Roman"/>
          <w:sz w:val="24"/>
          <w:szCs w:val="24"/>
          <w:lang w:val="es-419"/>
        </w:rPr>
        <w:t>Proyecto TEAM-VLIR "Vibras". CUJAE. La Habana.: s.n.</w:t>
      </w:r>
    </w:p>
    <w:p w:rsidR="002D3BA6" w:rsidRPr="002D3BA6" w:rsidRDefault="002D3BA6" w:rsidP="008E725B">
      <w:pPr>
        <w:spacing w:after="0" w:line="240" w:lineRule="auto"/>
        <w:jc w:val="both"/>
        <w:rPr>
          <w:rFonts w:ascii="Times New Roman" w:hAnsi="Times New Roman" w:cs="Times New Roman"/>
          <w:sz w:val="24"/>
          <w:szCs w:val="24"/>
          <w:lang w:val="en-US"/>
        </w:rPr>
      </w:pPr>
      <w:r w:rsidRPr="002D3BA6">
        <w:rPr>
          <w:rFonts w:ascii="Times New Roman" w:hAnsi="Times New Roman" w:cs="Times New Roman"/>
          <w:sz w:val="24"/>
          <w:szCs w:val="24"/>
          <w:lang w:val="nl-NL"/>
        </w:rPr>
        <w:t xml:space="preserve">Schutenko, L. N. e. a., 1989. </w:t>
      </w:r>
      <w:r w:rsidRPr="002D3BA6">
        <w:rPr>
          <w:rFonts w:ascii="Times New Roman" w:hAnsi="Times New Roman" w:cs="Times New Roman"/>
          <w:i/>
          <w:iCs/>
          <w:sz w:val="24"/>
          <w:szCs w:val="24"/>
          <w:lang w:val="es-419"/>
        </w:rPr>
        <w:t xml:space="preserve">Bases y Cimentaciones. Curso y diplomando de Proyección.. </w:t>
      </w:r>
      <w:proofErr w:type="spellStart"/>
      <w:r w:rsidRPr="002D3BA6">
        <w:rPr>
          <w:rFonts w:ascii="Times New Roman" w:hAnsi="Times New Roman" w:cs="Times New Roman"/>
          <w:sz w:val="24"/>
          <w:szCs w:val="24"/>
          <w:lang w:val="en-US"/>
        </w:rPr>
        <w:t>Primera</w:t>
      </w:r>
      <w:proofErr w:type="spellEnd"/>
      <w:r w:rsidRPr="002D3BA6">
        <w:rPr>
          <w:rFonts w:ascii="Times New Roman" w:hAnsi="Times New Roman" w:cs="Times New Roman"/>
          <w:sz w:val="24"/>
          <w:szCs w:val="24"/>
          <w:lang w:val="en-US"/>
        </w:rPr>
        <w:t xml:space="preserve"> </w:t>
      </w:r>
      <w:proofErr w:type="spellStart"/>
      <w:r w:rsidRPr="002D3BA6">
        <w:rPr>
          <w:rFonts w:ascii="Times New Roman" w:hAnsi="Times New Roman" w:cs="Times New Roman"/>
          <w:sz w:val="24"/>
          <w:szCs w:val="24"/>
          <w:lang w:val="en-US"/>
        </w:rPr>
        <w:t>Edición</w:t>
      </w:r>
      <w:proofErr w:type="spellEnd"/>
      <w:r w:rsidRPr="002D3BA6">
        <w:rPr>
          <w:rFonts w:ascii="Times New Roman" w:hAnsi="Times New Roman" w:cs="Times New Roman"/>
          <w:sz w:val="24"/>
          <w:szCs w:val="24"/>
          <w:lang w:val="en-US"/>
        </w:rPr>
        <w:t xml:space="preserve"> ed. Kiev: </w:t>
      </w:r>
      <w:proofErr w:type="spellStart"/>
      <w:r w:rsidRPr="002D3BA6">
        <w:rPr>
          <w:rFonts w:ascii="Times New Roman" w:hAnsi="Times New Roman" w:cs="Times New Roman"/>
          <w:sz w:val="24"/>
          <w:szCs w:val="24"/>
          <w:lang w:val="en-US"/>
        </w:rPr>
        <w:t>Vishaya</w:t>
      </w:r>
      <w:proofErr w:type="spellEnd"/>
      <w:r w:rsidRPr="002D3BA6">
        <w:rPr>
          <w:rFonts w:ascii="Times New Roman" w:hAnsi="Times New Roman" w:cs="Times New Roman"/>
          <w:sz w:val="24"/>
          <w:szCs w:val="24"/>
          <w:lang w:val="en-US"/>
        </w:rPr>
        <w:t xml:space="preserve"> </w:t>
      </w:r>
      <w:proofErr w:type="spellStart"/>
      <w:r w:rsidRPr="002D3BA6">
        <w:rPr>
          <w:rFonts w:ascii="Times New Roman" w:hAnsi="Times New Roman" w:cs="Times New Roman"/>
          <w:sz w:val="24"/>
          <w:szCs w:val="24"/>
          <w:lang w:val="en-US"/>
        </w:rPr>
        <w:t>Shkola</w:t>
      </w:r>
      <w:proofErr w:type="spellEnd"/>
      <w:r w:rsidRPr="002D3BA6">
        <w:rPr>
          <w:rFonts w:ascii="Times New Roman" w:hAnsi="Times New Roman" w:cs="Times New Roman"/>
          <w:sz w:val="24"/>
          <w:szCs w:val="24"/>
          <w:lang w:val="en-US"/>
        </w:rPr>
        <w:t>.</w:t>
      </w:r>
    </w:p>
    <w:p w:rsidR="002D3BA6" w:rsidRPr="002D3BA6" w:rsidRDefault="002D3BA6" w:rsidP="008E725B">
      <w:pPr>
        <w:spacing w:after="0" w:line="240" w:lineRule="auto"/>
        <w:jc w:val="both"/>
        <w:rPr>
          <w:rFonts w:ascii="Times New Roman" w:hAnsi="Times New Roman" w:cs="Times New Roman"/>
          <w:sz w:val="24"/>
          <w:szCs w:val="24"/>
          <w:lang w:val="en-US"/>
        </w:rPr>
      </w:pPr>
      <w:r w:rsidRPr="002D3BA6">
        <w:rPr>
          <w:rFonts w:ascii="Times New Roman" w:hAnsi="Times New Roman" w:cs="Times New Roman"/>
          <w:sz w:val="24"/>
          <w:szCs w:val="24"/>
          <w:lang w:val="en-US"/>
        </w:rPr>
        <w:t xml:space="preserve">Winckler, E., 1867. </w:t>
      </w:r>
      <w:r w:rsidRPr="002D3BA6">
        <w:rPr>
          <w:rFonts w:ascii="Times New Roman" w:hAnsi="Times New Roman" w:cs="Times New Roman"/>
          <w:i/>
          <w:iCs/>
          <w:sz w:val="24"/>
          <w:szCs w:val="24"/>
          <w:lang w:val="en-US"/>
        </w:rPr>
        <w:t xml:space="preserve">Lecture on Railway Engineering. </w:t>
      </w:r>
      <w:r w:rsidRPr="002D3BA6">
        <w:rPr>
          <w:rFonts w:ascii="Times New Roman" w:hAnsi="Times New Roman" w:cs="Times New Roman"/>
          <w:sz w:val="24"/>
          <w:szCs w:val="24"/>
          <w:lang w:val="en-US"/>
        </w:rPr>
        <w:t xml:space="preserve">Prague: </w:t>
      </w:r>
      <w:proofErr w:type="spellStart"/>
      <w:r w:rsidRPr="002D3BA6">
        <w:rPr>
          <w:rFonts w:ascii="Times New Roman" w:hAnsi="Times New Roman" w:cs="Times New Roman"/>
          <w:sz w:val="24"/>
          <w:szCs w:val="24"/>
          <w:lang w:val="en-US"/>
        </w:rPr>
        <w:t>s.n</w:t>
      </w:r>
      <w:proofErr w:type="spellEnd"/>
      <w:r w:rsidRPr="002D3BA6">
        <w:rPr>
          <w:rFonts w:ascii="Times New Roman" w:hAnsi="Times New Roman" w:cs="Times New Roman"/>
          <w:sz w:val="24"/>
          <w:szCs w:val="24"/>
          <w:lang w:val="en-US"/>
        </w:rPr>
        <w:t>.</w:t>
      </w:r>
    </w:p>
    <w:p w:rsidR="002D3BA6" w:rsidRPr="002D3BA6" w:rsidRDefault="002D3BA6" w:rsidP="008E725B">
      <w:pPr>
        <w:spacing w:after="0" w:line="240" w:lineRule="auto"/>
        <w:jc w:val="both"/>
        <w:rPr>
          <w:rFonts w:ascii="Times New Roman" w:hAnsi="Times New Roman" w:cs="Times New Roman"/>
          <w:sz w:val="24"/>
          <w:szCs w:val="24"/>
          <w:lang w:val="en-US"/>
        </w:rPr>
      </w:pPr>
      <w:proofErr w:type="spellStart"/>
      <w:r w:rsidRPr="002D3BA6">
        <w:rPr>
          <w:rFonts w:ascii="Times New Roman" w:hAnsi="Times New Roman" w:cs="Times New Roman"/>
          <w:sz w:val="24"/>
          <w:szCs w:val="24"/>
          <w:lang w:val="en-US"/>
        </w:rPr>
        <w:t>Worku</w:t>
      </w:r>
      <w:proofErr w:type="spellEnd"/>
      <w:r w:rsidRPr="002D3BA6">
        <w:rPr>
          <w:rFonts w:ascii="Times New Roman" w:hAnsi="Times New Roman" w:cs="Times New Roman"/>
          <w:sz w:val="24"/>
          <w:szCs w:val="24"/>
          <w:lang w:val="en-US"/>
        </w:rPr>
        <w:t xml:space="preserve">, A., 2009. WINKLER'S SINGLE-PARAMETER SUBGRADE MODEL FROM THE PERSPECTIVE OF AN IMPROVED APPROACH OF CONTINUUM-BASED SUBGRADE MODELING. </w:t>
      </w:r>
      <w:bookmarkEnd w:id="0"/>
    </w:p>
    <w:sectPr w:rsidR="002D3BA6" w:rsidRPr="002D3BA6" w:rsidSect="00CE3054">
      <w:type w:val="continuous"/>
      <w:pgSz w:w="11906" w:h="16838"/>
      <w:pgMar w:top="1417" w:right="1701" w:bottom="1417" w:left="1701" w:header="567" w:footer="70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0CBA" w:rsidRDefault="00980CBA" w:rsidP="00C8585B">
      <w:pPr>
        <w:spacing w:after="0" w:line="240" w:lineRule="auto"/>
      </w:pPr>
      <w:r>
        <w:separator/>
      </w:r>
    </w:p>
  </w:endnote>
  <w:endnote w:type="continuationSeparator" w:id="0">
    <w:p w:rsidR="00980CBA" w:rsidRDefault="00980CBA" w:rsidP="00C85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3BA6" w:rsidRPr="00CE3054" w:rsidRDefault="002D3BA6" w:rsidP="005E2497">
    <w:pPr>
      <w:pStyle w:val="Footer"/>
      <w:jc w:val="center"/>
      <w:rPr>
        <w:rFonts w:ascii="Times New Roman" w:hAnsi="Times New Roman" w:cs="Times New Roman"/>
        <w:sz w:val="20"/>
        <w:szCs w:val="20"/>
      </w:rPr>
    </w:pPr>
    <w:r w:rsidRPr="00CE3054">
      <w:rPr>
        <w:rFonts w:ascii="Times New Roman" w:hAnsi="Times New Roman" w:cs="Times New Roman"/>
        <w:sz w:val="20"/>
        <w:szCs w:val="20"/>
      </w:rPr>
      <w:t>Información de contacto</w:t>
    </w:r>
  </w:p>
  <w:p w:rsidR="002D3BA6" w:rsidRPr="00CE3054" w:rsidRDefault="002D3BA6" w:rsidP="005E2497">
    <w:pPr>
      <w:pStyle w:val="Footer"/>
      <w:jc w:val="center"/>
      <w:rPr>
        <w:rFonts w:ascii="Times New Roman" w:hAnsi="Times New Roman" w:cs="Times New Roman"/>
        <w:sz w:val="20"/>
        <w:szCs w:val="20"/>
      </w:rPr>
    </w:pPr>
    <w:r w:rsidRPr="00CE3054">
      <w:rPr>
        <w:rFonts w:ascii="Times New Roman" w:hAnsi="Times New Roman" w:cs="Times New Roman"/>
        <w:sz w:val="20"/>
        <w:szCs w:val="20"/>
      </w:rPr>
      <w:t xml:space="preserve"> </w:t>
    </w:r>
    <w:hyperlink r:id="rId1" w:history="1">
      <w:r w:rsidRPr="00CE3054">
        <w:rPr>
          <w:rStyle w:val="Hyperlink"/>
          <w:rFonts w:ascii="Times New Roman" w:hAnsi="Times New Roman" w:cs="Times New Roman"/>
          <w:sz w:val="20"/>
          <w:szCs w:val="20"/>
        </w:rPr>
        <w:t>convencionuclv@uclv.cu</w:t>
      </w:r>
    </w:hyperlink>
  </w:p>
  <w:p w:rsidR="002D3BA6" w:rsidRPr="00CE3054" w:rsidRDefault="002D3BA6" w:rsidP="005E2497">
    <w:pPr>
      <w:pStyle w:val="Footer"/>
      <w:jc w:val="center"/>
      <w:rPr>
        <w:rFonts w:ascii="Times New Roman" w:hAnsi="Times New Roman" w:cs="Times New Roman"/>
        <w:sz w:val="20"/>
        <w:szCs w:val="20"/>
      </w:rPr>
    </w:pPr>
    <w:hyperlink r:id="rId2" w:history="1">
      <w:r w:rsidRPr="00CE3054">
        <w:rPr>
          <w:rStyle w:val="Hyperlink"/>
          <w:rFonts w:ascii="Times New Roman" w:hAnsi="Times New Roman" w:cs="Times New Roman"/>
          <w:sz w:val="20"/>
          <w:szCs w:val="20"/>
        </w:rPr>
        <w:t>www.uclv.edu.cu</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0CBA" w:rsidRDefault="00980CBA" w:rsidP="00C8585B">
      <w:pPr>
        <w:spacing w:after="0" w:line="240" w:lineRule="auto"/>
      </w:pPr>
      <w:r>
        <w:separator/>
      </w:r>
    </w:p>
  </w:footnote>
  <w:footnote w:type="continuationSeparator" w:id="0">
    <w:p w:rsidR="00980CBA" w:rsidRDefault="00980CBA" w:rsidP="00C858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3BA6" w:rsidRDefault="002D3BA6" w:rsidP="00E83573">
    <w:pPr>
      <w:pStyle w:val="Header"/>
      <w:jc w:val="center"/>
      <w:rPr>
        <w:rFonts w:ascii="Times New Roman" w:hAnsi="Times New Roman" w:cs="Times New Roman"/>
        <w:b/>
        <w:sz w:val="24"/>
      </w:rPr>
    </w:pPr>
    <w:r>
      <w:rPr>
        <w:rFonts w:ascii="Times New Roman" w:hAnsi="Times New Roman" w:cs="Times New Roman"/>
        <w:noProof/>
        <w:sz w:val="24"/>
        <w:szCs w:val="24"/>
        <w:lang w:val="en-US"/>
      </w:rPr>
      <w:drawing>
        <wp:anchor distT="0" distB="0" distL="114300" distR="114300" simplePos="0" relativeHeight="251658240" behindDoc="1" locked="0" layoutInCell="1" allowOverlap="1" wp14:anchorId="384D2426" wp14:editId="027087F8">
          <wp:simplePos x="0" y="0"/>
          <wp:positionH relativeFrom="column">
            <wp:posOffset>5460567</wp:posOffset>
          </wp:positionH>
          <wp:positionV relativeFrom="paragraph">
            <wp:posOffset>-83821</wp:posOffset>
          </wp:positionV>
          <wp:extent cx="403022" cy="471805"/>
          <wp:effectExtent l="0" t="0" r="0" b="4445"/>
          <wp:wrapNone/>
          <wp:docPr id="687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8249" cy="4779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40758">
      <w:rPr>
        <w:rFonts w:ascii="Times New Roman" w:hAnsi="Times New Roman" w:cs="Times New Roman"/>
        <w:b/>
        <w:sz w:val="24"/>
      </w:rPr>
      <w:t>II C</w:t>
    </w:r>
    <w:r>
      <w:rPr>
        <w:rFonts w:ascii="Times New Roman" w:hAnsi="Times New Roman" w:cs="Times New Roman"/>
        <w:b/>
        <w:sz w:val="24"/>
      </w:rPr>
      <w:t>ONVENCIÓ</w:t>
    </w:r>
    <w:r w:rsidRPr="00640758">
      <w:rPr>
        <w:rFonts w:ascii="Times New Roman" w:hAnsi="Times New Roman" w:cs="Times New Roman"/>
        <w:b/>
        <w:sz w:val="24"/>
      </w:rPr>
      <w:t xml:space="preserve">N CIENTÍFICA INTERNACIONAL </w:t>
    </w:r>
  </w:p>
  <w:p w:rsidR="002D3BA6" w:rsidRDefault="00CE3054" w:rsidP="00E83573">
    <w:pPr>
      <w:pStyle w:val="Header"/>
      <w:jc w:val="center"/>
      <w:rPr>
        <w:rFonts w:ascii="Times New Roman" w:hAnsi="Times New Roman" w:cs="Times New Roman"/>
        <w:sz w:val="24"/>
        <w:szCs w:val="24"/>
      </w:rPr>
    </w:pPr>
    <w:r>
      <w:rPr>
        <w:rFonts w:ascii="Times New Roman" w:hAnsi="Times New Roman" w:cs="Times New Roman"/>
        <w:noProof/>
        <w:sz w:val="20"/>
        <w:szCs w:val="20"/>
        <w:lang w:val="en-US"/>
      </w:rPr>
      <w:drawing>
        <wp:anchor distT="0" distB="0" distL="114300" distR="114300" simplePos="0" relativeHeight="251659264" behindDoc="1" locked="0" layoutInCell="1" allowOverlap="1" wp14:anchorId="0EE42388" wp14:editId="6133CF2D">
          <wp:simplePos x="0" y="0"/>
          <wp:positionH relativeFrom="column">
            <wp:posOffset>5463540</wp:posOffset>
          </wp:positionH>
          <wp:positionV relativeFrom="paragraph">
            <wp:posOffset>36830</wp:posOffset>
          </wp:positionV>
          <wp:extent cx="400050" cy="446405"/>
          <wp:effectExtent l="0" t="0" r="0" b="0"/>
          <wp:wrapNone/>
          <wp:docPr id="687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400050" cy="4464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D3BA6" w:rsidRPr="00640758">
      <w:rPr>
        <w:rFonts w:ascii="Times New Roman" w:hAnsi="Times New Roman" w:cs="Times New Roman"/>
        <w:b/>
        <w:sz w:val="24"/>
      </w:rPr>
      <w:t>“</w:t>
    </w:r>
    <w:r w:rsidR="002D3BA6">
      <w:rPr>
        <w:rFonts w:ascii="Times New Roman" w:hAnsi="Times New Roman" w:cs="Times New Roman"/>
        <w:b/>
        <w:sz w:val="24"/>
      </w:rPr>
      <w:t xml:space="preserve">II CCI </w:t>
    </w:r>
    <w:r w:rsidR="002D3BA6" w:rsidRPr="00640758">
      <w:rPr>
        <w:rFonts w:ascii="Times New Roman" w:hAnsi="Times New Roman" w:cs="Times New Roman"/>
        <w:b/>
        <w:sz w:val="24"/>
      </w:rPr>
      <w:t>UCLV 2019”</w:t>
    </w:r>
    <w:r w:rsidR="002D3BA6" w:rsidRPr="00640758">
      <w:rPr>
        <w:rFonts w:ascii="Times New Roman" w:hAnsi="Times New Roman" w:cs="Times New Roman"/>
        <w:sz w:val="24"/>
        <w:szCs w:val="24"/>
      </w:rPr>
      <w:t xml:space="preserve"> </w:t>
    </w:r>
  </w:p>
  <w:p w:rsidR="002D3BA6" w:rsidRDefault="002D3BA6" w:rsidP="00E83573">
    <w:pPr>
      <w:pStyle w:val="Header"/>
      <w:jc w:val="center"/>
      <w:rPr>
        <w:rFonts w:ascii="Times New Roman" w:hAnsi="Times New Roman" w:cs="Times New Roman"/>
        <w:b/>
        <w:sz w:val="24"/>
      </w:rPr>
    </w:pPr>
    <w:r w:rsidRPr="00640758">
      <w:rPr>
        <w:rFonts w:ascii="Times New Roman" w:hAnsi="Times New Roman" w:cs="Times New Roman"/>
        <w:b/>
        <w:sz w:val="24"/>
      </w:rPr>
      <w:t xml:space="preserve">DEL 23 AL 30 DE JUNIO </w:t>
    </w:r>
    <w:r>
      <w:rPr>
        <w:rFonts w:ascii="Times New Roman" w:hAnsi="Times New Roman" w:cs="Times New Roman"/>
        <w:b/>
        <w:sz w:val="24"/>
      </w:rPr>
      <w:t xml:space="preserve">DEL </w:t>
    </w:r>
    <w:r w:rsidRPr="00640758">
      <w:rPr>
        <w:rFonts w:ascii="Times New Roman" w:hAnsi="Times New Roman" w:cs="Times New Roman"/>
        <w:b/>
        <w:sz w:val="24"/>
      </w:rPr>
      <w:t xml:space="preserve">2019. </w:t>
    </w:r>
  </w:p>
  <w:p w:rsidR="002D3BA6" w:rsidRPr="00FA3926" w:rsidRDefault="002D3BA6" w:rsidP="00FA3926">
    <w:pPr>
      <w:pStyle w:val="Header"/>
      <w:jc w:val="center"/>
      <w:rPr>
        <w:rFonts w:ascii="Times New Roman" w:hAnsi="Times New Roman" w:cs="Times New Roman"/>
        <w:b/>
        <w:sz w:val="24"/>
      </w:rPr>
    </w:pPr>
    <w:r>
      <w:rPr>
        <w:rFonts w:ascii="Times New Roman" w:hAnsi="Times New Roman" w:cs="Times New Roman"/>
        <w:b/>
        <w:sz w:val="24"/>
      </w:rPr>
      <w:t xml:space="preserve">CAYOS DE VILLA CLARA. </w:t>
    </w:r>
    <w:r w:rsidRPr="00640758">
      <w:rPr>
        <w:rFonts w:ascii="Times New Roman" w:hAnsi="Times New Roman" w:cs="Times New Roman"/>
        <w:b/>
        <w:sz w:val="24"/>
      </w:rPr>
      <w:t>CUBA</w:t>
    </w:r>
    <w:r w:rsidR="00FA3926">
      <w:rPr>
        <w:rFonts w:ascii="Times New Roman" w:hAnsi="Times New Roman" w:cs="Times New Roman"/>
        <w:b/>
        <w:sz w:val="24"/>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5D1CA8"/>
    <w:multiLevelType w:val="hybridMultilevel"/>
    <w:tmpl w:val="02861A34"/>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nsid w:val="040609B6"/>
    <w:multiLevelType w:val="hybridMultilevel"/>
    <w:tmpl w:val="2362BF12"/>
    <w:lvl w:ilvl="0" w:tplc="0C0A0019">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070D3C61"/>
    <w:multiLevelType w:val="hybridMultilevel"/>
    <w:tmpl w:val="93CA4990"/>
    <w:lvl w:ilvl="0" w:tplc="0C0A0001">
      <w:start w:val="1"/>
      <w:numFmt w:val="decimal"/>
      <w:lvlText w:val="%1."/>
      <w:lvlJc w:val="left"/>
      <w:pPr>
        <w:tabs>
          <w:tab w:val="num" w:pos="1151"/>
        </w:tabs>
        <w:ind w:left="1151" w:hanging="420"/>
      </w:pPr>
      <w:rPr>
        <w:rFonts w:hint="default"/>
      </w:rPr>
    </w:lvl>
    <w:lvl w:ilvl="1" w:tplc="0C0A0019" w:tentative="1">
      <w:start w:val="1"/>
      <w:numFmt w:val="lowerLetter"/>
      <w:lvlText w:val="%2."/>
      <w:lvlJc w:val="left"/>
      <w:pPr>
        <w:tabs>
          <w:tab w:val="num" w:pos="1463"/>
        </w:tabs>
        <w:ind w:left="1463" w:hanging="360"/>
      </w:pPr>
    </w:lvl>
    <w:lvl w:ilvl="2" w:tplc="0C0A001B" w:tentative="1">
      <w:start w:val="1"/>
      <w:numFmt w:val="lowerRoman"/>
      <w:lvlText w:val="%3."/>
      <w:lvlJc w:val="right"/>
      <w:pPr>
        <w:tabs>
          <w:tab w:val="num" w:pos="2183"/>
        </w:tabs>
        <w:ind w:left="2183" w:hanging="180"/>
      </w:pPr>
    </w:lvl>
    <w:lvl w:ilvl="3" w:tplc="0C0A000F" w:tentative="1">
      <w:start w:val="1"/>
      <w:numFmt w:val="decimal"/>
      <w:lvlText w:val="%4."/>
      <w:lvlJc w:val="left"/>
      <w:pPr>
        <w:tabs>
          <w:tab w:val="num" w:pos="2903"/>
        </w:tabs>
        <w:ind w:left="2903" w:hanging="360"/>
      </w:pPr>
    </w:lvl>
    <w:lvl w:ilvl="4" w:tplc="0C0A0019" w:tentative="1">
      <w:start w:val="1"/>
      <w:numFmt w:val="lowerLetter"/>
      <w:lvlText w:val="%5."/>
      <w:lvlJc w:val="left"/>
      <w:pPr>
        <w:tabs>
          <w:tab w:val="num" w:pos="3623"/>
        </w:tabs>
        <w:ind w:left="3623" w:hanging="360"/>
      </w:pPr>
    </w:lvl>
    <w:lvl w:ilvl="5" w:tplc="0C0A001B" w:tentative="1">
      <w:start w:val="1"/>
      <w:numFmt w:val="lowerRoman"/>
      <w:lvlText w:val="%6."/>
      <w:lvlJc w:val="right"/>
      <w:pPr>
        <w:tabs>
          <w:tab w:val="num" w:pos="4343"/>
        </w:tabs>
        <w:ind w:left="4343" w:hanging="180"/>
      </w:pPr>
    </w:lvl>
    <w:lvl w:ilvl="6" w:tplc="0C0A000F" w:tentative="1">
      <w:start w:val="1"/>
      <w:numFmt w:val="decimal"/>
      <w:lvlText w:val="%7."/>
      <w:lvlJc w:val="left"/>
      <w:pPr>
        <w:tabs>
          <w:tab w:val="num" w:pos="5063"/>
        </w:tabs>
        <w:ind w:left="5063" w:hanging="360"/>
      </w:pPr>
    </w:lvl>
    <w:lvl w:ilvl="7" w:tplc="0C0A0019" w:tentative="1">
      <w:start w:val="1"/>
      <w:numFmt w:val="lowerLetter"/>
      <w:lvlText w:val="%8."/>
      <w:lvlJc w:val="left"/>
      <w:pPr>
        <w:tabs>
          <w:tab w:val="num" w:pos="5783"/>
        </w:tabs>
        <w:ind w:left="5783" w:hanging="360"/>
      </w:pPr>
    </w:lvl>
    <w:lvl w:ilvl="8" w:tplc="0C0A001B" w:tentative="1">
      <w:start w:val="1"/>
      <w:numFmt w:val="lowerRoman"/>
      <w:lvlText w:val="%9."/>
      <w:lvlJc w:val="right"/>
      <w:pPr>
        <w:tabs>
          <w:tab w:val="num" w:pos="6503"/>
        </w:tabs>
        <w:ind w:left="6503" w:hanging="180"/>
      </w:pPr>
    </w:lvl>
  </w:abstractNum>
  <w:abstractNum w:abstractNumId="4">
    <w:nsid w:val="071027C7"/>
    <w:multiLevelType w:val="singleLevel"/>
    <w:tmpl w:val="94BC9B5C"/>
    <w:lvl w:ilvl="0">
      <w:start w:val="1"/>
      <w:numFmt w:val="decimal"/>
      <w:lvlText w:val="%1."/>
      <w:legacy w:legacy="1" w:legacySpace="0" w:legacyIndent="283"/>
      <w:lvlJc w:val="left"/>
      <w:pPr>
        <w:ind w:left="283" w:hanging="283"/>
      </w:pPr>
    </w:lvl>
  </w:abstractNum>
  <w:abstractNum w:abstractNumId="5">
    <w:nsid w:val="085D7E25"/>
    <w:multiLevelType w:val="hybridMultilevel"/>
    <w:tmpl w:val="4AB8C1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D4A092D"/>
    <w:multiLevelType w:val="hybridMultilevel"/>
    <w:tmpl w:val="682CD7C6"/>
    <w:lvl w:ilvl="0" w:tplc="19F067CA">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225D1D"/>
    <w:multiLevelType w:val="hybridMultilevel"/>
    <w:tmpl w:val="682CD7C6"/>
    <w:lvl w:ilvl="0" w:tplc="19F067CA">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D532F6"/>
    <w:multiLevelType w:val="hybridMultilevel"/>
    <w:tmpl w:val="6C3CD7D0"/>
    <w:lvl w:ilvl="0" w:tplc="03C02E7E">
      <w:start w:val="1"/>
      <w:numFmt w:val="decimal"/>
      <w:pStyle w:val="Titulo7"/>
      <w:lvlText w:val="%1."/>
      <w:lvlJc w:val="left"/>
      <w:pPr>
        <w:tabs>
          <w:tab w:val="num" w:pos="1151"/>
        </w:tabs>
        <w:ind w:left="1151" w:hanging="42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nsid w:val="18B91FE0"/>
    <w:multiLevelType w:val="hybridMultilevel"/>
    <w:tmpl w:val="4A3409EA"/>
    <w:lvl w:ilvl="0" w:tplc="357080B6">
      <w:start w:val="1"/>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EC5186"/>
    <w:multiLevelType w:val="singleLevel"/>
    <w:tmpl w:val="81C85468"/>
    <w:lvl w:ilvl="0">
      <w:start w:val="5"/>
      <w:numFmt w:val="decimal"/>
      <w:lvlText w:val="(%1)"/>
      <w:lvlJc w:val="left"/>
      <w:pPr>
        <w:tabs>
          <w:tab w:val="num" w:pos="416"/>
        </w:tabs>
        <w:ind w:left="416" w:hanging="396"/>
      </w:pPr>
      <w:rPr>
        <w:rFonts w:hint="default"/>
      </w:rPr>
    </w:lvl>
  </w:abstractNum>
  <w:abstractNum w:abstractNumId="11">
    <w:nsid w:val="22EE4FE4"/>
    <w:multiLevelType w:val="hybridMultilevel"/>
    <w:tmpl w:val="DBA26E10"/>
    <w:lvl w:ilvl="0" w:tplc="CE7E770E">
      <w:start w:val="2"/>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E235FB"/>
    <w:multiLevelType w:val="hybridMultilevel"/>
    <w:tmpl w:val="D79C1A80"/>
    <w:lvl w:ilvl="0" w:tplc="A5C8885C">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710E1F"/>
    <w:multiLevelType w:val="hybridMultilevel"/>
    <w:tmpl w:val="EF9E1FC4"/>
    <w:lvl w:ilvl="0" w:tplc="0BB68212">
      <w:start w:val="4"/>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2E24DA"/>
    <w:multiLevelType w:val="hybridMultilevel"/>
    <w:tmpl w:val="4C44253A"/>
    <w:lvl w:ilvl="0" w:tplc="3968A78E">
      <w:start w:val="1"/>
      <w:numFmt w:val="decimal"/>
      <w:lvlText w:val="%1."/>
      <w:lvlJc w:val="left"/>
      <w:pPr>
        <w:ind w:left="720" w:hanging="360"/>
      </w:pPr>
      <w:rPr>
        <w:rFonts w:hint="default"/>
        <w:b/>
        <w:sz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3A133D4D"/>
    <w:multiLevelType w:val="multilevel"/>
    <w:tmpl w:val="E4320D8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3C7B008E"/>
    <w:multiLevelType w:val="hybridMultilevel"/>
    <w:tmpl w:val="CE8EA3BA"/>
    <w:lvl w:ilvl="0" w:tplc="D002578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E34806"/>
    <w:multiLevelType w:val="hybridMultilevel"/>
    <w:tmpl w:val="B7629B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5121F5"/>
    <w:multiLevelType w:val="hybridMultilevel"/>
    <w:tmpl w:val="91D870E8"/>
    <w:lvl w:ilvl="0" w:tplc="D0561540">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8461B5"/>
    <w:multiLevelType w:val="hybridMultilevel"/>
    <w:tmpl w:val="2BBC3E26"/>
    <w:lvl w:ilvl="0" w:tplc="74B0EE0A">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7F926AD"/>
    <w:multiLevelType w:val="singleLevel"/>
    <w:tmpl w:val="04F2FA5C"/>
    <w:lvl w:ilvl="0">
      <w:start w:val="2"/>
      <w:numFmt w:val="lowerLetter"/>
      <w:lvlText w:val="(%1)"/>
      <w:lvlJc w:val="left"/>
      <w:pPr>
        <w:tabs>
          <w:tab w:val="num" w:pos="420"/>
        </w:tabs>
        <w:ind w:left="420" w:hanging="420"/>
      </w:pPr>
      <w:rPr>
        <w:rFonts w:hint="default"/>
      </w:rPr>
    </w:lvl>
  </w:abstractNum>
  <w:abstractNum w:abstractNumId="21">
    <w:nsid w:val="62EB1BB3"/>
    <w:multiLevelType w:val="singleLevel"/>
    <w:tmpl w:val="319EC3F2"/>
    <w:lvl w:ilvl="0">
      <w:start w:val="1"/>
      <w:numFmt w:val="decimal"/>
      <w:lvlText w:val="%1."/>
      <w:lvlJc w:val="left"/>
      <w:pPr>
        <w:tabs>
          <w:tab w:val="num" w:pos="360"/>
        </w:tabs>
        <w:ind w:left="360" w:hanging="360"/>
      </w:pPr>
    </w:lvl>
  </w:abstractNum>
  <w:abstractNum w:abstractNumId="22">
    <w:nsid w:val="68FC6A6C"/>
    <w:multiLevelType w:val="hybridMultilevel"/>
    <w:tmpl w:val="EF648D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B73695F"/>
    <w:multiLevelType w:val="hybridMultilevel"/>
    <w:tmpl w:val="788AD1A4"/>
    <w:lvl w:ilvl="0" w:tplc="DDF6B5C4">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4"/>
  </w:num>
  <w:num w:numId="2">
    <w:abstractNumId w:val="20"/>
  </w:num>
  <w:num w:numId="3">
    <w:abstractNumId w:val="10"/>
  </w:num>
  <w:num w:numId="4">
    <w:abstractNumId w:val="21"/>
  </w:num>
  <w:num w:numId="5">
    <w:abstractNumId w:val="3"/>
  </w:num>
  <w:num w:numId="6">
    <w:abstractNumId w:val="1"/>
  </w:num>
  <w:num w:numId="7">
    <w:abstractNumId w:val="8"/>
  </w:num>
  <w:num w:numId="8">
    <w:abstractNumId w:val="4"/>
    <w:lvlOverride w:ilvl="0">
      <w:lvl w:ilvl="0">
        <w:start w:val="1"/>
        <w:numFmt w:val="decimal"/>
        <w:lvlText w:val="%1."/>
        <w:legacy w:legacy="1" w:legacySpace="0" w:legacyIndent="283"/>
        <w:lvlJc w:val="left"/>
        <w:pPr>
          <w:ind w:left="283" w:hanging="283"/>
        </w:pPr>
      </w:lvl>
    </w:lvlOverride>
  </w:num>
  <w:num w:numId="9">
    <w:abstractNumId w:val="0"/>
    <w:lvlOverride w:ilvl="0">
      <w:lvl w:ilvl="0">
        <w:start w:val="1"/>
        <w:numFmt w:val="bullet"/>
        <w:lvlText w:val=""/>
        <w:legacy w:legacy="1" w:legacySpace="0" w:legacyIndent="283"/>
        <w:lvlJc w:val="left"/>
        <w:pPr>
          <w:ind w:left="553" w:hanging="283"/>
        </w:pPr>
        <w:rPr>
          <w:rFonts w:ascii="Symbol" w:hAnsi="Symbol" w:hint="default"/>
        </w:rPr>
      </w:lvl>
    </w:lvlOverride>
  </w:num>
  <w:num w:numId="10">
    <w:abstractNumId w:val="14"/>
  </w:num>
  <w:num w:numId="11">
    <w:abstractNumId w:val="6"/>
  </w:num>
  <w:num w:numId="12">
    <w:abstractNumId w:val="15"/>
  </w:num>
  <w:num w:numId="13">
    <w:abstractNumId w:val="11"/>
  </w:num>
  <w:num w:numId="14">
    <w:abstractNumId w:val="9"/>
  </w:num>
  <w:num w:numId="15">
    <w:abstractNumId w:val="18"/>
  </w:num>
  <w:num w:numId="16">
    <w:abstractNumId w:val="23"/>
  </w:num>
  <w:num w:numId="17">
    <w:abstractNumId w:val="12"/>
  </w:num>
  <w:num w:numId="18">
    <w:abstractNumId w:val="19"/>
  </w:num>
  <w:num w:numId="19">
    <w:abstractNumId w:val="7"/>
  </w:num>
  <w:num w:numId="20">
    <w:abstractNumId w:val="2"/>
  </w:num>
  <w:num w:numId="21">
    <w:abstractNumId w:val="22"/>
  </w:num>
  <w:num w:numId="22">
    <w:abstractNumId w:val="5"/>
  </w:num>
  <w:num w:numId="23">
    <w:abstractNumId w:val="13"/>
  </w:num>
  <w:num w:numId="24">
    <w:abstractNumId w:val="17"/>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85B"/>
    <w:rsid w:val="00046F14"/>
    <w:rsid w:val="000565B5"/>
    <w:rsid w:val="000C14DC"/>
    <w:rsid w:val="00114C82"/>
    <w:rsid w:val="0012608A"/>
    <w:rsid w:val="002C4923"/>
    <w:rsid w:val="002D3BA6"/>
    <w:rsid w:val="002E0882"/>
    <w:rsid w:val="002E272A"/>
    <w:rsid w:val="003068F5"/>
    <w:rsid w:val="00362E5F"/>
    <w:rsid w:val="00403285"/>
    <w:rsid w:val="005754D8"/>
    <w:rsid w:val="005E2497"/>
    <w:rsid w:val="006271E4"/>
    <w:rsid w:val="00640758"/>
    <w:rsid w:val="00667F10"/>
    <w:rsid w:val="00712A31"/>
    <w:rsid w:val="007559FA"/>
    <w:rsid w:val="0088159E"/>
    <w:rsid w:val="008A1C16"/>
    <w:rsid w:val="008A2E7E"/>
    <w:rsid w:val="008B06F8"/>
    <w:rsid w:val="008E725B"/>
    <w:rsid w:val="009061A5"/>
    <w:rsid w:val="0091621C"/>
    <w:rsid w:val="0097079A"/>
    <w:rsid w:val="00980CBA"/>
    <w:rsid w:val="009B1EF2"/>
    <w:rsid w:val="009D5E02"/>
    <w:rsid w:val="009D67CD"/>
    <w:rsid w:val="00A156A5"/>
    <w:rsid w:val="00A21A1F"/>
    <w:rsid w:val="00A62A14"/>
    <w:rsid w:val="00B2024E"/>
    <w:rsid w:val="00B80E97"/>
    <w:rsid w:val="00BF107B"/>
    <w:rsid w:val="00C56288"/>
    <w:rsid w:val="00C6208A"/>
    <w:rsid w:val="00C8585B"/>
    <w:rsid w:val="00CD2BC3"/>
    <w:rsid w:val="00CE3054"/>
    <w:rsid w:val="00D05242"/>
    <w:rsid w:val="00D36D1C"/>
    <w:rsid w:val="00D73DE9"/>
    <w:rsid w:val="00E83573"/>
    <w:rsid w:val="00E912D0"/>
    <w:rsid w:val="00EA1598"/>
    <w:rsid w:val="00EA7584"/>
    <w:rsid w:val="00FA3926"/>
    <w:rsid w:val="00FF3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0054BE9-B657-4FDB-8BF5-CEEF0C50F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67CD"/>
  </w:style>
  <w:style w:type="paragraph" w:styleId="Heading1">
    <w:name w:val="heading 1"/>
    <w:basedOn w:val="Normal"/>
    <w:next w:val="Normal"/>
    <w:link w:val="Heading1Char"/>
    <w:uiPriority w:val="9"/>
    <w:qFormat/>
    <w:rsid w:val="002D3BA6"/>
    <w:pPr>
      <w:keepNext/>
      <w:spacing w:before="120" w:after="120" w:line="240" w:lineRule="auto"/>
      <w:jc w:val="center"/>
      <w:outlineLvl w:val="0"/>
    </w:pPr>
    <w:rPr>
      <w:rFonts w:ascii="Times" w:eastAsia="Times New Roman" w:hAnsi="Times" w:cs="Times New Roman"/>
      <w:b/>
      <w:caps/>
      <w:sz w:val="24"/>
      <w:szCs w:val="20"/>
      <w:lang w:val="it-IT" w:eastAsia="es-ES"/>
    </w:rPr>
  </w:style>
  <w:style w:type="paragraph" w:styleId="Heading2">
    <w:name w:val="heading 2"/>
    <w:basedOn w:val="Normal"/>
    <w:next w:val="Normal"/>
    <w:link w:val="Heading2Char"/>
    <w:uiPriority w:val="9"/>
    <w:qFormat/>
    <w:rsid w:val="002D3BA6"/>
    <w:pPr>
      <w:keepNext/>
      <w:spacing w:before="240" w:after="240" w:line="240" w:lineRule="auto"/>
      <w:jc w:val="center"/>
      <w:outlineLvl w:val="1"/>
    </w:pPr>
    <w:rPr>
      <w:rFonts w:ascii="Times" w:eastAsia="Times New Roman" w:hAnsi="Times" w:cs="Times New Roman"/>
      <w:b/>
      <w:sz w:val="20"/>
      <w:szCs w:val="20"/>
      <w:lang w:val="it-IT" w:eastAsia="es-E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8585B"/>
    <w:pPr>
      <w:tabs>
        <w:tab w:val="center" w:pos="4252"/>
        <w:tab w:val="right" w:pos="8504"/>
      </w:tabs>
      <w:spacing w:after="0" w:line="240" w:lineRule="auto"/>
    </w:pPr>
  </w:style>
  <w:style w:type="character" w:customStyle="1" w:styleId="HeaderChar">
    <w:name w:val="Header Char"/>
    <w:basedOn w:val="DefaultParagraphFont"/>
    <w:link w:val="Header"/>
    <w:uiPriority w:val="99"/>
    <w:rsid w:val="00C8585B"/>
  </w:style>
  <w:style w:type="paragraph" w:styleId="Footer">
    <w:name w:val="footer"/>
    <w:basedOn w:val="Normal"/>
    <w:link w:val="FooterChar"/>
    <w:uiPriority w:val="99"/>
    <w:unhideWhenUsed/>
    <w:rsid w:val="00C8585B"/>
    <w:pPr>
      <w:tabs>
        <w:tab w:val="center" w:pos="4252"/>
        <w:tab w:val="right" w:pos="8504"/>
      </w:tabs>
      <w:spacing w:after="0" w:line="240" w:lineRule="auto"/>
    </w:pPr>
  </w:style>
  <w:style w:type="character" w:customStyle="1" w:styleId="FooterChar">
    <w:name w:val="Footer Char"/>
    <w:basedOn w:val="DefaultParagraphFont"/>
    <w:link w:val="Footer"/>
    <w:uiPriority w:val="99"/>
    <w:rsid w:val="00C8585B"/>
  </w:style>
  <w:style w:type="paragraph" w:styleId="BalloonText">
    <w:name w:val="Balloon Text"/>
    <w:basedOn w:val="Normal"/>
    <w:link w:val="BalloonTextChar"/>
    <w:uiPriority w:val="99"/>
    <w:unhideWhenUsed/>
    <w:rsid w:val="00C858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C8585B"/>
    <w:rPr>
      <w:rFonts w:ascii="Tahoma" w:hAnsi="Tahoma" w:cs="Tahoma"/>
      <w:sz w:val="16"/>
      <w:szCs w:val="16"/>
    </w:rPr>
  </w:style>
  <w:style w:type="paragraph" w:styleId="ListParagraph">
    <w:name w:val="List Paragraph"/>
    <w:basedOn w:val="Normal"/>
    <w:uiPriority w:val="34"/>
    <w:qFormat/>
    <w:rsid w:val="00A21A1F"/>
    <w:pPr>
      <w:ind w:left="720"/>
      <w:contextualSpacing/>
    </w:pPr>
  </w:style>
  <w:style w:type="character" w:styleId="Hyperlink">
    <w:name w:val="Hyperlink"/>
    <w:basedOn w:val="DefaultParagraphFont"/>
    <w:unhideWhenUsed/>
    <w:rsid w:val="00D36D1C"/>
    <w:rPr>
      <w:color w:val="0000FF" w:themeColor="hyperlink"/>
      <w:u w:val="single"/>
    </w:rPr>
  </w:style>
  <w:style w:type="character" w:styleId="PlaceholderText">
    <w:name w:val="Placeholder Text"/>
    <w:basedOn w:val="DefaultParagraphFont"/>
    <w:uiPriority w:val="99"/>
    <w:semiHidden/>
    <w:rsid w:val="0097079A"/>
    <w:rPr>
      <w:color w:val="808080"/>
    </w:rPr>
  </w:style>
  <w:style w:type="character" w:customStyle="1" w:styleId="Heading1Char">
    <w:name w:val="Heading 1 Char"/>
    <w:basedOn w:val="DefaultParagraphFont"/>
    <w:link w:val="Heading1"/>
    <w:uiPriority w:val="9"/>
    <w:rsid w:val="002D3BA6"/>
    <w:rPr>
      <w:rFonts w:ascii="Times" w:eastAsia="Times New Roman" w:hAnsi="Times" w:cs="Times New Roman"/>
      <w:b/>
      <w:caps/>
      <w:sz w:val="24"/>
      <w:szCs w:val="20"/>
      <w:lang w:val="it-IT" w:eastAsia="es-ES"/>
    </w:rPr>
  </w:style>
  <w:style w:type="character" w:customStyle="1" w:styleId="Heading2Char">
    <w:name w:val="Heading 2 Char"/>
    <w:basedOn w:val="DefaultParagraphFont"/>
    <w:link w:val="Heading2"/>
    <w:uiPriority w:val="9"/>
    <w:rsid w:val="002D3BA6"/>
    <w:rPr>
      <w:rFonts w:ascii="Times" w:eastAsia="Times New Roman" w:hAnsi="Times" w:cs="Times New Roman"/>
      <w:b/>
      <w:sz w:val="20"/>
      <w:szCs w:val="20"/>
      <w:lang w:val="it-IT" w:eastAsia="es-ES"/>
    </w:rPr>
  </w:style>
  <w:style w:type="table" w:styleId="TableGrid">
    <w:name w:val="Table Grid"/>
    <w:basedOn w:val="TableNormal"/>
    <w:uiPriority w:val="39"/>
    <w:rsid w:val="002D3BA6"/>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3">
    <w:name w:val="Body Text Indent 3"/>
    <w:basedOn w:val="Normal"/>
    <w:link w:val="BodyTextIndent3Char"/>
    <w:rsid w:val="002D3BA6"/>
    <w:pPr>
      <w:framePr w:w="9185" w:h="3119" w:hRule="exact" w:hSpace="142" w:vSpace="142" w:wrap="auto" w:vAnchor="page" w:hAnchor="page" w:x="1362" w:y="4537"/>
      <w:spacing w:before="120" w:after="0" w:line="240" w:lineRule="auto"/>
      <w:ind w:firstLine="227"/>
      <w:jc w:val="both"/>
    </w:pPr>
    <w:rPr>
      <w:rFonts w:ascii="Times" w:eastAsia="Times New Roman" w:hAnsi="Times" w:cs="Times New Roman"/>
      <w:sz w:val="18"/>
      <w:szCs w:val="20"/>
      <w:lang w:val="it-IT" w:eastAsia="es-ES"/>
    </w:rPr>
  </w:style>
  <w:style w:type="character" w:customStyle="1" w:styleId="BodyTextIndent3Char">
    <w:name w:val="Body Text Indent 3 Char"/>
    <w:basedOn w:val="DefaultParagraphFont"/>
    <w:link w:val="BodyTextIndent3"/>
    <w:rsid w:val="002D3BA6"/>
    <w:rPr>
      <w:rFonts w:ascii="Times" w:eastAsia="Times New Roman" w:hAnsi="Times" w:cs="Times New Roman"/>
      <w:sz w:val="18"/>
      <w:szCs w:val="20"/>
      <w:lang w:val="it-IT" w:eastAsia="es-ES"/>
    </w:rPr>
  </w:style>
  <w:style w:type="paragraph" w:styleId="BodyTextIndent2">
    <w:name w:val="Body Text Indent 2"/>
    <w:basedOn w:val="Normal"/>
    <w:link w:val="BodyTextIndent2Char"/>
    <w:rsid w:val="002D3BA6"/>
    <w:pPr>
      <w:spacing w:after="0" w:line="240" w:lineRule="auto"/>
      <w:ind w:firstLine="227"/>
      <w:jc w:val="both"/>
    </w:pPr>
    <w:rPr>
      <w:rFonts w:ascii="Times" w:eastAsia="Times New Roman" w:hAnsi="Times" w:cs="Times New Roman"/>
      <w:sz w:val="20"/>
      <w:szCs w:val="20"/>
      <w:lang w:val="it-IT" w:eastAsia="es-ES"/>
    </w:rPr>
  </w:style>
  <w:style w:type="character" w:customStyle="1" w:styleId="BodyTextIndent2Char">
    <w:name w:val="Body Text Indent 2 Char"/>
    <w:basedOn w:val="DefaultParagraphFont"/>
    <w:link w:val="BodyTextIndent2"/>
    <w:rsid w:val="002D3BA6"/>
    <w:rPr>
      <w:rFonts w:ascii="Times" w:eastAsia="Times New Roman" w:hAnsi="Times" w:cs="Times New Roman"/>
      <w:sz w:val="20"/>
      <w:szCs w:val="20"/>
      <w:lang w:val="it-IT" w:eastAsia="es-ES"/>
    </w:rPr>
  </w:style>
  <w:style w:type="paragraph" w:customStyle="1" w:styleId="Abstract">
    <w:name w:val="Abstract"/>
    <w:basedOn w:val="Normal"/>
    <w:next w:val="Normal"/>
    <w:rsid w:val="002D3BA6"/>
    <w:pPr>
      <w:autoSpaceDE w:val="0"/>
      <w:autoSpaceDN w:val="0"/>
      <w:spacing w:before="20" w:after="0" w:line="240" w:lineRule="auto"/>
      <w:ind w:firstLine="202"/>
      <w:jc w:val="both"/>
    </w:pPr>
    <w:rPr>
      <w:rFonts w:ascii="Times New Roman" w:eastAsia="Times New Roman" w:hAnsi="Times New Roman" w:cs="Times New Roman"/>
      <w:b/>
      <w:bCs/>
      <w:sz w:val="18"/>
      <w:szCs w:val="18"/>
      <w:lang w:val="en-US"/>
    </w:rPr>
  </w:style>
  <w:style w:type="paragraph" w:customStyle="1" w:styleId="IndexTerms">
    <w:name w:val="IndexTerms"/>
    <w:basedOn w:val="Normal"/>
    <w:next w:val="Normal"/>
    <w:rsid w:val="002D3BA6"/>
    <w:pPr>
      <w:autoSpaceDE w:val="0"/>
      <w:autoSpaceDN w:val="0"/>
      <w:spacing w:after="0" w:line="240" w:lineRule="auto"/>
      <w:ind w:firstLine="202"/>
      <w:jc w:val="both"/>
    </w:pPr>
    <w:rPr>
      <w:rFonts w:ascii="Times New Roman" w:eastAsia="Times New Roman" w:hAnsi="Times New Roman" w:cs="Times New Roman"/>
      <w:b/>
      <w:bCs/>
      <w:sz w:val="18"/>
      <w:szCs w:val="18"/>
      <w:lang w:val="en-US"/>
    </w:rPr>
  </w:style>
  <w:style w:type="paragraph" w:styleId="BodyText2">
    <w:name w:val="Body Text 2"/>
    <w:basedOn w:val="Normal"/>
    <w:link w:val="BodyText2Char"/>
    <w:rsid w:val="002D3BA6"/>
    <w:pPr>
      <w:spacing w:after="120" w:line="480" w:lineRule="auto"/>
    </w:pPr>
    <w:rPr>
      <w:rFonts w:ascii="Times New Roman" w:eastAsia="Batang" w:hAnsi="Times New Roman" w:cs="Times New Roman"/>
      <w:sz w:val="24"/>
      <w:szCs w:val="24"/>
      <w:lang w:eastAsia="ko-KR"/>
    </w:rPr>
  </w:style>
  <w:style w:type="character" w:customStyle="1" w:styleId="BodyText2Char">
    <w:name w:val="Body Text 2 Char"/>
    <w:basedOn w:val="DefaultParagraphFont"/>
    <w:link w:val="BodyText2"/>
    <w:rsid w:val="002D3BA6"/>
    <w:rPr>
      <w:rFonts w:ascii="Times New Roman" w:eastAsia="Batang" w:hAnsi="Times New Roman" w:cs="Times New Roman"/>
      <w:sz w:val="24"/>
      <w:szCs w:val="24"/>
      <w:lang w:eastAsia="ko-KR"/>
    </w:rPr>
  </w:style>
  <w:style w:type="paragraph" w:customStyle="1" w:styleId="Autor">
    <w:name w:val="Autor"/>
    <w:basedOn w:val="Normal"/>
    <w:rsid w:val="002D3BA6"/>
    <w:pPr>
      <w:spacing w:after="0" w:line="240" w:lineRule="auto"/>
    </w:pPr>
    <w:rPr>
      <w:rFonts w:ascii="Times New Roman" w:eastAsia="Times New Roman" w:hAnsi="Times New Roman" w:cs="Times New Roman"/>
      <w:b/>
      <w:sz w:val="24"/>
      <w:szCs w:val="20"/>
      <w:lang w:eastAsia="es-ES"/>
    </w:rPr>
  </w:style>
  <w:style w:type="paragraph" w:customStyle="1" w:styleId="Titulo">
    <w:name w:val="Titulo"/>
    <w:basedOn w:val="Normal"/>
    <w:rsid w:val="002D3BA6"/>
    <w:pPr>
      <w:spacing w:before="360" w:after="480" w:line="240" w:lineRule="auto"/>
    </w:pPr>
    <w:rPr>
      <w:rFonts w:ascii="Arial" w:eastAsia="Times New Roman" w:hAnsi="Arial" w:cs="Times New Roman"/>
      <w:b/>
      <w:sz w:val="36"/>
      <w:szCs w:val="20"/>
      <w:lang w:eastAsia="es-ES"/>
    </w:rPr>
  </w:style>
  <w:style w:type="character" w:styleId="PageNumber">
    <w:name w:val="page number"/>
    <w:basedOn w:val="DefaultParagraphFont"/>
    <w:rsid w:val="002D3BA6"/>
  </w:style>
  <w:style w:type="paragraph" w:styleId="Bibliography">
    <w:name w:val="Bibliography"/>
    <w:basedOn w:val="Normal"/>
    <w:uiPriority w:val="37"/>
    <w:rsid w:val="002D3BA6"/>
    <w:pPr>
      <w:spacing w:after="0" w:line="240" w:lineRule="auto"/>
    </w:pPr>
    <w:rPr>
      <w:rFonts w:ascii="Times New Roman" w:eastAsia="Times New Roman" w:hAnsi="Times New Roman" w:cs="Times New Roman"/>
      <w:sz w:val="18"/>
      <w:szCs w:val="20"/>
      <w:lang w:val="es-ES_tradnl"/>
    </w:rPr>
  </w:style>
  <w:style w:type="paragraph" w:styleId="Title">
    <w:name w:val="Title"/>
    <w:basedOn w:val="Normal"/>
    <w:next w:val="Normal"/>
    <w:link w:val="TitleChar"/>
    <w:qFormat/>
    <w:rsid w:val="002D3BA6"/>
    <w:pPr>
      <w:framePr w:w="9360" w:hSpace="187" w:vSpace="187" w:wrap="notBeside" w:vAnchor="text" w:hAnchor="page" w:xAlign="center" w:y="1"/>
      <w:autoSpaceDE w:val="0"/>
      <w:autoSpaceDN w:val="0"/>
      <w:spacing w:after="0" w:line="240" w:lineRule="auto"/>
      <w:jc w:val="center"/>
    </w:pPr>
    <w:rPr>
      <w:rFonts w:ascii="Times New Roman" w:eastAsia="Times New Roman" w:hAnsi="Times New Roman" w:cs="Times New Roman"/>
      <w:kern w:val="28"/>
      <w:sz w:val="48"/>
      <w:szCs w:val="48"/>
      <w:lang w:val="en-US"/>
    </w:rPr>
  </w:style>
  <w:style w:type="character" w:customStyle="1" w:styleId="TitleChar">
    <w:name w:val="Title Char"/>
    <w:basedOn w:val="DefaultParagraphFont"/>
    <w:link w:val="Title"/>
    <w:rsid w:val="002D3BA6"/>
    <w:rPr>
      <w:rFonts w:ascii="Times New Roman" w:eastAsia="Times New Roman" w:hAnsi="Times New Roman" w:cs="Times New Roman"/>
      <w:kern w:val="28"/>
      <w:sz w:val="48"/>
      <w:szCs w:val="48"/>
      <w:lang w:val="en-US"/>
    </w:rPr>
  </w:style>
  <w:style w:type="character" w:customStyle="1" w:styleId="Estilo1">
    <w:name w:val="Estilo1"/>
    <w:rsid w:val="002D3BA6"/>
    <w:rPr>
      <w:rFonts w:ascii="Times New Roman" w:hAnsi="Times New Roman"/>
      <w:b/>
      <w:color w:val="auto"/>
      <w:sz w:val="24"/>
    </w:rPr>
  </w:style>
  <w:style w:type="paragraph" w:customStyle="1" w:styleId="TituloRCI">
    <w:name w:val="Titulo RCI"/>
    <w:basedOn w:val="Normal"/>
    <w:link w:val="TituloRCICar"/>
    <w:qFormat/>
    <w:rsid w:val="002D3BA6"/>
    <w:pPr>
      <w:widowControl w:val="0"/>
      <w:adjustRightInd w:val="0"/>
      <w:spacing w:after="0" w:line="240" w:lineRule="auto"/>
      <w:jc w:val="center"/>
    </w:pPr>
    <w:rPr>
      <w:rFonts w:ascii="Times New Roman" w:eastAsia="Batang" w:hAnsi="Times New Roman" w:cs="Times New Roman"/>
      <w:sz w:val="24"/>
      <w:szCs w:val="24"/>
      <w:lang w:eastAsia="ko-KR"/>
    </w:rPr>
  </w:style>
  <w:style w:type="character" w:customStyle="1" w:styleId="TituloRCICar">
    <w:name w:val="Titulo RCI Car"/>
    <w:link w:val="TituloRCI"/>
    <w:rsid w:val="002D3BA6"/>
    <w:rPr>
      <w:rFonts w:ascii="Times New Roman" w:eastAsia="Batang" w:hAnsi="Times New Roman" w:cs="Times New Roman"/>
      <w:sz w:val="24"/>
      <w:szCs w:val="24"/>
      <w:lang w:eastAsia="ko-KR"/>
    </w:rPr>
  </w:style>
  <w:style w:type="paragraph" w:customStyle="1" w:styleId="Titulo3">
    <w:name w:val="Titulo 3"/>
    <w:basedOn w:val="Normal"/>
    <w:link w:val="Titulo3Car"/>
    <w:qFormat/>
    <w:rsid w:val="002D3BA6"/>
    <w:pPr>
      <w:spacing w:after="0" w:line="240" w:lineRule="auto"/>
      <w:jc w:val="center"/>
    </w:pPr>
    <w:rPr>
      <w:rFonts w:ascii="Times New Roman" w:eastAsia="Batang" w:hAnsi="Times New Roman" w:cs="Times New Roman"/>
      <w:sz w:val="20"/>
      <w:szCs w:val="20"/>
      <w:lang w:val="es-MX" w:eastAsia="ko-KR"/>
    </w:rPr>
  </w:style>
  <w:style w:type="character" w:customStyle="1" w:styleId="Titulo3Car">
    <w:name w:val="Titulo 3 Car"/>
    <w:link w:val="Titulo3"/>
    <w:rsid w:val="002D3BA6"/>
    <w:rPr>
      <w:rFonts w:ascii="Times New Roman" w:eastAsia="Batang" w:hAnsi="Times New Roman" w:cs="Times New Roman"/>
      <w:sz w:val="20"/>
      <w:szCs w:val="20"/>
      <w:lang w:val="es-MX" w:eastAsia="ko-KR"/>
    </w:rPr>
  </w:style>
  <w:style w:type="paragraph" w:customStyle="1" w:styleId="Titulo4">
    <w:name w:val="Titulo 4"/>
    <w:basedOn w:val="Normal"/>
    <w:link w:val="Titulo4Car"/>
    <w:qFormat/>
    <w:rsid w:val="002D3BA6"/>
    <w:pPr>
      <w:spacing w:after="0" w:line="240" w:lineRule="auto"/>
    </w:pPr>
    <w:rPr>
      <w:rFonts w:ascii="Times New Roman" w:eastAsia="Batang" w:hAnsi="Times New Roman" w:cs="Times New Roman"/>
      <w:b/>
      <w:caps/>
      <w:sz w:val="20"/>
      <w:szCs w:val="20"/>
      <w:lang w:val="es-MX" w:eastAsia="ko-KR"/>
    </w:rPr>
  </w:style>
  <w:style w:type="character" w:customStyle="1" w:styleId="Titulo4Car">
    <w:name w:val="Titulo 4 Car"/>
    <w:link w:val="Titulo4"/>
    <w:rsid w:val="002D3BA6"/>
    <w:rPr>
      <w:rFonts w:ascii="Times New Roman" w:eastAsia="Batang" w:hAnsi="Times New Roman" w:cs="Times New Roman"/>
      <w:b/>
      <w:caps/>
      <w:sz w:val="20"/>
      <w:szCs w:val="20"/>
      <w:lang w:val="es-MX" w:eastAsia="ko-KR"/>
    </w:rPr>
  </w:style>
  <w:style w:type="paragraph" w:customStyle="1" w:styleId="Titulo5">
    <w:name w:val="Titulo 5"/>
    <w:basedOn w:val="BodyTextIndent3"/>
    <w:link w:val="Titulo5Car"/>
    <w:qFormat/>
    <w:rsid w:val="002D3BA6"/>
    <w:pPr>
      <w:framePr w:w="0" w:hRule="auto" w:hSpace="0" w:vSpace="0" w:wrap="auto" w:vAnchor="margin" w:hAnchor="text" w:xAlign="left" w:yAlign="inline"/>
      <w:spacing w:before="0"/>
      <w:ind w:firstLine="0"/>
    </w:pPr>
    <w:rPr>
      <w:sz w:val="20"/>
      <w:lang w:val="es-MX"/>
    </w:rPr>
  </w:style>
  <w:style w:type="character" w:customStyle="1" w:styleId="Titulo5Car">
    <w:name w:val="Titulo 5 Car"/>
    <w:basedOn w:val="BodyTextIndent3Char"/>
    <w:link w:val="Titulo5"/>
    <w:rsid w:val="002D3BA6"/>
    <w:rPr>
      <w:rFonts w:ascii="Times" w:eastAsia="Times New Roman" w:hAnsi="Times" w:cs="Times New Roman"/>
      <w:sz w:val="20"/>
      <w:szCs w:val="20"/>
      <w:lang w:val="es-MX" w:eastAsia="es-ES"/>
    </w:rPr>
  </w:style>
  <w:style w:type="character" w:styleId="Strong">
    <w:name w:val="Strong"/>
    <w:qFormat/>
    <w:rsid w:val="002D3BA6"/>
    <w:rPr>
      <w:b/>
      <w:bCs/>
    </w:rPr>
  </w:style>
  <w:style w:type="paragraph" w:customStyle="1" w:styleId="Titulo6">
    <w:name w:val="Titulo 6"/>
    <w:basedOn w:val="Normal"/>
    <w:link w:val="Titulo6Car"/>
    <w:qFormat/>
    <w:rsid w:val="002D3BA6"/>
    <w:pPr>
      <w:spacing w:after="0" w:line="240" w:lineRule="auto"/>
      <w:jc w:val="both"/>
    </w:pPr>
    <w:rPr>
      <w:rFonts w:ascii="Times New Roman" w:eastAsia="Batang" w:hAnsi="Times New Roman" w:cs="Times New Roman"/>
      <w:b/>
      <w:sz w:val="20"/>
      <w:szCs w:val="20"/>
      <w:lang w:eastAsia="ko-KR"/>
    </w:rPr>
  </w:style>
  <w:style w:type="character" w:customStyle="1" w:styleId="Titulo6Car">
    <w:name w:val="Titulo 6 Car"/>
    <w:link w:val="Titulo6"/>
    <w:rsid w:val="002D3BA6"/>
    <w:rPr>
      <w:rFonts w:ascii="Times New Roman" w:eastAsia="Batang" w:hAnsi="Times New Roman" w:cs="Times New Roman"/>
      <w:b/>
      <w:sz w:val="20"/>
      <w:szCs w:val="20"/>
      <w:lang w:eastAsia="ko-KR"/>
    </w:rPr>
  </w:style>
  <w:style w:type="paragraph" w:customStyle="1" w:styleId="Titulo7">
    <w:name w:val="Titulo 7"/>
    <w:basedOn w:val="Normal"/>
    <w:link w:val="Titulo7Car"/>
    <w:qFormat/>
    <w:rsid w:val="002D3BA6"/>
    <w:pPr>
      <w:numPr>
        <w:numId w:val="7"/>
      </w:numPr>
      <w:tabs>
        <w:tab w:val="clear" w:pos="1151"/>
        <w:tab w:val="num" w:pos="360"/>
      </w:tabs>
      <w:spacing w:after="0" w:line="240" w:lineRule="auto"/>
      <w:ind w:left="360" w:hanging="360"/>
      <w:jc w:val="both"/>
    </w:pPr>
    <w:rPr>
      <w:rFonts w:ascii="Times New Roman" w:eastAsia="Batang" w:hAnsi="Times New Roman" w:cs="Times New Roman"/>
      <w:sz w:val="20"/>
      <w:szCs w:val="20"/>
      <w:lang w:eastAsia="ko-KR"/>
    </w:rPr>
  </w:style>
  <w:style w:type="character" w:customStyle="1" w:styleId="Titulo7Car">
    <w:name w:val="Titulo 7 Car"/>
    <w:link w:val="Titulo7"/>
    <w:rsid w:val="002D3BA6"/>
    <w:rPr>
      <w:rFonts w:ascii="Times New Roman" w:eastAsia="Batang" w:hAnsi="Times New Roman" w:cs="Times New Roman"/>
      <w:sz w:val="20"/>
      <w:szCs w:val="20"/>
      <w:lang w:eastAsia="ko-KR"/>
    </w:rPr>
  </w:style>
  <w:style w:type="paragraph" w:styleId="NormalWeb">
    <w:name w:val="Normal (Web)"/>
    <w:basedOn w:val="Normal"/>
    <w:rsid w:val="002D3BA6"/>
    <w:pPr>
      <w:spacing w:before="100" w:beforeAutospacing="1" w:after="100" w:afterAutospacing="1" w:line="240" w:lineRule="auto"/>
    </w:pPr>
    <w:rPr>
      <w:rFonts w:ascii="Times New Roman" w:eastAsia="Batang" w:hAnsi="Times New Roman" w:cs="Times New Roman"/>
      <w:sz w:val="24"/>
      <w:szCs w:val="24"/>
      <w:lang w:eastAsia="ja-JP" w:bidi="he-IL"/>
    </w:rPr>
  </w:style>
  <w:style w:type="paragraph" w:customStyle="1" w:styleId="Texto">
    <w:name w:val="Texto"/>
    <w:basedOn w:val="Normal"/>
    <w:rsid w:val="002D3BA6"/>
    <w:pPr>
      <w:spacing w:after="0" w:line="240" w:lineRule="auto"/>
      <w:ind w:firstLine="176"/>
      <w:jc w:val="both"/>
    </w:pPr>
    <w:rPr>
      <w:rFonts w:ascii="Times New Roman" w:eastAsia="Times New Roman" w:hAnsi="Times New Roman" w:cs="Times New Roman"/>
      <w:sz w:val="20"/>
      <w:szCs w:val="20"/>
      <w:lang w:eastAsia="es-ES"/>
    </w:rPr>
  </w:style>
  <w:style w:type="character" w:customStyle="1" w:styleId="FootnoteTextChar">
    <w:name w:val="Footnote Text Char"/>
    <w:basedOn w:val="DefaultParagraphFont"/>
    <w:link w:val="FootnoteText"/>
    <w:uiPriority w:val="99"/>
    <w:semiHidden/>
    <w:rsid w:val="002D3BA6"/>
  </w:style>
  <w:style w:type="paragraph" w:styleId="FootnoteText">
    <w:name w:val="footnote text"/>
    <w:basedOn w:val="Normal"/>
    <w:link w:val="FootnoteTextChar"/>
    <w:uiPriority w:val="99"/>
    <w:semiHidden/>
    <w:unhideWhenUsed/>
    <w:rsid w:val="002D3BA6"/>
    <w:pPr>
      <w:spacing w:after="0" w:line="240" w:lineRule="auto"/>
    </w:pPr>
  </w:style>
  <w:style w:type="character" w:customStyle="1" w:styleId="FootnoteTextChar1">
    <w:name w:val="Footnote Text Char1"/>
    <w:basedOn w:val="DefaultParagraphFont"/>
    <w:uiPriority w:val="99"/>
    <w:semiHidden/>
    <w:rsid w:val="002D3BA6"/>
    <w:rPr>
      <w:sz w:val="20"/>
      <w:szCs w:val="20"/>
    </w:rPr>
  </w:style>
  <w:style w:type="paragraph" w:customStyle="1" w:styleId="CSISectLev1">
    <w:name w:val="CSISectLev1"/>
    <w:rsid w:val="002D3BA6"/>
    <w:pPr>
      <w:autoSpaceDE w:val="0"/>
      <w:autoSpaceDN w:val="0"/>
      <w:adjustRightInd w:val="0"/>
      <w:spacing w:after="180" w:line="240" w:lineRule="auto"/>
    </w:pPr>
    <w:rPr>
      <w:rFonts w:ascii="Arial" w:eastAsiaTheme="minorEastAsia" w:hAnsi="Arial" w:cs="Arial"/>
      <w:b/>
      <w:bCs/>
      <w:color w:val="000000"/>
      <w:sz w:val="40"/>
      <w:szCs w:val="40"/>
      <w:lang w:val="en-US"/>
    </w:rPr>
  </w:style>
  <w:style w:type="paragraph" w:customStyle="1" w:styleId="CSIText">
    <w:name w:val="CSIText"/>
    <w:uiPriority w:val="99"/>
    <w:rsid w:val="002D3BA6"/>
    <w:pPr>
      <w:autoSpaceDE w:val="0"/>
      <w:autoSpaceDN w:val="0"/>
      <w:adjustRightInd w:val="0"/>
      <w:spacing w:after="0" w:line="240" w:lineRule="auto"/>
    </w:pPr>
    <w:rPr>
      <w:rFonts w:ascii="Arial" w:eastAsiaTheme="minorEastAsia" w:hAnsi="Arial" w:cs="Arial"/>
      <w:color w:val="000000"/>
      <w:sz w:val="20"/>
      <w:szCs w:val="20"/>
      <w:lang w:val="en-US"/>
    </w:rPr>
  </w:style>
  <w:style w:type="paragraph" w:customStyle="1" w:styleId="CSITableTitle">
    <w:name w:val="CSITableTitle"/>
    <w:uiPriority w:val="99"/>
    <w:rsid w:val="002D3BA6"/>
    <w:pPr>
      <w:autoSpaceDE w:val="0"/>
      <w:autoSpaceDN w:val="0"/>
      <w:adjustRightInd w:val="0"/>
      <w:spacing w:after="80" w:line="240" w:lineRule="auto"/>
    </w:pPr>
    <w:rPr>
      <w:rFonts w:ascii="Arial" w:eastAsiaTheme="minorEastAsia" w:hAnsi="Arial" w:cs="Arial"/>
      <w:b/>
      <w:bCs/>
      <w:color w:val="000000"/>
      <w:sz w:val="24"/>
      <w:szCs w:val="24"/>
      <w:lang w:val="en-US"/>
    </w:rPr>
  </w:style>
  <w:style w:type="paragraph" w:customStyle="1" w:styleId="CSIFieldHead">
    <w:name w:val="CSIFieldHead"/>
    <w:uiPriority w:val="99"/>
    <w:rsid w:val="002D3BA6"/>
    <w:pPr>
      <w:autoSpaceDE w:val="0"/>
      <w:autoSpaceDN w:val="0"/>
      <w:adjustRightInd w:val="0"/>
      <w:spacing w:after="0" w:line="240" w:lineRule="auto"/>
    </w:pPr>
    <w:rPr>
      <w:rFonts w:ascii="Arial" w:eastAsiaTheme="minorEastAsia" w:hAnsi="Arial" w:cs="Arial"/>
      <w:b/>
      <w:bCs/>
      <w:color w:val="000000"/>
      <w:sz w:val="16"/>
      <w:szCs w:val="16"/>
      <w:lang w:val="en-US"/>
    </w:rPr>
  </w:style>
  <w:style w:type="paragraph" w:customStyle="1" w:styleId="CSITableData">
    <w:name w:val="CSITableData"/>
    <w:uiPriority w:val="99"/>
    <w:rsid w:val="002D3BA6"/>
    <w:pPr>
      <w:autoSpaceDE w:val="0"/>
      <w:autoSpaceDN w:val="0"/>
      <w:adjustRightInd w:val="0"/>
      <w:spacing w:after="0" w:line="240" w:lineRule="auto"/>
    </w:pPr>
    <w:rPr>
      <w:rFonts w:ascii="Arial" w:eastAsiaTheme="minorEastAsia" w:hAnsi="Arial" w:cs="Arial"/>
      <w:color w:val="000000"/>
      <w:sz w:val="16"/>
      <w:szCs w:val="16"/>
      <w:lang w:val="en-US"/>
    </w:rPr>
  </w:style>
  <w:style w:type="character" w:customStyle="1" w:styleId="CommentTextChar">
    <w:name w:val="Comment Text Char"/>
    <w:basedOn w:val="DefaultParagraphFont"/>
    <w:link w:val="CommentText"/>
    <w:uiPriority w:val="99"/>
    <w:semiHidden/>
    <w:rsid w:val="002D3BA6"/>
  </w:style>
  <w:style w:type="paragraph" w:styleId="CommentText">
    <w:name w:val="annotation text"/>
    <w:basedOn w:val="Normal"/>
    <w:link w:val="CommentTextChar"/>
    <w:uiPriority w:val="99"/>
    <w:semiHidden/>
    <w:unhideWhenUsed/>
    <w:rsid w:val="002D3BA6"/>
    <w:pPr>
      <w:spacing w:after="160" w:line="240" w:lineRule="auto"/>
    </w:pPr>
  </w:style>
  <w:style w:type="character" w:customStyle="1" w:styleId="CommentTextChar1">
    <w:name w:val="Comment Text Char1"/>
    <w:basedOn w:val="DefaultParagraphFont"/>
    <w:uiPriority w:val="99"/>
    <w:semiHidden/>
    <w:rsid w:val="002D3BA6"/>
    <w:rPr>
      <w:sz w:val="20"/>
      <w:szCs w:val="20"/>
    </w:rPr>
  </w:style>
  <w:style w:type="character" w:customStyle="1" w:styleId="CommentSubjectChar">
    <w:name w:val="Comment Subject Char"/>
    <w:basedOn w:val="CommentTextChar"/>
    <w:link w:val="CommentSubject"/>
    <w:uiPriority w:val="99"/>
    <w:semiHidden/>
    <w:rsid w:val="002D3BA6"/>
    <w:rPr>
      <w:b/>
      <w:bCs/>
    </w:rPr>
  </w:style>
  <w:style w:type="paragraph" w:styleId="CommentSubject">
    <w:name w:val="annotation subject"/>
    <w:basedOn w:val="CommentText"/>
    <w:next w:val="CommentText"/>
    <w:link w:val="CommentSubjectChar"/>
    <w:uiPriority w:val="99"/>
    <w:semiHidden/>
    <w:unhideWhenUsed/>
    <w:rsid w:val="002D3BA6"/>
    <w:rPr>
      <w:b/>
      <w:bCs/>
    </w:rPr>
  </w:style>
  <w:style w:type="character" w:customStyle="1" w:styleId="CommentSubjectChar1">
    <w:name w:val="Comment Subject Char1"/>
    <w:basedOn w:val="CommentTextChar1"/>
    <w:uiPriority w:val="99"/>
    <w:semiHidden/>
    <w:rsid w:val="002D3BA6"/>
    <w:rPr>
      <w:b/>
      <w:bCs/>
      <w:sz w:val="20"/>
      <w:szCs w:val="20"/>
    </w:rPr>
  </w:style>
  <w:style w:type="paragraph" w:customStyle="1" w:styleId="introtext">
    <w:name w:val="introtext"/>
    <w:basedOn w:val="Normal"/>
    <w:rsid w:val="002D3BA6"/>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goyen@uclv.edu.cu" TargetMode="External"/><Relationship Id="rId13" Type="http://schemas.openxmlformats.org/officeDocument/2006/relationships/image" Target="media/image2.gi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gif"/><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avier@eniavc.co.cu"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glossaryDocument" Target="glossary/document.xml"/><Relationship Id="rId10" Type="http://schemas.openxmlformats.org/officeDocument/2006/relationships/hyperlink" Target="mailto:anmontecelo@uclv.cu"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indiaz@uclv.cu" TargetMode="External"/><Relationship Id="rId14" Type="http://schemas.openxmlformats.org/officeDocument/2006/relationships/header" Target="header1.xml"/><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hyperlink" Target="http://www.uclv.edu.cu" TargetMode="External"/><Relationship Id="rId1" Type="http://schemas.openxmlformats.org/officeDocument/2006/relationships/hyperlink" Target="mailto:convencionuclv@uclv.cu"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0B04"/>
    <w:rsid w:val="00D80B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80B0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Kle87</b:Tag>
    <b:SourceType>Book</b:SourceType>
    <b:Guid>{8C23E68A-E5F1-46CC-A4EC-E6186BC91760}</b:Guid>
    <b:Title>Calculo de Edificios y Obras sobre suelos colapsables</b:Title>
    <b:Year>1987</b:Year>
    <b:Author>
      <b:Author>
        <b:NameList>
          <b:Person>
            <b:Last>Klepikov</b:Last>
            <b:First>S.</b:First>
            <b:Middle>N.</b:Middle>
          </b:Person>
          <b:Person>
            <b:Last>Tregub</b:Last>
            <b:First>A. S.</b:First>
          </b:Person>
          <b:Person>
            <b:Last>Matveev</b:Last>
            <b:First>I. V.</b:First>
          </b:Person>
        </b:NameList>
      </b:Author>
    </b:Author>
    <b:City>Kiev</b:City>
    <b:Publisher>Budivielnik</b:Publisher>
    <b:RefOrder>13</b:RefOrder>
  </b:Source>
  <b:Source>
    <b:Tag>Kle69</b:Tag>
    <b:SourceType>Misc</b:SourceType>
    <b:Guid>{79F751BE-D716-4821-9C24-CBCA41FBA499}</b:Guid>
    <b:Title>Solución general para vigas y placas sobre bases que se deforman elásticamente con rigidez variable.</b:Title>
    <b:Year>1969</b:Year>
    <b:City>Kiev</b:City>
    <b:Publisher>Investigaciones sobre bases, cimentaciones y mecánica de suelos. Budivielnik, pag. 37-47</b:Publisher>
    <b:Author>
      <b:Author>
        <b:NameList>
          <b:Person>
            <b:Last>Klepikov</b:Last>
            <b:First>S. N.</b:First>
          </b:Person>
        </b:NameList>
      </b:Author>
    </b:Author>
    <b:RefOrder>23</b:RefOrder>
  </b:Source>
  <b:Source>
    <b:Tag>Que00</b:Tag>
    <b:SourceType>Misc</b:SourceType>
    <b:Guid>{87DEADB2-C02F-4F99-A0E4-E0D968940A55}</b:Guid>
    <b:Title>Propuesta de Norma Cubana para el Diseño Geotécnico de Cimentaciones Superficiales</b:Title>
    <b:Year>2000</b:Year>
    <b:City>Santa Clara</b:City>
    <b:Publisher>Facultad de Construcciones UCLV</b:Publisher>
    <b:Author>
      <b:Author>
        <b:NameList>
          <b:Person>
            <b:Last>Quevedo</b:Last>
            <b:First>Gilberto</b:First>
          </b:Person>
        </b:NameList>
      </b:Author>
    </b:Author>
    <b:RefOrder>16</b:RefOrder>
  </b:Source>
  <b:Source>
    <b:Tag>Con97</b:Tag>
    <b:SourceType>Report</b:SourceType>
    <b:Guid>{28D3C7D7-0EBA-48CF-BA0B-BF388A742AA7}</b:Guid>
    <b:Title>Diseño de cimentaciones superficiales en arenas. Aplicación de la Teoría de Seguridad.</b:Title>
    <b:Year>1997</b:Year>
    <b:Publisher>TM. Facultad de Construcciones. UCLV.</b:Publisher>
    <b:City>Santa Clara, Cuba.</b:City>
    <b:Author>
      <b:Author>
        <b:NameList>
          <b:Person>
            <b:Last>Conzález-Cueto Vila</b:Last>
            <b:First>Ana Virginia</b:First>
          </b:Person>
        </b:NameList>
      </b:Author>
    </b:Author>
    <b:Pages>70</b:Pages>
    <b:RefOrder>24</b:RefOrder>
  </b:Source>
  <b:Source>
    <b:Tag>Gon00</b:Tag>
    <b:SourceType>Report</b:SourceType>
    <b:Guid>{B4F99888-4855-41D8-ADB7-E4411E247DD2}</b:Guid>
    <b:Title>Diseño Geotécnico de Cimentaciones Superficiales en Arenas</b:Title>
    <b:Year>2000</b:Year>
    <b:Publisher>TGC. Facultad de Construcciones. UCLV</b:Publisher>
    <b:City>Santa Clara. Cuba</b:City>
    <b:Author>
      <b:Author>
        <b:NameList>
          <b:Person>
            <b:Last>González-Cueto Vila</b:Last>
            <b:First>Ana Virginia</b:First>
          </b:Person>
        </b:NameList>
      </b:Author>
    </b:Author>
    <b:Pages>132</b:Pages>
    <b:RefOrder>25</b:RefOrder>
  </b:Source>
  <b:Source>
    <b:Tag>Nap16</b:Tag>
    <b:SourceType>Misc</b:SourceType>
    <b:Guid>{E62F302F-E5FB-4673-A51D-69B5C9E2967E}</b:Guid>
    <b:Title>diseño de cimentaciones por estados limites con matlab</b:Title>
    <b:Year>2016</b:Year>
    <b:City>Santa Clara, Cuba</b:City>
    <b:Author>
      <b:Author>
        <b:NameList>
          <b:Person>
            <b:Last>Napoles</b:Last>
            <b:First>Javier</b:First>
          </b:Person>
        </b:NameList>
      </b:Author>
    </b:Author>
    <b:RefOrder>26</b:RefOrder>
  </b:Source>
  <b:Source>
    <b:Tag>Neg14</b:Tag>
    <b:SourceType>Report</b:SourceType>
    <b:Guid>{BB146AB4-C782-494E-B441-7F099FEFF023}</b:Guid>
    <b:Title>Optimizacion</b:Title>
    <b:Year>2014</b:Year>
    <b:City>Santa Clara</b:City>
    <b:Author>
      <b:Author>
        <b:NameList>
          <b:Person>
            <b:Last>Negrin Montecelo</b:Last>
            <b:First>Alejandro</b:First>
          </b:Person>
        </b:NameList>
      </b:Author>
    </b:Author>
    <b:Publisher>Facultad de Construcciones. UCLV. tutor: Ernesto Chagoyen Mendez. TM.</b:Publisher>
    <b:RefOrder>27</b:RefOrder>
  </b:Source>
  <b:Source>
    <b:Tag>Cha02</b:Tag>
    <b:SourceType>Misc</b:SourceType>
    <b:Guid>{8D3B4CAF-120A-4EFF-8C05-C527522B6DD8}</b:Guid>
    <b:Title>Diseño estructural de cimentaciones superficiales. Propuesta de norma.</b:Title>
    <b:Year>2002</b:Year>
    <b:City>Santa Clara</b:City>
    <b:Publisher>UCLV</b:Publisher>
    <b:Author>
      <b:Author>
        <b:NameList>
          <b:Person>
            <b:Last>Chagoyén </b:Last>
            <b:First>Ernesto</b:First>
          </b:Person>
          <b:Person>
            <b:Last>Broche</b:Last>
            <b:First>Jorge Luis</b:First>
          </b:Person>
        </b:NameList>
      </b:Author>
    </b:Author>
    <b:RefOrder>28</b:RefOrder>
  </b:Source>
  <b:Source>
    <b:Tag>Com06</b:Tag>
    <b:SourceType>Misc</b:SourceType>
    <b:Guid>{1B50C75F-FD09-4179-BD9E-1B54216A5A61}</b:Guid>
    <b:Author>
      <b:Author>
        <b:Corporate>Oficina Nacional de Normalización</b:Corporate>
      </b:Author>
    </b:Author>
    <b:Title>NC 450:2006 EDIFICACIONES—FACTORES DE CARGA O PONDERACIÓN—COMBINACIONES.</b:Title>
    <b:Year>2006</b:Year>
    <b:City>La Habana</b:City>
    <b:Publisher>Oficina Nacional de Normalización</b:Publisher>
    <b:RefOrder>29</b:RefOrder>
  </b:Source>
</b:Sources>
</file>

<file path=customXml/itemProps1.xml><?xml version="1.0" encoding="utf-8"?>
<ds:datastoreItem xmlns:ds="http://schemas.openxmlformats.org/officeDocument/2006/customXml" ds:itemID="{AAEF6F52-9EC2-46DA-B2D9-92FF140BD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3</Pages>
  <Words>8315</Words>
  <Characters>47400</Characters>
  <Application>Microsoft Office Word</Application>
  <DocSecurity>0</DocSecurity>
  <Lines>395</Lines>
  <Paragraphs>11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556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Ernesto</cp:lastModifiedBy>
  <cp:revision>2</cp:revision>
  <cp:lastPrinted>2017-03-02T19:45:00Z</cp:lastPrinted>
  <dcterms:created xsi:type="dcterms:W3CDTF">2019-04-20T21:46:00Z</dcterms:created>
  <dcterms:modified xsi:type="dcterms:W3CDTF">2019-04-20T21:46:00Z</dcterms:modified>
</cp:coreProperties>
</file>